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1681772172"/>
        <w:docPartObj>
          <w:docPartGallery w:val="Table of Contents"/>
          <w:docPartUnique/>
        </w:docPartObj>
      </w:sdtPr>
      <w:sdtContent>
        <w:p w:rsidR="00CF2E58" w:rsidRDefault="00CF2E58">
          <w:pPr>
            <w:pStyle w:val="af0"/>
          </w:pPr>
          <w:r>
            <w:t>Оглавление</w:t>
          </w:r>
        </w:p>
        <w:p w:rsidR="004C2A45" w:rsidRDefault="00CF2E58">
          <w:pPr>
            <w:pStyle w:val="11"/>
            <w:tabs>
              <w:tab w:val="right" w:leader="dot" w:pos="10762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41244390" w:history="1">
            <w:r w:rsidR="004C2A45" w:rsidRPr="00010FB7">
              <w:rPr>
                <w:rStyle w:val="af1"/>
                <w:noProof/>
              </w:rPr>
              <w:t>Общие вопросы теории моделирования</w:t>
            </w:r>
            <w:r w:rsidR="004C2A45">
              <w:rPr>
                <w:noProof/>
                <w:webHidden/>
              </w:rPr>
              <w:tab/>
            </w:r>
            <w:r w:rsidR="004C2A45">
              <w:rPr>
                <w:noProof/>
                <w:webHidden/>
              </w:rPr>
              <w:fldChar w:fldCharType="begin"/>
            </w:r>
            <w:r w:rsidR="004C2A45">
              <w:rPr>
                <w:noProof/>
                <w:webHidden/>
              </w:rPr>
              <w:instrText xml:space="preserve"> PAGEREF _Toc441244390 \h </w:instrText>
            </w:r>
            <w:r w:rsidR="004C2A45">
              <w:rPr>
                <w:noProof/>
                <w:webHidden/>
              </w:rPr>
            </w:r>
            <w:r w:rsidR="004C2A45">
              <w:rPr>
                <w:noProof/>
                <w:webHidden/>
              </w:rPr>
              <w:fldChar w:fldCharType="separate"/>
            </w:r>
            <w:r w:rsidR="00E13C3E">
              <w:rPr>
                <w:noProof/>
                <w:webHidden/>
              </w:rPr>
              <w:t>3</w:t>
            </w:r>
            <w:r w:rsidR="004C2A45">
              <w:rPr>
                <w:noProof/>
                <w:webHidden/>
              </w:rPr>
              <w:fldChar w:fldCharType="end"/>
            </w:r>
          </w:hyperlink>
        </w:p>
        <w:p w:rsidR="004C2A45" w:rsidRDefault="00E13C3E">
          <w:pPr>
            <w:pStyle w:val="21"/>
            <w:tabs>
              <w:tab w:val="right" w:leader="dot" w:pos="10762"/>
            </w:tabs>
            <w:rPr>
              <w:rFonts w:eastAsiaTheme="minorEastAsia"/>
              <w:noProof/>
              <w:lang w:eastAsia="ru-RU"/>
            </w:rPr>
          </w:pPr>
          <w:hyperlink w:anchor="_Toc441244391" w:history="1">
            <w:r w:rsidR="004C2A45" w:rsidRPr="00010FB7">
              <w:rPr>
                <w:rStyle w:val="af1"/>
                <w:noProof/>
              </w:rPr>
              <w:t>Философские аспекты моделирования</w:t>
            </w:r>
            <w:r w:rsidR="004C2A45">
              <w:rPr>
                <w:noProof/>
                <w:webHidden/>
              </w:rPr>
              <w:tab/>
            </w:r>
            <w:r w:rsidR="004C2A45">
              <w:rPr>
                <w:noProof/>
                <w:webHidden/>
              </w:rPr>
              <w:fldChar w:fldCharType="begin"/>
            </w:r>
            <w:r w:rsidR="004C2A45">
              <w:rPr>
                <w:noProof/>
                <w:webHidden/>
              </w:rPr>
              <w:instrText xml:space="preserve"> PAGEREF _Toc441244391 \h </w:instrText>
            </w:r>
            <w:r w:rsidR="004C2A45">
              <w:rPr>
                <w:noProof/>
                <w:webHidden/>
              </w:rPr>
            </w:r>
            <w:r w:rsidR="004C2A45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 w:rsidR="004C2A45">
              <w:rPr>
                <w:noProof/>
                <w:webHidden/>
              </w:rPr>
              <w:fldChar w:fldCharType="end"/>
            </w:r>
          </w:hyperlink>
        </w:p>
        <w:p w:rsidR="004C2A45" w:rsidRDefault="00E13C3E">
          <w:pPr>
            <w:pStyle w:val="21"/>
            <w:tabs>
              <w:tab w:val="right" w:leader="dot" w:pos="10762"/>
            </w:tabs>
            <w:rPr>
              <w:rFonts w:eastAsiaTheme="minorEastAsia"/>
              <w:noProof/>
              <w:lang w:eastAsia="ru-RU"/>
            </w:rPr>
          </w:pPr>
          <w:hyperlink w:anchor="_Toc441244392" w:history="1">
            <w:r w:rsidR="004C2A45" w:rsidRPr="00010FB7">
              <w:rPr>
                <w:rStyle w:val="af1"/>
                <w:noProof/>
              </w:rPr>
              <w:t>Классификация методов моделирования</w:t>
            </w:r>
            <w:r w:rsidR="004C2A45">
              <w:rPr>
                <w:noProof/>
                <w:webHidden/>
              </w:rPr>
              <w:tab/>
            </w:r>
            <w:r w:rsidR="004C2A45">
              <w:rPr>
                <w:noProof/>
                <w:webHidden/>
              </w:rPr>
              <w:fldChar w:fldCharType="begin"/>
            </w:r>
            <w:r w:rsidR="004C2A45">
              <w:rPr>
                <w:noProof/>
                <w:webHidden/>
              </w:rPr>
              <w:instrText xml:space="preserve"> PAGEREF _Toc441244392 \h </w:instrText>
            </w:r>
            <w:r w:rsidR="004C2A45">
              <w:rPr>
                <w:noProof/>
                <w:webHidden/>
              </w:rPr>
            </w:r>
            <w:r w:rsidR="004C2A45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 w:rsidR="004C2A45">
              <w:rPr>
                <w:noProof/>
                <w:webHidden/>
              </w:rPr>
              <w:fldChar w:fldCharType="end"/>
            </w:r>
          </w:hyperlink>
        </w:p>
        <w:p w:rsidR="004C2A45" w:rsidRDefault="00E13C3E">
          <w:pPr>
            <w:pStyle w:val="21"/>
            <w:tabs>
              <w:tab w:val="right" w:leader="dot" w:pos="10762"/>
            </w:tabs>
            <w:rPr>
              <w:rFonts w:eastAsiaTheme="minorEastAsia"/>
              <w:noProof/>
              <w:lang w:eastAsia="ru-RU"/>
            </w:rPr>
          </w:pPr>
          <w:hyperlink w:anchor="_Toc441244393" w:history="1">
            <w:r w:rsidR="004C2A45" w:rsidRPr="00010FB7">
              <w:rPr>
                <w:rStyle w:val="af1"/>
                <w:noProof/>
              </w:rPr>
              <w:t>Типы имитационного моделирования.</w:t>
            </w:r>
            <w:r w:rsidR="004C2A45">
              <w:rPr>
                <w:noProof/>
                <w:webHidden/>
              </w:rPr>
              <w:tab/>
            </w:r>
            <w:r w:rsidR="004C2A45">
              <w:rPr>
                <w:noProof/>
                <w:webHidden/>
              </w:rPr>
              <w:fldChar w:fldCharType="begin"/>
            </w:r>
            <w:r w:rsidR="004C2A45">
              <w:rPr>
                <w:noProof/>
                <w:webHidden/>
              </w:rPr>
              <w:instrText xml:space="preserve"> PAGEREF _Toc441244393 \h </w:instrText>
            </w:r>
            <w:r w:rsidR="004C2A45">
              <w:rPr>
                <w:noProof/>
                <w:webHidden/>
              </w:rPr>
            </w:r>
            <w:r w:rsidR="004C2A45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 w:rsidR="004C2A45">
              <w:rPr>
                <w:noProof/>
                <w:webHidden/>
              </w:rPr>
              <w:fldChar w:fldCharType="end"/>
            </w:r>
          </w:hyperlink>
        </w:p>
        <w:p w:rsidR="004C2A45" w:rsidRDefault="00E13C3E">
          <w:pPr>
            <w:pStyle w:val="21"/>
            <w:tabs>
              <w:tab w:val="right" w:leader="dot" w:pos="10762"/>
            </w:tabs>
            <w:rPr>
              <w:rFonts w:eastAsiaTheme="minorEastAsia"/>
              <w:noProof/>
              <w:lang w:eastAsia="ru-RU"/>
            </w:rPr>
          </w:pPr>
          <w:hyperlink w:anchor="_Toc441244394" w:history="1">
            <w:r w:rsidR="004C2A45" w:rsidRPr="00010FB7">
              <w:rPr>
                <w:rStyle w:val="af1"/>
                <w:noProof/>
              </w:rPr>
              <w:t>Подходы имитационного моделирования как иерархического способа моделирования</w:t>
            </w:r>
            <w:r w:rsidR="004C2A45">
              <w:rPr>
                <w:noProof/>
                <w:webHidden/>
              </w:rPr>
              <w:tab/>
            </w:r>
            <w:r w:rsidR="004C2A45">
              <w:rPr>
                <w:noProof/>
                <w:webHidden/>
              </w:rPr>
              <w:fldChar w:fldCharType="begin"/>
            </w:r>
            <w:r w:rsidR="004C2A45">
              <w:rPr>
                <w:noProof/>
                <w:webHidden/>
              </w:rPr>
              <w:instrText xml:space="preserve"> PAGEREF _Toc441244394 \h </w:instrText>
            </w:r>
            <w:r w:rsidR="004C2A45">
              <w:rPr>
                <w:noProof/>
                <w:webHidden/>
              </w:rPr>
            </w:r>
            <w:r w:rsidR="004C2A45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 w:rsidR="004C2A45">
              <w:rPr>
                <w:noProof/>
                <w:webHidden/>
              </w:rPr>
              <w:fldChar w:fldCharType="end"/>
            </w:r>
          </w:hyperlink>
        </w:p>
        <w:p w:rsidR="004C2A45" w:rsidRDefault="00E13C3E">
          <w:pPr>
            <w:pStyle w:val="21"/>
            <w:tabs>
              <w:tab w:val="right" w:leader="dot" w:pos="10762"/>
            </w:tabs>
            <w:rPr>
              <w:rFonts w:eastAsiaTheme="minorEastAsia"/>
              <w:noProof/>
              <w:lang w:eastAsia="ru-RU"/>
            </w:rPr>
          </w:pPr>
          <w:hyperlink w:anchor="_Toc441244395" w:history="1">
            <w:r w:rsidR="004C2A45" w:rsidRPr="00010FB7">
              <w:rPr>
                <w:rStyle w:val="af1"/>
                <w:noProof/>
              </w:rPr>
              <w:t>Технические средства моделирования</w:t>
            </w:r>
            <w:r w:rsidR="004C2A45">
              <w:rPr>
                <w:noProof/>
                <w:webHidden/>
              </w:rPr>
              <w:tab/>
            </w:r>
            <w:r w:rsidR="004C2A45">
              <w:rPr>
                <w:noProof/>
                <w:webHidden/>
              </w:rPr>
              <w:fldChar w:fldCharType="begin"/>
            </w:r>
            <w:r w:rsidR="004C2A45">
              <w:rPr>
                <w:noProof/>
                <w:webHidden/>
              </w:rPr>
              <w:instrText xml:space="preserve"> PAGEREF _Toc441244395 \h </w:instrText>
            </w:r>
            <w:r w:rsidR="004C2A45">
              <w:rPr>
                <w:noProof/>
                <w:webHidden/>
              </w:rPr>
            </w:r>
            <w:r w:rsidR="004C2A45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 w:rsidR="004C2A45">
              <w:rPr>
                <w:noProof/>
                <w:webHidden/>
              </w:rPr>
              <w:fldChar w:fldCharType="end"/>
            </w:r>
          </w:hyperlink>
        </w:p>
        <w:p w:rsidR="004C2A45" w:rsidRDefault="00E13C3E">
          <w:pPr>
            <w:pStyle w:val="11"/>
            <w:tabs>
              <w:tab w:val="right" w:leader="dot" w:pos="10762"/>
            </w:tabs>
            <w:rPr>
              <w:rFonts w:eastAsiaTheme="minorEastAsia"/>
              <w:noProof/>
              <w:lang w:eastAsia="ru-RU"/>
            </w:rPr>
          </w:pPr>
          <w:hyperlink w:anchor="_Toc441244396" w:history="1">
            <w:r w:rsidR="004C2A45" w:rsidRPr="00010FB7">
              <w:rPr>
                <w:rStyle w:val="af1"/>
                <w:noProof/>
              </w:rPr>
              <w:t>Основы теории моделирования</w:t>
            </w:r>
            <w:r w:rsidR="004C2A45">
              <w:rPr>
                <w:noProof/>
                <w:webHidden/>
              </w:rPr>
              <w:tab/>
            </w:r>
            <w:r w:rsidR="004C2A45">
              <w:rPr>
                <w:noProof/>
                <w:webHidden/>
              </w:rPr>
              <w:fldChar w:fldCharType="begin"/>
            </w:r>
            <w:r w:rsidR="004C2A45">
              <w:rPr>
                <w:noProof/>
                <w:webHidden/>
              </w:rPr>
              <w:instrText xml:space="preserve"> PAGEREF _Toc441244396 \h </w:instrText>
            </w:r>
            <w:r w:rsidR="004C2A45">
              <w:rPr>
                <w:noProof/>
                <w:webHidden/>
              </w:rPr>
            </w:r>
            <w:r w:rsidR="004C2A45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 w:rsidR="004C2A45">
              <w:rPr>
                <w:noProof/>
                <w:webHidden/>
              </w:rPr>
              <w:fldChar w:fldCharType="end"/>
            </w:r>
          </w:hyperlink>
        </w:p>
        <w:p w:rsidR="004C2A45" w:rsidRDefault="00E13C3E">
          <w:pPr>
            <w:pStyle w:val="21"/>
            <w:tabs>
              <w:tab w:val="right" w:leader="dot" w:pos="10762"/>
            </w:tabs>
            <w:rPr>
              <w:rFonts w:eastAsiaTheme="minorEastAsia"/>
              <w:noProof/>
              <w:lang w:eastAsia="ru-RU"/>
            </w:rPr>
          </w:pPr>
          <w:hyperlink w:anchor="_Toc441244397" w:history="1">
            <w:r w:rsidR="004C2A45" w:rsidRPr="00010FB7">
              <w:rPr>
                <w:rStyle w:val="af1"/>
                <w:noProof/>
              </w:rPr>
              <w:t>Типовые математические схемы</w:t>
            </w:r>
            <w:r w:rsidR="004C2A45">
              <w:rPr>
                <w:noProof/>
                <w:webHidden/>
              </w:rPr>
              <w:tab/>
            </w:r>
            <w:r w:rsidR="004C2A45">
              <w:rPr>
                <w:noProof/>
                <w:webHidden/>
              </w:rPr>
              <w:fldChar w:fldCharType="begin"/>
            </w:r>
            <w:r w:rsidR="004C2A45">
              <w:rPr>
                <w:noProof/>
                <w:webHidden/>
              </w:rPr>
              <w:instrText xml:space="preserve"> PAGEREF _Toc441244397 \h </w:instrText>
            </w:r>
            <w:r w:rsidR="004C2A45">
              <w:rPr>
                <w:noProof/>
                <w:webHidden/>
              </w:rPr>
            </w:r>
            <w:r w:rsidR="004C2A45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 w:rsidR="004C2A45">
              <w:rPr>
                <w:noProof/>
                <w:webHidden/>
              </w:rPr>
              <w:fldChar w:fldCharType="end"/>
            </w:r>
          </w:hyperlink>
        </w:p>
        <w:p w:rsidR="004C2A45" w:rsidRDefault="00E13C3E">
          <w:pPr>
            <w:pStyle w:val="21"/>
            <w:tabs>
              <w:tab w:val="right" w:leader="dot" w:pos="10762"/>
            </w:tabs>
            <w:rPr>
              <w:rFonts w:eastAsiaTheme="minorEastAsia"/>
              <w:noProof/>
              <w:lang w:eastAsia="ru-RU"/>
            </w:rPr>
          </w:pPr>
          <w:hyperlink w:anchor="_Toc441244398" w:history="1">
            <w:r w:rsidR="004C2A45" w:rsidRPr="00010FB7">
              <w:rPr>
                <w:rStyle w:val="af1"/>
                <w:noProof/>
              </w:rPr>
              <w:t>Формализация и алгоритмизация процесса функционирования сложных систем</w:t>
            </w:r>
            <w:r w:rsidR="004C2A45">
              <w:rPr>
                <w:noProof/>
                <w:webHidden/>
              </w:rPr>
              <w:tab/>
            </w:r>
            <w:r w:rsidR="004C2A45">
              <w:rPr>
                <w:noProof/>
                <w:webHidden/>
              </w:rPr>
              <w:fldChar w:fldCharType="begin"/>
            </w:r>
            <w:r w:rsidR="004C2A45">
              <w:rPr>
                <w:noProof/>
                <w:webHidden/>
              </w:rPr>
              <w:instrText xml:space="preserve"> PAGEREF _Toc441244398 \h </w:instrText>
            </w:r>
            <w:r w:rsidR="004C2A45">
              <w:rPr>
                <w:noProof/>
                <w:webHidden/>
              </w:rPr>
            </w:r>
            <w:r w:rsidR="004C2A45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 w:rsidR="004C2A45">
              <w:rPr>
                <w:noProof/>
                <w:webHidden/>
              </w:rPr>
              <w:fldChar w:fldCharType="end"/>
            </w:r>
          </w:hyperlink>
        </w:p>
        <w:p w:rsidR="004C2A45" w:rsidRDefault="00E13C3E">
          <w:pPr>
            <w:pStyle w:val="21"/>
            <w:tabs>
              <w:tab w:val="right" w:leader="dot" w:pos="10762"/>
            </w:tabs>
            <w:rPr>
              <w:rFonts w:eastAsiaTheme="minorEastAsia"/>
              <w:noProof/>
              <w:lang w:eastAsia="ru-RU"/>
            </w:rPr>
          </w:pPr>
          <w:hyperlink w:anchor="_Toc441244399" w:history="1">
            <w:r w:rsidR="004C2A45" w:rsidRPr="00010FB7">
              <w:rPr>
                <w:rStyle w:val="af1"/>
                <w:noProof/>
              </w:rPr>
              <w:t>Комбинированный метод</w:t>
            </w:r>
            <w:r w:rsidR="004C2A45">
              <w:rPr>
                <w:noProof/>
                <w:webHidden/>
              </w:rPr>
              <w:tab/>
            </w:r>
            <w:r w:rsidR="004C2A45">
              <w:rPr>
                <w:noProof/>
                <w:webHidden/>
              </w:rPr>
              <w:fldChar w:fldCharType="begin"/>
            </w:r>
            <w:r w:rsidR="004C2A45">
              <w:rPr>
                <w:noProof/>
                <w:webHidden/>
              </w:rPr>
              <w:instrText xml:space="preserve"> PAGEREF _Toc441244399 \h </w:instrText>
            </w:r>
            <w:r w:rsidR="004C2A45">
              <w:rPr>
                <w:noProof/>
                <w:webHidden/>
              </w:rPr>
            </w:r>
            <w:r w:rsidR="004C2A45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 w:rsidR="004C2A45">
              <w:rPr>
                <w:noProof/>
                <w:webHidden/>
              </w:rPr>
              <w:fldChar w:fldCharType="end"/>
            </w:r>
          </w:hyperlink>
        </w:p>
        <w:p w:rsidR="004C2A45" w:rsidRDefault="00E13C3E">
          <w:pPr>
            <w:pStyle w:val="11"/>
            <w:tabs>
              <w:tab w:val="right" w:leader="dot" w:pos="10762"/>
            </w:tabs>
            <w:rPr>
              <w:rFonts w:eastAsiaTheme="minorEastAsia"/>
              <w:noProof/>
              <w:lang w:eastAsia="ru-RU"/>
            </w:rPr>
          </w:pPr>
          <w:hyperlink w:anchor="_Toc441244400" w:history="1">
            <w:r w:rsidR="004C2A45" w:rsidRPr="00010FB7">
              <w:rPr>
                <w:rStyle w:val="af1"/>
                <w:noProof/>
              </w:rPr>
              <w:t>Сети Петри</w:t>
            </w:r>
            <w:r w:rsidR="004C2A45">
              <w:rPr>
                <w:noProof/>
                <w:webHidden/>
              </w:rPr>
              <w:tab/>
            </w:r>
            <w:r w:rsidR="004C2A45">
              <w:rPr>
                <w:noProof/>
                <w:webHidden/>
              </w:rPr>
              <w:fldChar w:fldCharType="begin"/>
            </w:r>
            <w:r w:rsidR="004C2A45">
              <w:rPr>
                <w:noProof/>
                <w:webHidden/>
              </w:rPr>
              <w:instrText xml:space="preserve"> PAGEREF _Toc441244400 \h </w:instrText>
            </w:r>
            <w:r w:rsidR="004C2A45">
              <w:rPr>
                <w:noProof/>
                <w:webHidden/>
              </w:rPr>
            </w:r>
            <w:r w:rsidR="004C2A45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 w:rsidR="004C2A45">
              <w:rPr>
                <w:noProof/>
                <w:webHidden/>
              </w:rPr>
              <w:fldChar w:fldCharType="end"/>
            </w:r>
          </w:hyperlink>
        </w:p>
        <w:p w:rsidR="004C2A45" w:rsidRDefault="00E13C3E">
          <w:pPr>
            <w:pStyle w:val="21"/>
            <w:tabs>
              <w:tab w:val="right" w:leader="dot" w:pos="10762"/>
            </w:tabs>
            <w:rPr>
              <w:rFonts w:eastAsiaTheme="minorEastAsia"/>
              <w:noProof/>
              <w:lang w:eastAsia="ru-RU"/>
            </w:rPr>
          </w:pPr>
          <w:hyperlink w:anchor="_Toc441244401" w:history="1">
            <w:r w:rsidR="004C2A45" w:rsidRPr="00010FB7">
              <w:rPr>
                <w:rStyle w:val="af1"/>
                <w:noProof/>
              </w:rPr>
              <w:t>Обыкновенные сети Петри</w:t>
            </w:r>
            <w:r w:rsidR="004C2A45">
              <w:rPr>
                <w:noProof/>
                <w:webHidden/>
              </w:rPr>
              <w:tab/>
            </w:r>
            <w:r w:rsidR="004C2A45">
              <w:rPr>
                <w:noProof/>
                <w:webHidden/>
              </w:rPr>
              <w:fldChar w:fldCharType="begin"/>
            </w:r>
            <w:r w:rsidR="004C2A45">
              <w:rPr>
                <w:noProof/>
                <w:webHidden/>
              </w:rPr>
              <w:instrText xml:space="preserve"> PAGEREF _Toc441244401 \h </w:instrText>
            </w:r>
            <w:r w:rsidR="004C2A45">
              <w:rPr>
                <w:noProof/>
                <w:webHidden/>
              </w:rPr>
            </w:r>
            <w:r w:rsidR="004C2A45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 w:rsidR="004C2A45">
              <w:rPr>
                <w:noProof/>
                <w:webHidden/>
              </w:rPr>
              <w:fldChar w:fldCharType="end"/>
            </w:r>
          </w:hyperlink>
        </w:p>
        <w:p w:rsidR="004C2A45" w:rsidRDefault="00E13C3E">
          <w:pPr>
            <w:pStyle w:val="21"/>
            <w:tabs>
              <w:tab w:val="right" w:leader="dot" w:pos="10762"/>
            </w:tabs>
            <w:rPr>
              <w:rFonts w:eastAsiaTheme="minorEastAsia"/>
              <w:noProof/>
              <w:lang w:eastAsia="ru-RU"/>
            </w:rPr>
          </w:pPr>
          <w:hyperlink w:anchor="_Toc441244402" w:history="1">
            <w:r w:rsidR="004C2A45" w:rsidRPr="00010FB7">
              <w:rPr>
                <w:rStyle w:val="af1"/>
                <w:noProof/>
              </w:rPr>
              <w:t>Графы сетей</w:t>
            </w:r>
            <w:r w:rsidR="004C2A45">
              <w:rPr>
                <w:noProof/>
                <w:webHidden/>
              </w:rPr>
              <w:tab/>
            </w:r>
            <w:r w:rsidR="004C2A45">
              <w:rPr>
                <w:noProof/>
                <w:webHidden/>
              </w:rPr>
              <w:fldChar w:fldCharType="begin"/>
            </w:r>
            <w:r w:rsidR="004C2A45">
              <w:rPr>
                <w:noProof/>
                <w:webHidden/>
              </w:rPr>
              <w:instrText xml:space="preserve"> PAGEREF _Toc441244402 \h </w:instrText>
            </w:r>
            <w:r w:rsidR="004C2A45">
              <w:rPr>
                <w:noProof/>
                <w:webHidden/>
              </w:rPr>
            </w:r>
            <w:r w:rsidR="004C2A45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 w:rsidR="004C2A45">
              <w:rPr>
                <w:noProof/>
                <w:webHidden/>
              </w:rPr>
              <w:fldChar w:fldCharType="end"/>
            </w:r>
          </w:hyperlink>
        </w:p>
        <w:p w:rsidR="004C2A45" w:rsidRDefault="00E13C3E">
          <w:pPr>
            <w:pStyle w:val="21"/>
            <w:tabs>
              <w:tab w:val="right" w:leader="dot" w:pos="10762"/>
            </w:tabs>
            <w:rPr>
              <w:rFonts w:eastAsiaTheme="minorEastAsia"/>
              <w:noProof/>
              <w:lang w:eastAsia="ru-RU"/>
            </w:rPr>
          </w:pPr>
          <w:hyperlink w:anchor="_Toc441244403" w:history="1">
            <w:r w:rsidR="004C2A45" w:rsidRPr="00010FB7">
              <w:rPr>
                <w:rStyle w:val="af1"/>
                <w:noProof/>
              </w:rPr>
              <w:t>Пространство состояний сети Петри</w:t>
            </w:r>
            <w:r w:rsidR="004C2A45">
              <w:rPr>
                <w:noProof/>
                <w:webHidden/>
              </w:rPr>
              <w:tab/>
            </w:r>
            <w:r w:rsidR="004C2A45">
              <w:rPr>
                <w:noProof/>
                <w:webHidden/>
              </w:rPr>
              <w:fldChar w:fldCharType="begin"/>
            </w:r>
            <w:r w:rsidR="004C2A45">
              <w:rPr>
                <w:noProof/>
                <w:webHidden/>
              </w:rPr>
              <w:instrText xml:space="preserve"> PAGEREF _Toc441244403 \h </w:instrText>
            </w:r>
            <w:r w:rsidR="004C2A45">
              <w:rPr>
                <w:noProof/>
                <w:webHidden/>
              </w:rPr>
            </w:r>
            <w:r w:rsidR="004C2A45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 w:rsidR="004C2A45">
              <w:rPr>
                <w:noProof/>
                <w:webHidden/>
              </w:rPr>
              <w:fldChar w:fldCharType="end"/>
            </w:r>
          </w:hyperlink>
        </w:p>
        <w:p w:rsidR="004C2A45" w:rsidRDefault="00E13C3E">
          <w:pPr>
            <w:pStyle w:val="21"/>
            <w:tabs>
              <w:tab w:val="right" w:leader="dot" w:pos="10762"/>
            </w:tabs>
            <w:rPr>
              <w:rFonts w:eastAsiaTheme="minorEastAsia"/>
              <w:noProof/>
              <w:lang w:eastAsia="ru-RU"/>
            </w:rPr>
          </w:pPr>
          <w:hyperlink w:anchor="_Toc441244404" w:history="1">
            <w:r w:rsidR="004C2A45" w:rsidRPr="00010FB7">
              <w:rPr>
                <w:rStyle w:val="af1"/>
                <w:noProof/>
              </w:rPr>
              <w:t>Множество достижимости</w:t>
            </w:r>
            <w:r w:rsidR="004C2A45">
              <w:rPr>
                <w:noProof/>
                <w:webHidden/>
              </w:rPr>
              <w:tab/>
            </w:r>
            <w:r w:rsidR="004C2A45">
              <w:rPr>
                <w:noProof/>
                <w:webHidden/>
              </w:rPr>
              <w:fldChar w:fldCharType="begin"/>
            </w:r>
            <w:r w:rsidR="004C2A45">
              <w:rPr>
                <w:noProof/>
                <w:webHidden/>
              </w:rPr>
              <w:instrText xml:space="preserve"> PAGEREF _Toc441244404 \h </w:instrText>
            </w:r>
            <w:r w:rsidR="004C2A45">
              <w:rPr>
                <w:noProof/>
                <w:webHidden/>
              </w:rPr>
            </w:r>
            <w:r w:rsidR="004C2A45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 w:rsidR="004C2A45">
              <w:rPr>
                <w:noProof/>
                <w:webHidden/>
              </w:rPr>
              <w:fldChar w:fldCharType="end"/>
            </w:r>
          </w:hyperlink>
        </w:p>
        <w:p w:rsidR="004C2A45" w:rsidRDefault="00E13C3E">
          <w:pPr>
            <w:pStyle w:val="21"/>
            <w:tabs>
              <w:tab w:val="right" w:leader="dot" w:pos="10762"/>
            </w:tabs>
            <w:rPr>
              <w:rFonts w:eastAsiaTheme="minorEastAsia"/>
              <w:noProof/>
              <w:lang w:eastAsia="ru-RU"/>
            </w:rPr>
          </w:pPr>
          <w:hyperlink w:anchor="_Toc441244405" w:history="1">
            <w:r w:rsidR="004C2A45" w:rsidRPr="00010FB7">
              <w:rPr>
                <w:rStyle w:val="af1"/>
                <w:noProof/>
              </w:rPr>
              <w:t>Основные свойства сетей Петри</w:t>
            </w:r>
            <w:r w:rsidR="004C2A45">
              <w:rPr>
                <w:noProof/>
                <w:webHidden/>
              </w:rPr>
              <w:tab/>
            </w:r>
            <w:r w:rsidR="004C2A45">
              <w:rPr>
                <w:noProof/>
                <w:webHidden/>
              </w:rPr>
              <w:fldChar w:fldCharType="begin"/>
            </w:r>
            <w:r w:rsidR="004C2A45">
              <w:rPr>
                <w:noProof/>
                <w:webHidden/>
              </w:rPr>
              <w:instrText xml:space="preserve"> PAGEREF _Toc441244405 \h </w:instrText>
            </w:r>
            <w:r w:rsidR="004C2A45">
              <w:rPr>
                <w:noProof/>
                <w:webHidden/>
              </w:rPr>
            </w:r>
            <w:r w:rsidR="004C2A45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 w:rsidR="004C2A45">
              <w:rPr>
                <w:noProof/>
                <w:webHidden/>
              </w:rPr>
              <w:fldChar w:fldCharType="end"/>
            </w:r>
          </w:hyperlink>
        </w:p>
        <w:p w:rsidR="004C2A45" w:rsidRDefault="00E13C3E">
          <w:pPr>
            <w:pStyle w:val="21"/>
            <w:tabs>
              <w:tab w:val="right" w:leader="dot" w:pos="10762"/>
            </w:tabs>
            <w:rPr>
              <w:rFonts w:eastAsiaTheme="minorEastAsia"/>
              <w:noProof/>
              <w:lang w:eastAsia="ru-RU"/>
            </w:rPr>
          </w:pPr>
          <w:hyperlink w:anchor="_Toc441244406" w:history="1">
            <w:r w:rsidR="004C2A45" w:rsidRPr="00010FB7">
              <w:rPr>
                <w:rStyle w:val="af1"/>
                <w:noProof/>
              </w:rPr>
              <w:t>Иерархические сети Петри</w:t>
            </w:r>
            <w:r w:rsidR="004C2A45">
              <w:rPr>
                <w:noProof/>
                <w:webHidden/>
              </w:rPr>
              <w:tab/>
            </w:r>
            <w:r w:rsidR="004C2A45">
              <w:rPr>
                <w:noProof/>
                <w:webHidden/>
              </w:rPr>
              <w:fldChar w:fldCharType="begin"/>
            </w:r>
            <w:r w:rsidR="004C2A45">
              <w:rPr>
                <w:noProof/>
                <w:webHidden/>
              </w:rPr>
              <w:instrText xml:space="preserve"> PAGEREF _Toc441244406 \h </w:instrText>
            </w:r>
            <w:r w:rsidR="004C2A45">
              <w:rPr>
                <w:noProof/>
                <w:webHidden/>
              </w:rPr>
            </w:r>
            <w:r w:rsidR="004C2A45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 w:rsidR="004C2A45">
              <w:rPr>
                <w:noProof/>
                <w:webHidden/>
              </w:rPr>
              <w:fldChar w:fldCharType="end"/>
            </w:r>
          </w:hyperlink>
        </w:p>
        <w:p w:rsidR="004C2A45" w:rsidRDefault="00E13C3E">
          <w:pPr>
            <w:pStyle w:val="21"/>
            <w:tabs>
              <w:tab w:val="right" w:leader="dot" w:pos="10762"/>
            </w:tabs>
            <w:rPr>
              <w:rFonts w:eastAsiaTheme="minorEastAsia"/>
              <w:noProof/>
              <w:lang w:eastAsia="ru-RU"/>
            </w:rPr>
          </w:pPr>
          <w:hyperlink w:anchor="_Toc441244407" w:history="1">
            <w:r w:rsidR="004C2A45" w:rsidRPr="00010FB7">
              <w:rPr>
                <w:rStyle w:val="af1"/>
                <w:noProof/>
              </w:rPr>
              <w:t>Цветные сети Петри</w:t>
            </w:r>
            <w:r w:rsidR="004C2A45">
              <w:rPr>
                <w:noProof/>
                <w:webHidden/>
              </w:rPr>
              <w:tab/>
            </w:r>
            <w:r w:rsidR="004C2A45">
              <w:rPr>
                <w:noProof/>
                <w:webHidden/>
              </w:rPr>
              <w:fldChar w:fldCharType="begin"/>
            </w:r>
            <w:r w:rsidR="004C2A45">
              <w:rPr>
                <w:noProof/>
                <w:webHidden/>
              </w:rPr>
              <w:instrText xml:space="preserve"> PAGEREF _Toc441244407 \h </w:instrText>
            </w:r>
            <w:r w:rsidR="004C2A45">
              <w:rPr>
                <w:noProof/>
                <w:webHidden/>
              </w:rPr>
            </w:r>
            <w:r w:rsidR="004C2A45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 w:rsidR="004C2A45">
              <w:rPr>
                <w:noProof/>
                <w:webHidden/>
              </w:rPr>
              <w:fldChar w:fldCharType="end"/>
            </w:r>
          </w:hyperlink>
        </w:p>
        <w:p w:rsidR="004C2A45" w:rsidRDefault="00E13C3E">
          <w:pPr>
            <w:pStyle w:val="21"/>
            <w:tabs>
              <w:tab w:val="right" w:leader="dot" w:pos="10762"/>
            </w:tabs>
            <w:rPr>
              <w:rFonts w:eastAsiaTheme="minorEastAsia"/>
              <w:noProof/>
              <w:lang w:eastAsia="ru-RU"/>
            </w:rPr>
          </w:pPr>
          <w:hyperlink w:anchor="_Toc441244408" w:history="1">
            <w:r w:rsidR="004C2A45" w:rsidRPr="00010FB7">
              <w:rPr>
                <w:rStyle w:val="af1"/>
                <w:noProof/>
              </w:rPr>
              <w:t>Моделирование дискретных систем с помощью сетей Петри</w:t>
            </w:r>
            <w:r w:rsidR="004C2A45">
              <w:rPr>
                <w:noProof/>
                <w:webHidden/>
              </w:rPr>
              <w:tab/>
            </w:r>
            <w:r w:rsidR="004C2A45">
              <w:rPr>
                <w:noProof/>
                <w:webHidden/>
              </w:rPr>
              <w:fldChar w:fldCharType="begin"/>
            </w:r>
            <w:r w:rsidR="004C2A45">
              <w:rPr>
                <w:noProof/>
                <w:webHidden/>
              </w:rPr>
              <w:instrText xml:space="preserve"> PAGEREF _Toc441244408 \h </w:instrText>
            </w:r>
            <w:r w:rsidR="004C2A45">
              <w:rPr>
                <w:noProof/>
                <w:webHidden/>
              </w:rPr>
            </w:r>
            <w:r w:rsidR="004C2A45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 w:rsidR="004C2A45">
              <w:rPr>
                <w:noProof/>
                <w:webHidden/>
              </w:rPr>
              <w:fldChar w:fldCharType="end"/>
            </w:r>
          </w:hyperlink>
        </w:p>
        <w:p w:rsidR="004C2A45" w:rsidRDefault="00E13C3E">
          <w:pPr>
            <w:pStyle w:val="11"/>
            <w:tabs>
              <w:tab w:val="right" w:leader="dot" w:pos="10762"/>
            </w:tabs>
            <w:rPr>
              <w:rFonts w:eastAsiaTheme="minorEastAsia"/>
              <w:noProof/>
              <w:lang w:eastAsia="ru-RU"/>
            </w:rPr>
          </w:pPr>
          <w:hyperlink w:anchor="_Toc441244409" w:history="1">
            <w:r w:rsidR="004C2A45" w:rsidRPr="00010FB7">
              <w:rPr>
                <w:rStyle w:val="af1"/>
                <w:noProof/>
              </w:rPr>
              <w:t>Языки моделирования</w:t>
            </w:r>
            <w:r w:rsidR="004C2A45">
              <w:rPr>
                <w:noProof/>
                <w:webHidden/>
              </w:rPr>
              <w:tab/>
            </w:r>
            <w:r w:rsidR="004C2A45">
              <w:rPr>
                <w:noProof/>
                <w:webHidden/>
              </w:rPr>
              <w:fldChar w:fldCharType="begin"/>
            </w:r>
            <w:r w:rsidR="004C2A45">
              <w:rPr>
                <w:noProof/>
                <w:webHidden/>
              </w:rPr>
              <w:instrText xml:space="preserve"> PAGEREF _Toc441244409 \h </w:instrText>
            </w:r>
            <w:r w:rsidR="004C2A45">
              <w:rPr>
                <w:noProof/>
                <w:webHidden/>
              </w:rPr>
            </w:r>
            <w:r w:rsidR="004C2A45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</w:t>
            </w:r>
            <w:r w:rsidR="004C2A45">
              <w:rPr>
                <w:noProof/>
                <w:webHidden/>
              </w:rPr>
              <w:fldChar w:fldCharType="end"/>
            </w:r>
          </w:hyperlink>
        </w:p>
        <w:p w:rsidR="004C2A45" w:rsidRDefault="00E13C3E">
          <w:pPr>
            <w:pStyle w:val="21"/>
            <w:tabs>
              <w:tab w:val="right" w:leader="dot" w:pos="10762"/>
            </w:tabs>
            <w:rPr>
              <w:rFonts w:eastAsiaTheme="minorEastAsia"/>
              <w:noProof/>
              <w:lang w:eastAsia="ru-RU"/>
            </w:rPr>
          </w:pPr>
          <w:hyperlink w:anchor="_Toc441244410" w:history="1">
            <w:r w:rsidR="004C2A45" w:rsidRPr="00010FB7">
              <w:rPr>
                <w:rStyle w:val="af1"/>
                <w:noProof/>
              </w:rPr>
              <w:t>Важнейший аспект при рассмотрении языков имитационного моделирования</w:t>
            </w:r>
            <w:r w:rsidR="004C2A45">
              <w:rPr>
                <w:noProof/>
                <w:webHidden/>
              </w:rPr>
              <w:tab/>
            </w:r>
            <w:r w:rsidR="004C2A45">
              <w:rPr>
                <w:noProof/>
                <w:webHidden/>
              </w:rPr>
              <w:fldChar w:fldCharType="begin"/>
            </w:r>
            <w:r w:rsidR="004C2A45">
              <w:rPr>
                <w:noProof/>
                <w:webHidden/>
              </w:rPr>
              <w:instrText xml:space="preserve"> PAGEREF _Toc441244410 \h </w:instrText>
            </w:r>
            <w:r w:rsidR="004C2A45">
              <w:rPr>
                <w:noProof/>
                <w:webHidden/>
              </w:rPr>
            </w:r>
            <w:r w:rsidR="004C2A45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 w:rsidR="004C2A45">
              <w:rPr>
                <w:noProof/>
                <w:webHidden/>
              </w:rPr>
              <w:fldChar w:fldCharType="end"/>
            </w:r>
          </w:hyperlink>
        </w:p>
        <w:p w:rsidR="004C2A45" w:rsidRDefault="00E13C3E">
          <w:pPr>
            <w:pStyle w:val="21"/>
            <w:tabs>
              <w:tab w:val="right" w:leader="dot" w:pos="10762"/>
            </w:tabs>
            <w:rPr>
              <w:rFonts w:eastAsiaTheme="minorEastAsia"/>
              <w:noProof/>
              <w:lang w:eastAsia="ru-RU"/>
            </w:rPr>
          </w:pPr>
          <w:hyperlink w:anchor="_Toc441244411" w:history="1">
            <w:r w:rsidR="004C2A45" w:rsidRPr="00010FB7">
              <w:rPr>
                <w:rStyle w:val="af1"/>
                <w:noProof/>
              </w:rPr>
              <w:t>Языки, ориентированные на события</w:t>
            </w:r>
            <w:r w:rsidR="004C2A45">
              <w:rPr>
                <w:noProof/>
                <w:webHidden/>
              </w:rPr>
              <w:tab/>
            </w:r>
            <w:r w:rsidR="004C2A45">
              <w:rPr>
                <w:noProof/>
                <w:webHidden/>
              </w:rPr>
              <w:fldChar w:fldCharType="begin"/>
            </w:r>
            <w:r w:rsidR="004C2A45">
              <w:rPr>
                <w:noProof/>
                <w:webHidden/>
              </w:rPr>
              <w:instrText xml:space="preserve"> PAGEREF _Toc441244411 \h </w:instrText>
            </w:r>
            <w:r w:rsidR="004C2A45">
              <w:rPr>
                <w:noProof/>
                <w:webHidden/>
              </w:rPr>
            </w:r>
            <w:r w:rsidR="004C2A45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</w:t>
            </w:r>
            <w:r w:rsidR="004C2A45">
              <w:rPr>
                <w:noProof/>
                <w:webHidden/>
              </w:rPr>
              <w:fldChar w:fldCharType="end"/>
            </w:r>
          </w:hyperlink>
        </w:p>
        <w:p w:rsidR="004C2A45" w:rsidRDefault="00E13C3E">
          <w:pPr>
            <w:pStyle w:val="21"/>
            <w:tabs>
              <w:tab w:val="right" w:leader="dot" w:pos="10762"/>
            </w:tabs>
            <w:rPr>
              <w:rFonts w:eastAsiaTheme="minorEastAsia"/>
              <w:noProof/>
              <w:lang w:eastAsia="ru-RU"/>
            </w:rPr>
          </w:pPr>
          <w:hyperlink w:anchor="_Toc441244412" w:history="1">
            <w:r w:rsidR="004C2A45" w:rsidRPr="00010FB7">
              <w:rPr>
                <w:rStyle w:val="af1"/>
                <w:noProof/>
              </w:rPr>
              <w:t>Языки, ориентированные на процессы</w:t>
            </w:r>
            <w:r w:rsidR="004C2A45">
              <w:rPr>
                <w:noProof/>
                <w:webHidden/>
              </w:rPr>
              <w:tab/>
            </w:r>
            <w:r w:rsidR="004C2A45">
              <w:rPr>
                <w:noProof/>
                <w:webHidden/>
              </w:rPr>
              <w:fldChar w:fldCharType="begin"/>
            </w:r>
            <w:r w:rsidR="004C2A45">
              <w:rPr>
                <w:noProof/>
                <w:webHidden/>
              </w:rPr>
              <w:instrText xml:space="preserve"> PAGEREF _Toc441244412 \h </w:instrText>
            </w:r>
            <w:r w:rsidR="004C2A45">
              <w:rPr>
                <w:noProof/>
                <w:webHidden/>
              </w:rPr>
            </w:r>
            <w:r w:rsidR="004C2A45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</w:t>
            </w:r>
            <w:r w:rsidR="004C2A45">
              <w:rPr>
                <w:noProof/>
                <w:webHidden/>
              </w:rPr>
              <w:fldChar w:fldCharType="end"/>
            </w:r>
          </w:hyperlink>
        </w:p>
        <w:p w:rsidR="004C2A45" w:rsidRDefault="00E13C3E">
          <w:pPr>
            <w:pStyle w:val="21"/>
            <w:tabs>
              <w:tab w:val="right" w:leader="dot" w:pos="10762"/>
            </w:tabs>
            <w:rPr>
              <w:rFonts w:eastAsiaTheme="minorEastAsia"/>
              <w:noProof/>
              <w:lang w:eastAsia="ru-RU"/>
            </w:rPr>
          </w:pPr>
          <w:hyperlink w:anchor="_Toc441244413" w:history="1">
            <w:r w:rsidR="004C2A45" w:rsidRPr="00010FB7">
              <w:rPr>
                <w:rStyle w:val="af1"/>
                <w:noProof/>
              </w:rPr>
              <w:t>Языки моделирования</w:t>
            </w:r>
            <w:r w:rsidR="004C2A45">
              <w:rPr>
                <w:noProof/>
                <w:webHidden/>
              </w:rPr>
              <w:tab/>
            </w:r>
            <w:r w:rsidR="004C2A45">
              <w:rPr>
                <w:noProof/>
                <w:webHidden/>
              </w:rPr>
              <w:fldChar w:fldCharType="begin"/>
            </w:r>
            <w:r w:rsidR="004C2A45">
              <w:rPr>
                <w:noProof/>
                <w:webHidden/>
              </w:rPr>
              <w:instrText xml:space="preserve"> PAGEREF _Toc441244413 \h </w:instrText>
            </w:r>
            <w:r w:rsidR="004C2A45">
              <w:rPr>
                <w:noProof/>
                <w:webHidden/>
              </w:rPr>
            </w:r>
            <w:r w:rsidR="004C2A45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5</w:t>
            </w:r>
            <w:r w:rsidR="004C2A45">
              <w:rPr>
                <w:noProof/>
                <w:webHidden/>
              </w:rPr>
              <w:fldChar w:fldCharType="end"/>
            </w:r>
          </w:hyperlink>
        </w:p>
        <w:p w:rsidR="004C2A45" w:rsidRDefault="00E13C3E">
          <w:pPr>
            <w:pStyle w:val="21"/>
            <w:tabs>
              <w:tab w:val="right" w:leader="dot" w:pos="10762"/>
            </w:tabs>
            <w:rPr>
              <w:rFonts w:eastAsiaTheme="minorEastAsia"/>
              <w:noProof/>
              <w:lang w:eastAsia="ru-RU"/>
            </w:rPr>
          </w:pPr>
          <w:hyperlink w:anchor="_Toc441244414" w:history="1">
            <w:r w:rsidR="004C2A45" w:rsidRPr="00010FB7">
              <w:rPr>
                <w:rStyle w:val="af1"/>
                <w:noProof/>
              </w:rPr>
              <w:t>Возможности программного обеспечения</w:t>
            </w:r>
            <w:r w:rsidR="004C2A45">
              <w:rPr>
                <w:noProof/>
                <w:webHidden/>
              </w:rPr>
              <w:tab/>
            </w:r>
            <w:r w:rsidR="004C2A45">
              <w:rPr>
                <w:noProof/>
                <w:webHidden/>
              </w:rPr>
              <w:fldChar w:fldCharType="begin"/>
            </w:r>
            <w:r w:rsidR="004C2A45">
              <w:rPr>
                <w:noProof/>
                <w:webHidden/>
              </w:rPr>
              <w:instrText xml:space="preserve"> PAGEREF _Toc441244414 \h </w:instrText>
            </w:r>
            <w:r w:rsidR="004C2A45">
              <w:rPr>
                <w:noProof/>
                <w:webHidden/>
              </w:rPr>
            </w:r>
            <w:r w:rsidR="004C2A45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5</w:t>
            </w:r>
            <w:r w:rsidR="004C2A45">
              <w:rPr>
                <w:noProof/>
                <w:webHidden/>
              </w:rPr>
              <w:fldChar w:fldCharType="end"/>
            </w:r>
          </w:hyperlink>
        </w:p>
        <w:p w:rsidR="004C2A45" w:rsidRDefault="00E13C3E">
          <w:pPr>
            <w:pStyle w:val="11"/>
            <w:tabs>
              <w:tab w:val="right" w:leader="dot" w:pos="10762"/>
            </w:tabs>
            <w:rPr>
              <w:rFonts w:eastAsiaTheme="minorEastAsia"/>
              <w:noProof/>
              <w:lang w:eastAsia="ru-RU"/>
            </w:rPr>
          </w:pPr>
          <w:hyperlink w:anchor="_Toc441244415" w:history="1">
            <w:r w:rsidR="004C2A45" w:rsidRPr="00010FB7">
              <w:rPr>
                <w:rStyle w:val="af1"/>
                <w:noProof/>
                <w:lang w:val="en-US"/>
              </w:rPr>
              <w:t>General Purpose System Simulation</w:t>
            </w:r>
            <w:r w:rsidR="004C2A45">
              <w:rPr>
                <w:noProof/>
                <w:webHidden/>
              </w:rPr>
              <w:tab/>
            </w:r>
            <w:r w:rsidR="004C2A45">
              <w:rPr>
                <w:noProof/>
                <w:webHidden/>
              </w:rPr>
              <w:fldChar w:fldCharType="begin"/>
            </w:r>
            <w:r w:rsidR="004C2A45">
              <w:rPr>
                <w:noProof/>
                <w:webHidden/>
              </w:rPr>
              <w:instrText xml:space="preserve"> PAGEREF _Toc441244415 \h </w:instrText>
            </w:r>
            <w:r w:rsidR="004C2A45">
              <w:rPr>
                <w:noProof/>
                <w:webHidden/>
              </w:rPr>
            </w:r>
            <w:r w:rsidR="004C2A45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</w:t>
            </w:r>
            <w:r w:rsidR="004C2A45">
              <w:rPr>
                <w:noProof/>
                <w:webHidden/>
              </w:rPr>
              <w:fldChar w:fldCharType="end"/>
            </w:r>
          </w:hyperlink>
        </w:p>
        <w:p w:rsidR="004C2A45" w:rsidRDefault="00E13C3E">
          <w:pPr>
            <w:pStyle w:val="21"/>
            <w:tabs>
              <w:tab w:val="right" w:leader="dot" w:pos="10762"/>
            </w:tabs>
            <w:rPr>
              <w:rFonts w:eastAsiaTheme="minorEastAsia"/>
              <w:noProof/>
              <w:lang w:eastAsia="ru-RU"/>
            </w:rPr>
          </w:pPr>
          <w:hyperlink w:anchor="_Toc441244416" w:history="1">
            <w:r w:rsidR="004C2A45" w:rsidRPr="00010FB7">
              <w:rPr>
                <w:rStyle w:val="af1"/>
                <w:noProof/>
              </w:rPr>
              <w:t>Принципы построения и организации</w:t>
            </w:r>
            <w:r w:rsidR="004C2A45">
              <w:rPr>
                <w:noProof/>
                <w:webHidden/>
              </w:rPr>
              <w:tab/>
            </w:r>
            <w:r w:rsidR="004C2A45">
              <w:rPr>
                <w:noProof/>
                <w:webHidden/>
              </w:rPr>
              <w:fldChar w:fldCharType="begin"/>
            </w:r>
            <w:r w:rsidR="004C2A45">
              <w:rPr>
                <w:noProof/>
                <w:webHidden/>
              </w:rPr>
              <w:instrText xml:space="preserve"> PAGEREF _Toc441244416 \h </w:instrText>
            </w:r>
            <w:r w:rsidR="004C2A45">
              <w:rPr>
                <w:noProof/>
                <w:webHidden/>
              </w:rPr>
            </w:r>
            <w:r w:rsidR="004C2A45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7</w:t>
            </w:r>
            <w:r w:rsidR="004C2A45">
              <w:rPr>
                <w:noProof/>
                <w:webHidden/>
              </w:rPr>
              <w:fldChar w:fldCharType="end"/>
            </w:r>
          </w:hyperlink>
        </w:p>
        <w:p w:rsidR="004C2A45" w:rsidRDefault="00E13C3E">
          <w:pPr>
            <w:pStyle w:val="21"/>
            <w:tabs>
              <w:tab w:val="right" w:leader="dot" w:pos="10762"/>
            </w:tabs>
            <w:rPr>
              <w:rFonts w:eastAsiaTheme="minorEastAsia"/>
              <w:noProof/>
              <w:lang w:eastAsia="ru-RU"/>
            </w:rPr>
          </w:pPr>
          <w:hyperlink w:anchor="_Toc441244417" w:history="1">
            <w:r w:rsidR="004C2A45" w:rsidRPr="00010FB7">
              <w:rPr>
                <w:rStyle w:val="af1"/>
                <w:noProof/>
              </w:rPr>
              <w:t xml:space="preserve">Классификация блоков </w:t>
            </w:r>
            <w:r w:rsidR="004C2A45" w:rsidRPr="00010FB7">
              <w:rPr>
                <w:rStyle w:val="af1"/>
                <w:noProof/>
                <w:lang w:val="en-US"/>
              </w:rPr>
              <w:t>GPSS</w:t>
            </w:r>
            <w:r w:rsidR="004C2A45">
              <w:rPr>
                <w:noProof/>
                <w:webHidden/>
              </w:rPr>
              <w:tab/>
            </w:r>
            <w:r w:rsidR="004C2A45">
              <w:rPr>
                <w:noProof/>
                <w:webHidden/>
              </w:rPr>
              <w:fldChar w:fldCharType="begin"/>
            </w:r>
            <w:r w:rsidR="004C2A45">
              <w:rPr>
                <w:noProof/>
                <w:webHidden/>
              </w:rPr>
              <w:instrText xml:space="preserve"> PAGEREF _Toc441244417 \h </w:instrText>
            </w:r>
            <w:r w:rsidR="004C2A45">
              <w:rPr>
                <w:noProof/>
                <w:webHidden/>
              </w:rPr>
            </w:r>
            <w:r w:rsidR="004C2A45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7</w:t>
            </w:r>
            <w:r w:rsidR="004C2A45">
              <w:rPr>
                <w:noProof/>
                <w:webHidden/>
              </w:rPr>
              <w:fldChar w:fldCharType="end"/>
            </w:r>
          </w:hyperlink>
        </w:p>
        <w:p w:rsidR="004C2A45" w:rsidRDefault="00E13C3E">
          <w:pPr>
            <w:pStyle w:val="21"/>
            <w:tabs>
              <w:tab w:val="right" w:leader="dot" w:pos="10762"/>
            </w:tabs>
            <w:rPr>
              <w:rFonts w:eastAsiaTheme="minorEastAsia"/>
              <w:noProof/>
              <w:lang w:eastAsia="ru-RU"/>
            </w:rPr>
          </w:pPr>
          <w:hyperlink w:anchor="_Toc441244418" w:history="1">
            <w:r w:rsidR="004C2A45" w:rsidRPr="00010FB7">
              <w:rPr>
                <w:rStyle w:val="af1"/>
                <w:noProof/>
              </w:rPr>
              <w:t xml:space="preserve">Формант команды на языке </w:t>
            </w:r>
            <w:r w:rsidR="004C2A45" w:rsidRPr="00010FB7">
              <w:rPr>
                <w:rStyle w:val="af1"/>
                <w:noProof/>
                <w:lang w:val="en-US"/>
              </w:rPr>
              <w:t>GPSS</w:t>
            </w:r>
            <w:r w:rsidR="004C2A45">
              <w:rPr>
                <w:noProof/>
                <w:webHidden/>
              </w:rPr>
              <w:tab/>
            </w:r>
            <w:r w:rsidR="004C2A45">
              <w:rPr>
                <w:noProof/>
                <w:webHidden/>
              </w:rPr>
              <w:fldChar w:fldCharType="begin"/>
            </w:r>
            <w:r w:rsidR="004C2A45">
              <w:rPr>
                <w:noProof/>
                <w:webHidden/>
              </w:rPr>
              <w:instrText xml:space="preserve"> PAGEREF _Toc441244418 \h </w:instrText>
            </w:r>
            <w:r w:rsidR="004C2A45">
              <w:rPr>
                <w:noProof/>
                <w:webHidden/>
              </w:rPr>
            </w:r>
            <w:r w:rsidR="004C2A45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9</w:t>
            </w:r>
            <w:r w:rsidR="004C2A45">
              <w:rPr>
                <w:noProof/>
                <w:webHidden/>
              </w:rPr>
              <w:fldChar w:fldCharType="end"/>
            </w:r>
          </w:hyperlink>
        </w:p>
        <w:p w:rsidR="004C2A45" w:rsidRDefault="00E13C3E">
          <w:pPr>
            <w:pStyle w:val="11"/>
            <w:tabs>
              <w:tab w:val="right" w:leader="dot" w:pos="10762"/>
            </w:tabs>
            <w:rPr>
              <w:rFonts w:eastAsiaTheme="minorEastAsia"/>
              <w:noProof/>
              <w:lang w:eastAsia="ru-RU"/>
            </w:rPr>
          </w:pPr>
          <w:hyperlink w:anchor="_Toc441244419" w:history="1">
            <w:r w:rsidR="004C2A45" w:rsidRPr="00010FB7">
              <w:rPr>
                <w:rStyle w:val="af1"/>
                <w:noProof/>
              </w:rPr>
              <w:t xml:space="preserve">Структура управляющей программы на языке </w:t>
            </w:r>
            <w:r w:rsidR="004C2A45" w:rsidRPr="00010FB7">
              <w:rPr>
                <w:rStyle w:val="af1"/>
                <w:noProof/>
                <w:lang w:val="en-US"/>
              </w:rPr>
              <w:t>GPSS</w:t>
            </w:r>
            <w:r w:rsidR="004C2A45">
              <w:rPr>
                <w:noProof/>
                <w:webHidden/>
              </w:rPr>
              <w:tab/>
            </w:r>
            <w:r w:rsidR="004C2A45">
              <w:rPr>
                <w:noProof/>
                <w:webHidden/>
              </w:rPr>
              <w:fldChar w:fldCharType="begin"/>
            </w:r>
            <w:r w:rsidR="004C2A45">
              <w:rPr>
                <w:noProof/>
                <w:webHidden/>
              </w:rPr>
              <w:instrText xml:space="preserve"> PAGEREF _Toc441244419 \h </w:instrText>
            </w:r>
            <w:r w:rsidR="004C2A45">
              <w:rPr>
                <w:noProof/>
                <w:webHidden/>
              </w:rPr>
            </w:r>
            <w:r w:rsidR="004C2A45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9</w:t>
            </w:r>
            <w:r w:rsidR="004C2A45">
              <w:rPr>
                <w:noProof/>
                <w:webHidden/>
              </w:rPr>
              <w:fldChar w:fldCharType="end"/>
            </w:r>
          </w:hyperlink>
        </w:p>
        <w:p w:rsidR="004C2A45" w:rsidRDefault="00E13C3E">
          <w:pPr>
            <w:pStyle w:val="21"/>
            <w:tabs>
              <w:tab w:val="right" w:leader="dot" w:pos="10762"/>
            </w:tabs>
            <w:rPr>
              <w:rFonts w:eastAsiaTheme="minorEastAsia"/>
              <w:noProof/>
              <w:lang w:eastAsia="ru-RU"/>
            </w:rPr>
          </w:pPr>
          <w:hyperlink w:anchor="_Toc441244420" w:history="1">
            <w:r w:rsidR="004C2A45" w:rsidRPr="00010FB7">
              <w:rPr>
                <w:rStyle w:val="af1"/>
                <w:noProof/>
              </w:rPr>
              <w:t xml:space="preserve">Функции </w:t>
            </w:r>
            <w:r w:rsidR="004C2A45" w:rsidRPr="00010FB7">
              <w:rPr>
                <w:rStyle w:val="af1"/>
                <w:noProof/>
                <w:lang w:val="en-US"/>
              </w:rPr>
              <w:t>GPSS</w:t>
            </w:r>
            <w:r w:rsidR="004C2A45">
              <w:rPr>
                <w:noProof/>
                <w:webHidden/>
              </w:rPr>
              <w:tab/>
            </w:r>
            <w:r w:rsidR="004C2A45">
              <w:rPr>
                <w:noProof/>
                <w:webHidden/>
              </w:rPr>
              <w:fldChar w:fldCharType="begin"/>
            </w:r>
            <w:r w:rsidR="004C2A45">
              <w:rPr>
                <w:noProof/>
                <w:webHidden/>
              </w:rPr>
              <w:instrText xml:space="preserve"> PAGEREF _Toc441244420 \h </w:instrText>
            </w:r>
            <w:r w:rsidR="004C2A45">
              <w:rPr>
                <w:noProof/>
                <w:webHidden/>
              </w:rPr>
            </w:r>
            <w:r w:rsidR="004C2A45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0</w:t>
            </w:r>
            <w:r w:rsidR="004C2A45">
              <w:rPr>
                <w:noProof/>
                <w:webHidden/>
              </w:rPr>
              <w:fldChar w:fldCharType="end"/>
            </w:r>
          </w:hyperlink>
        </w:p>
        <w:p w:rsidR="00CF2E58" w:rsidRDefault="00CF2E58">
          <w:r>
            <w:rPr>
              <w:b/>
              <w:bCs/>
            </w:rPr>
            <w:fldChar w:fldCharType="end"/>
          </w:r>
        </w:p>
      </w:sdtContent>
    </w:sdt>
    <w:p w:rsidR="00E13C3E" w:rsidRDefault="00E13C3E">
      <w:pPr>
        <w:spacing w:before="0" w:after="200" w:line="276" w:lineRule="auto"/>
        <w:ind w:firstLine="0"/>
        <w:rPr>
          <w:b/>
        </w:rPr>
      </w:pPr>
    </w:p>
    <w:p w:rsidR="00E13C3E" w:rsidRDefault="00E13C3E">
      <w:pPr>
        <w:spacing w:before="0" w:after="200" w:line="276" w:lineRule="auto"/>
        <w:ind w:firstLine="0"/>
        <w:rPr>
          <w:b/>
        </w:rPr>
      </w:pPr>
    </w:p>
    <w:p w:rsidR="00E13C3E" w:rsidRDefault="00E13C3E">
      <w:pPr>
        <w:spacing w:before="0" w:after="200" w:line="276" w:lineRule="auto"/>
        <w:ind w:firstLine="0"/>
        <w:rPr>
          <w:b/>
        </w:rPr>
      </w:pPr>
    </w:p>
    <w:p w:rsidR="00E13C3E" w:rsidRDefault="00E13C3E">
      <w:pPr>
        <w:spacing w:before="0" w:after="200" w:line="276" w:lineRule="auto"/>
        <w:ind w:firstLine="0"/>
        <w:rPr>
          <w:b/>
        </w:rPr>
      </w:pPr>
    </w:p>
    <w:p w:rsidR="001E74B3" w:rsidRDefault="001E74B3" w:rsidP="001E74B3">
      <w:bookmarkStart w:id="0" w:name="Лекция1"/>
      <w:bookmarkStart w:id="1" w:name="_GoBack"/>
      <w:bookmarkEnd w:id="1"/>
      <w:r>
        <w:t>8 лабораторных начиная с октября. Сдавать можно также, когда у Рудакова первый курс.</w:t>
      </w:r>
    </w:p>
    <w:p w:rsidR="001E74B3" w:rsidRDefault="001E74B3" w:rsidP="001E74B3">
      <w:r w:rsidRPr="00550302">
        <w:rPr>
          <w:b/>
          <w:u w:val="single"/>
        </w:rPr>
        <w:t>ЛР№1</w:t>
      </w:r>
      <w:r>
        <w:t>: "Исследование псевдослучайных чисел".</w:t>
      </w:r>
    </w:p>
    <w:p w:rsidR="001E74B3" w:rsidRDefault="001E74B3" w:rsidP="001E74B3">
      <w:r>
        <w:t xml:space="preserve">Таблица, генерируется табличным и алгоритмическим способом последовательность псевдослучайных чисел. </w:t>
      </w:r>
      <w:proofErr w:type="gramStart"/>
      <w:r>
        <w:t>Числа:,</w:t>
      </w:r>
      <w:proofErr w:type="gramEnd"/>
      <w:r>
        <w:t xml:space="preserve"> , 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916"/>
        <w:gridCol w:w="916"/>
        <w:gridCol w:w="1028"/>
        <w:gridCol w:w="1028"/>
        <w:gridCol w:w="1139"/>
        <w:gridCol w:w="1139"/>
      </w:tblGrid>
      <w:tr w:rsidR="00550302" w:rsidTr="00550302">
        <w:trPr>
          <w:trHeight w:val="397"/>
        </w:trPr>
        <w:tc>
          <w:tcPr>
            <w:tcW w:w="0" w:type="auto"/>
            <w:gridSpan w:val="2"/>
          </w:tcPr>
          <w:p w:rsidR="00550302" w:rsidRDefault="00550302" w:rsidP="001E74B3">
            <w:pPr>
              <w:ind w:firstLine="0"/>
            </w:pPr>
            <w:r>
              <w:t>1разрядные (0-9)</w:t>
            </w:r>
          </w:p>
        </w:tc>
        <w:tc>
          <w:tcPr>
            <w:tcW w:w="0" w:type="auto"/>
            <w:gridSpan w:val="2"/>
          </w:tcPr>
          <w:p w:rsidR="00550302" w:rsidRDefault="00550302" w:rsidP="001E74B3">
            <w:pPr>
              <w:ind w:firstLine="0"/>
            </w:pPr>
            <w:r>
              <w:t>2разрядные (10-99)</w:t>
            </w:r>
          </w:p>
        </w:tc>
        <w:tc>
          <w:tcPr>
            <w:tcW w:w="0" w:type="auto"/>
            <w:gridSpan w:val="2"/>
          </w:tcPr>
          <w:p w:rsidR="00550302" w:rsidRDefault="00550302" w:rsidP="001E74B3">
            <w:pPr>
              <w:ind w:firstLine="0"/>
            </w:pPr>
            <w:r>
              <w:t>3разрядные (100-999)</w:t>
            </w:r>
          </w:p>
        </w:tc>
      </w:tr>
      <w:tr w:rsidR="00550302" w:rsidTr="00550302">
        <w:trPr>
          <w:trHeight w:val="397"/>
        </w:trPr>
        <w:tc>
          <w:tcPr>
            <w:tcW w:w="0" w:type="auto"/>
          </w:tcPr>
          <w:p w:rsidR="00550302" w:rsidRDefault="00550302" w:rsidP="001E74B3">
            <w:pPr>
              <w:ind w:firstLine="0"/>
            </w:pPr>
          </w:p>
        </w:tc>
        <w:tc>
          <w:tcPr>
            <w:tcW w:w="0" w:type="auto"/>
          </w:tcPr>
          <w:p w:rsidR="00550302" w:rsidRDefault="00550302" w:rsidP="001E74B3">
            <w:pPr>
              <w:ind w:firstLine="0"/>
            </w:pPr>
          </w:p>
        </w:tc>
        <w:tc>
          <w:tcPr>
            <w:tcW w:w="0" w:type="auto"/>
          </w:tcPr>
          <w:p w:rsidR="00550302" w:rsidRDefault="00550302" w:rsidP="001E74B3">
            <w:pPr>
              <w:ind w:firstLine="0"/>
            </w:pPr>
          </w:p>
        </w:tc>
        <w:tc>
          <w:tcPr>
            <w:tcW w:w="0" w:type="auto"/>
          </w:tcPr>
          <w:p w:rsidR="00550302" w:rsidRDefault="00550302" w:rsidP="001E74B3">
            <w:pPr>
              <w:ind w:firstLine="0"/>
            </w:pPr>
          </w:p>
        </w:tc>
        <w:tc>
          <w:tcPr>
            <w:tcW w:w="0" w:type="auto"/>
          </w:tcPr>
          <w:p w:rsidR="00550302" w:rsidRDefault="00550302" w:rsidP="001E74B3">
            <w:pPr>
              <w:ind w:firstLine="0"/>
            </w:pPr>
          </w:p>
        </w:tc>
        <w:tc>
          <w:tcPr>
            <w:tcW w:w="0" w:type="auto"/>
          </w:tcPr>
          <w:p w:rsidR="00550302" w:rsidRDefault="00550302" w:rsidP="001E74B3">
            <w:pPr>
              <w:ind w:firstLine="0"/>
            </w:pPr>
          </w:p>
        </w:tc>
      </w:tr>
      <w:tr w:rsidR="00550302" w:rsidTr="00550302">
        <w:trPr>
          <w:trHeight w:val="397"/>
        </w:trPr>
        <w:tc>
          <w:tcPr>
            <w:tcW w:w="0" w:type="auto"/>
          </w:tcPr>
          <w:p w:rsidR="00550302" w:rsidRDefault="00550302" w:rsidP="001E74B3">
            <w:pPr>
              <w:ind w:firstLine="0"/>
            </w:pPr>
          </w:p>
        </w:tc>
        <w:tc>
          <w:tcPr>
            <w:tcW w:w="0" w:type="auto"/>
          </w:tcPr>
          <w:p w:rsidR="00550302" w:rsidRDefault="00550302" w:rsidP="001E74B3">
            <w:pPr>
              <w:ind w:firstLine="0"/>
            </w:pPr>
          </w:p>
        </w:tc>
        <w:tc>
          <w:tcPr>
            <w:tcW w:w="0" w:type="auto"/>
          </w:tcPr>
          <w:p w:rsidR="00550302" w:rsidRDefault="00550302" w:rsidP="001E74B3">
            <w:pPr>
              <w:ind w:firstLine="0"/>
            </w:pPr>
          </w:p>
        </w:tc>
        <w:tc>
          <w:tcPr>
            <w:tcW w:w="0" w:type="auto"/>
          </w:tcPr>
          <w:p w:rsidR="00550302" w:rsidRDefault="00550302" w:rsidP="001E74B3">
            <w:pPr>
              <w:ind w:firstLine="0"/>
            </w:pPr>
          </w:p>
        </w:tc>
        <w:tc>
          <w:tcPr>
            <w:tcW w:w="0" w:type="auto"/>
          </w:tcPr>
          <w:p w:rsidR="00550302" w:rsidRDefault="00550302" w:rsidP="001E74B3">
            <w:pPr>
              <w:ind w:firstLine="0"/>
            </w:pPr>
          </w:p>
        </w:tc>
        <w:tc>
          <w:tcPr>
            <w:tcW w:w="0" w:type="auto"/>
          </w:tcPr>
          <w:p w:rsidR="00550302" w:rsidRDefault="00550302" w:rsidP="001E74B3">
            <w:pPr>
              <w:ind w:firstLine="0"/>
            </w:pPr>
          </w:p>
        </w:tc>
      </w:tr>
    </w:tbl>
    <w:p w:rsidR="00550302" w:rsidRDefault="00550302" w:rsidP="001E74B3"/>
    <w:p w:rsidR="001E74B3" w:rsidRDefault="001E74B3" w:rsidP="001E74B3">
      <w:r>
        <w:t>Под каждой из колонок - количественный критерий, который показывает, который из способов является лучшим. Критерий обосновать в отчете.</w:t>
      </w:r>
    </w:p>
    <w:p w:rsidR="001E74B3" w:rsidRDefault="001E74B3" w:rsidP="001E74B3">
      <w:r>
        <w:t xml:space="preserve">Табличный способ: использовать таблицу случайных чисел </w:t>
      </w:r>
      <w:proofErr w:type="spellStart"/>
      <w:r>
        <w:t>by</w:t>
      </w:r>
      <w:proofErr w:type="spellEnd"/>
      <w:r>
        <w:t xml:space="preserve"> математики.</w:t>
      </w:r>
    </w:p>
    <w:p w:rsidR="001E74B3" w:rsidRDefault="001E74B3" w:rsidP="001E74B3">
      <w:r>
        <w:t>На форме - возможность ввода последовательности чисел, также оцениваемой по критерию.</w:t>
      </w:r>
    </w:p>
    <w:p w:rsidR="001E74B3" w:rsidRDefault="001E74B3" w:rsidP="001E74B3"/>
    <w:p w:rsidR="001E74B3" w:rsidRDefault="001E74B3" w:rsidP="001E74B3">
      <w:r w:rsidRPr="00550302">
        <w:rPr>
          <w:b/>
          <w:u w:val="single"/>
        </w:rPr>
        <w:t>ЛР№2</w:t>
      </w:r>
      <w:r>
        <w:t>: "Изучение функции и плотности распределения заданной случайной величины"</w:t>
      </w:r>
    </w:p>
    <w:p w:rsidR="001E74B3" w:rsidRDefault="001E74B3" w:rsidP="001E74B3">
      <w:r>
        <w:t>1. равномерный поток (распределение), построить функцию и плотность; знать аналитическое выражение равномерности</w:t>
      </w:r>
    </w:p>
    <w:p w:rsidR="001E74B3" w:rsidRDefault="001E74B3" w:rsidP="001E74B3">
      <w:r>
        <w:t xml:space="preserve">2. по вариантам, распределение </w:t>
      </w:r>
      <w:proofErr w:type="spellStart"/>
      <w:r>
        <w:t>пуассона</w:t>
      </w:r>
      <w:proofErr w:type="spellEnd"/>
      <w:r>
        <w:t xml:space="preserve"> (первые номера группы) или гауссово (2-е номера), нормальное, </w:t>
      </w:r>
      <w:proofErr w:type="spellStart"/>
      <w:r>
        <w:t>эрланга</w:t>
      </w:r>
      <w:proofErr w:type="spellEnd"/>
      <w:r>
        <w:t>.</w:t>
      </w:r>
    </w:p>
    <w:p w:rsidR="001E74B3" w:rsidRDefault="001E74B3" w:rsidP="001E74B3">
      <w:r>
        <w:t>Генератор случайных чисел, работающий по нужному распределению; сравнить с теоретическим</w:t>
      </w:r>
    </w:p>
    <w:p w:rsidR="001E74B3" w:rsidRDefault="001E74B3" w:rsidP="001E74B3"/>
    <w:p w:rsidR="00550302" w:rsidRPr="00951082" w:rsidRDefault="00550302" w:rsidP="00550302">
      <w:r w:rsidRPr="00550302">
        <w:rPr>
          <w:b/>
        </w:rPr>
        <w:t>Лабораторная №4</w:t>
      </w:r>
      <w:r>
        <w:t xml:space="preserve">: почти </w:t>
      </w:r>
      <w:r>
        <w:rPr>
          <w:lang w:val="en-US"/>
        </w:rPr>
        <w:t>i</w:t>
      </w:r>
      <w:r w:rsidRPr="008D168E">
        <w:t>-й прибор обс</w:t>
      </w:r>
      <w:r>
        <w:t xml:space="preserve">луживания. Сгенерировать в систему сообщения (по ранее взятому закону). Очередь сообщений имеет ограничение по ёмкости. ОА работает равномерно </w:t>
      </w:r>
      <w:r w:rsidRPr="008D168E">
        <w:t>(</w:t>
      </w:r>
      <w:r>
        <w:rPr>
          <w:lang w:val="en-US"/>
        </w:rPr>
        <w:t>a</w:t>
      </w:r>
      <w:r w:rsidRPr="008D168E">
        <w:t>+-</w:t>
      </w:r>
      <w:r>
        <w:rPr>
          <w:lang w:val="en-US"/>
        </w:rPr>
        <w:t>b</w:t>
      </w:r>
      <w:r w:rsidRPr="008D168E">
        <w:t>)</w:t>
      </w:r>
      <w:r>
        <w:t xml:space="preserve">. Написать программу, в которой </w:t>
      </w:r>
      <w:proofErr w:type="spellStart"/>
      <w:r>
        <w:t>параметрически</w:t>
      </w:r>
      <w:proofErr w:type="spellEnd"/>
      <w:r>
        <w:t xml:space="preserve"> настраиваем прибор – задать параметры генератора, очереди, дисциплину обслуживания. Запустить процесс и набрать статистику. Идеальный вариант: динамически выводить состояния объектов.</w:t>
      </w:r>
      <w:r>
        <w:br/>
        <w:t>Обратная связь – вышибает закон генерации сообщений, выходные заявки суммируются с сгенерированными. Определить оптимальную длину буфера (емкость памяти), при которой не будет потерь.</w:t>
      </w:r>
    </w:p>
    <w:p w:rsidR="00550302" w:rsidRDefault="00550302" w:rsidP="00550302">
      <w:pPr>
        <w:rPr>
          <w:lang w:val="en-US"/>
        </w:rPr>
      </w:pPr>
      <w:r w:rsidRPr="00550302">
        <w:rPr>
          <w:b/>
          <w:u w:val="single"/>
        </w:rPr>
        <w:t>Лабораторная №5</w:t>
      </w:r>
      <w:r>
        <w:t>: в информационный центр приходят клиенты (пользователи) через интервалы времени 10+-2 минуты. Если все три имеющихся оператора заняты, клиенту отказывают в обслуживании. Операторы имеют разную производительность и могут обеспечивать обслуживание среднего запроса пользователя за 20+-5, 40+-10 и 40+-20 минут. Клиенты стремятся занять очередь свободного оператора с максимальной производительностью. Полученные запросы отправляются в накопитель (память), откуда выбираются для обработки. На первый компьютер: запросы от 1 и 2 операторов, на второй: от 3 оператора. Время обработки запроса на компьютере равны 15 и 30 минут. Промоделировать процесс обработки 300 запросов (на выходе). Определить вероятность отказа.</w:t>
      </w:r>
    </w:p>
    <w:p w:rsidR="008573D2" w:rsidRDefault="008573D2" w:rsidP="00550302">
      <w:pPr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3940C6C0" wp14:editId="051596E3">
            <wp:extent cx="3848431" cy="919322"/>
            <wp:effectExtent l="0" t="0" r="0" b="0"/>
            <wp:docPr id="21" name="Рисунок 21" descr="C:\Users\Artalus\Desktop\diagr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rtalus\Desktop\diagr1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7049" cy="9189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A5831" w:rsidRDefault="003A5831" w:rsidP="003A5831">
      <w:pPr>
        <w:rPr>
          <w:rFonts w:eastAsiaTheme="minorEastAsia"/>
        </w:rPr>
      </w:pPr>
    </w:p>
    <w:p w:rsidR="003A5831" w:rsidRDefault="003A5831" w:rsidP="003A5831">
      <w:pPr>
        <w:rPr>
          <w:rFonts w:eastAsiaTheme="minorEastAsia"/>
        </w:rPr>
      </w:pPr>
      <w:r w:rsidRPr="003A5831">
        <w:rPr>
          <w:rFonts w:eastAsiaTheme="minorEastAsia"/>
          <w:b/>
        </w:rPr>
        <w:t>Лабораторные 7,8</w:t>
      </w:r>
      <w:r>
        <w:rPr>
          <w:rFonts w:eastAsiaTheme="minorEastAsia"/>
        </w:rPr>
        <w:t xml:space="preserve"> по </w:t>
      </w:r>
      <w:r>
        <w:rPr>
          <w:rFonts w:eastAsiaTheme="minorEastAsia"/>
          <w:lang w:val="en-US"/>
        </w:rPr>
        <w:t>GPSS</w:t>
      </w:r>
      <w:r w:rsidRPr="00B30637">
        <w:rPr>
          <w:rFonts w:eastAsiaTheme="minorEastAsia"/>
        </w:rPr>
        <w:t>:</w:t>
      </w:r>
      <w:r>
        <w:rPr>
          <w:rFonts w:eastAsiaTheme="minorEastAsia"/>
        </w:rPr>
        <w:t xml:space="preserve"> повторение 4-й и 5-й лабораторных;</w:t>
      </w:r>
    </w:p>
    <w:p w:rsidR="001E74B3" w:rsidRDefault="004D1CEF" w:rsidP="001E74B3">
      <w:pPr>
        <w:pStyle w:val="ae"/>
      </w:pPr>
      <w:r>
        <w:lastRenderedPageBreak/>
        <w:t>Лекция №1</w:t>
      </w:r>
      <w:r>
        <w:tab/>
      </w:r>
      <w:r w:rsidR="0073254B">
        <w:t>0</w:t>
      </w:r>
      <w:r w:rsidR="001E74B3">
        <w:t>7</w:t>
      </w:r>
      <w:r w:rsidR="0073254B">
        <w:t>.09.2015</w:t>
      </w:r>
      <w:bookmarkEnd w:id="0"/>
    </w:p>
    <w:p w:rsidR="001E74B3" w:rsidRDefault="001E74B3" w:rsidP="001E74B3">
      <w:r>
        <w:t xml:space="preserve">"Имитационное моделирование" 3 издание </w:t>
      </w:r>
      <w:proofErr w:type="spellStart"/>
      <w:r>
        <w:t>Лоу</w:t>
      </w:r>
      <w:proofErr w:type="spellEnd"/>
      <w:r>
        <w:t xml:space="preserve"> </w:t>
      </w:r>
      <w:proofErr w:type="spellStart"/>
      <w:r>
        <w:t>Кейтон</w:t>
      </w:r>
      <w:proofErr w:type="spellEnd"/>
      <w:r>
        <w:t xml:space="preserve"> (?)</w:t>
      </w:r>
    </w:p>
    <w:p w:rsidR="001E74B3" w:rsidRDefault="001E74B3" w:rsidP="001E74B3">
      <w:r>
        <w:t>"Имитационное моделирование систем" (РК9) Емельянов, Веселовский</w:t>
      </w:r>
    </w:p>
    <w:p w:rsidR="001E74B3" w:rsidRDefault="001E74B3" w:rsidP="001E74B3">
      <w:proofErr w:type="spellStart"/>
      <w:r>
        <w:t>Шрайдер</w:t>
      </w:r>
      <w:proofErr w:type="spellEnd"/>
      <w:r>
        <w:t xml:space="preserve"> "Моделирование на GPSS"</w:t>
      </w:r>
    </w:p>
    <w:p w:rsidR="001E74B3" w:rsidRDefault="001E74B3" w:rsidP="001E74B3">
      <w:r>
        <w:t>Советов, Яковлев "Моделирование систем" (МЭИ)</w:t>
      </w:r>
    </w:p>
    <w:p w:rsidR="001E74B3" w:rsidRDefault="001E74B3" w:rsidP="001E74B3">
      <w:r>
        <w:t>Бусленко "Моделирование сложных систем"</w:t>
      </w:r>
    </w:p>
    <w:p w:rsidR="001E74B3" w:rsidRDefault="001E74B3" w:rsidP="001E74B3">
      <w:pPr>
        <w:pStyle w:val="1"/>
      </w:pPr>
      <w:bookmarkStart w:id="2" w:name="_Toc441244390"/>
      <w:r>
        <w:t>Общие вопросы теории моделирования</w:t>
      </w:r>
      <w:bookmarkEnd w:id="2"/>
    </w:p>
    <w:p w:rsidR="001E74B3" w:rsidRDefault="001E74B3" w:rsidP="001E74B3">
      <w:pPr>
        <w:pStyle w:val="2"/>
      </w:pPr>
      <w:bookmarkStart w:id="3" w:name="_Toc441244391"/>
      <w:r>
        <w:t>Философские аспекты моделирования</w:t>
      </w:r>
      <w:bookmarkEnd w:id="3"/>
    </w:p>
    <w:p w:rsidR="001E74B3" w:rsidRDefault="001E74B3" w:rsidP="001E74B3">
      <w:r>
        <w:t>Моделирование позволяет:</w:t>
      </w:r>
    </w:p>
    <w:p w:rsidR="001E74B3" w:rsidRDefault="001E74B3" w:rsidP="001E74B3">
      <w:r>
        <w:t>1) сэкономить время и ресурсы</w:t>
      </w:r>
    </w:p>
    <w:p w:rsidR="001E74B3" w:rsidRDefault="001E74B3" w:rsidP="001E74B3">
      <w:r>
        <w:t>2) предсказать то, чего ещё нет</w:t>
      </w:r>
    </w:p>
    <w:p w:rsidR="001E74B3" w:rsidRDefault="001E74B3" w:rsidP="001E74B3">
      <w:r w:rsidRPr="001E74B3">
        <w:rPr>
          <w:b/>
        </w:rPr>
        <w:t>Объект</w:t>
      </w:r>
      <w:r>
        <w:t xml:space="preserve"> – всё то, на что направлена человеческая деятельность. При определении объекта необходимо разобраться с "составом" объекта и его взаимодействием с "внешним миром".</w:t>
      </w:r>
    </w:p>
    <w:p w:rsidR="001E74B3" w:rsidRDefault="001E74B3" w:rsidP="001E74B3">
      <w:r>
        <w:t>Научно-техническое развитие в любой области обычно идёт по следующему пути:</w:t>
      </w:r>
    </w:p>
    <w:p w:rsidR="001E74B3" w:rsidRDefault="001E74B3" w:rsidP="001E74B3">
      <w:pPr>
        <w:pStyle w:val="a3"/>
        <w:numPr>
          <w:ilvl w:val="0"/>
          <w:numId w:val="1"/>
        </w:numPr>
      </w:pPr>
      <w:r>
        <w:t>наблюдение и эксперимент</w:t>
      </w:r>
    </w:p>
    <w:p w:rsidR="001E74B3" w:rsidRDefault="001E74B3" w:rsidP="001E74B3">
      <w:pPr>
        <w:pStyle w:val="a3"/>
        <w:numPr>
          <w:ilvl w:val="0"/>
          <w:numId w:val="1"/>
        </w:numPr>
      </w:pPr>
      <w:r>
        <w:t>теоретическое исследование</w:t>
      </w:r>
    </w:p>
    <w:p w:rsidR="001E74B3" w:rsidRDefault="001E74B3" w:rsidP="001E74B3">
      <w:pPr>
        <w:pStyle w:val="a3"/>
        <w:numPr>
          <w:ilvl w:val="0"/>
          <w:numId w:val="1"/>
        </w:numPr>
      </w:pPr>
      <w:r>
        <w:t>организация производства</w:t>
      </w:r>
    </w:p>
    <w:p w:rsidR="001E74B3" w:rsidRDefault="001E74B3" w:rsidP="001E74B3">
      <w:r>
        <w:t xml:space="preserve">Большую роль играют </w:t>
      </w:r>
      <w:r w:rsidRPr="001E74B3">
        <w:rPr>
          <w:b/>
        </w:rPr>
        <w:t>гипотезы</w:t>
      </w:r>
      <w:r>
        <w:t xml:space="preserve"> – определенные </w:t>
      </w:r>
      <w:r w:rsidRPr="001E74B3">
        <w:rPr>
          <w:i/>
        </w:rPr>
        <w:t>предсказания и предположения</w:t>
      </w:r>
      <w:r>
        <w:t xml:space="preserve">, основывающиеся на </w:t>
      </w:r>
      <w:r w:rsidRPr="001E74B3">
        <w:rPr>
          <w:i/>
        </w:rPr>
        <w:t>небольшом</w:t>
      </w:r>
      <w:r>
        <w:t xml:space="preserve"> количестве опытных данных. Также используются наблюдения и догадки. При формировании и проверки правильности гипотез большое значение в качестве метода суждения имеет аналогия.</w:t>
      </w:r>
    </w:p>
    <w:p w:rsidR="001E74B3" w:rsidRDefault="001E74B3" w:rsidP="001E74B3">
      <w:r w:rsidRPr="001E74B3">
        <w:rPr>
          <w:b/>
        </w:rPr>
        <w:t>Аналогия</w:t>
      </w:r>
      <w:r>
        <w:t xml:space="preserve"> – суждение о </w:t>
      </w:r>
      <w:r w:rsidRPr="001E74B3">
        <w:rPr>
          <w:i/>
        </w:rPr>
        <w:t>частном сходстве</w:t>
      </w:r>
      <w:r>
        <w:t xml:space="preserve"> между двумя объектами. Современная научная гипотеза создаётся как правило по аналогии с проверенными на практике положениями. </w:t>
      </w:r>
      <w:r w:rsidRPr="001E74B3">
        <w:rPr>
          <w:i/>
          <w:sz w:val="20"/>
        </w:rPr>
        <w:t xml:space="preserve">//гипотеза -&gt; аналогия -&gt; эксперимент </w:t>
      </w:r>
      <w:r>
        <w:rPr>
          <w:i/>
          <w:sz w:val="20"/>
        </w:rPr>
        <w:t>–</w:t>
      </w:r>
      <w:r w:rsidRPr="001E74B3">
        <w:rPr>
          <w:i/>
          <w:sz w:val="20"/>
        </w:rPr>
        <w:t xml:space="preserve"> аналогия связывает гипотезу и эксперимент.</w:t>
      </w:r>
    </w:p>
    <w:p w:rsidR="007B297E" w:rsidRDefault="007B297E" w:rsidP="001E74B3"/>
    <w:p w:rsidR="001E74B3" w:rsidRDefault="001E74B3" w:rsidP="001E74B3">
      <w:r>
        <w:t>Гипотезы и аналогии, отражающие реальный объективно существующий мир, должны обладать наглядностью или сводиться к удобным для исследования логическим схемам.</w:t>
      </w:r>
    </w:p>
    <w:p w:rsidR="001E74B3" w:rsidRDefault="001E74B3" w:rsidP="001E74B3">
      <w:r>
        <w:t xml:space="preserve">Такие логические схемы, упрощающие рассуждения и логические построения (либо позволяющие проводить эксперименты, уточняющие природу явлений), называются </w:t>
      </w:r>
      <w:r w:rsidRPr="001E74B3">
        <w:rPr>
          <w:b/>
        </w:rPr>
        <w:t>моделями</w:t>
      </w:r>
      <w:r>
        <w:t xml:space="preserve">. </w:t>
      </w:r>
      <w:r w:rsidRPr="001E74B3">
        <w:rPr>
          <w:b/>
        </w:rPr>
        <w:t>Модель</w:t>
      </w:r>
      <w:r>
        <w:t xml:space="preserve"> – заместитель объекта-оригинала, обеспечивающий исследование некоторых его свойств. Замещение одного объекта другим с целью получения информации о важнейших свойствах объекта-оригинала с помощью объекта-модели называется </w:t>
      </w:r>
      <w:r w:rsidRPr="007B297E">
        <w:rPr>
          <w:b/>
        </w:rPr>
        <w:t>моделированием</w:t>
      </w:r>
      <w:r>
        <w:t>.</w:t>
      </w:r>
    </w:p>
    <w:p w:rsidR="001E74B3" w:rsidRDefault="001E74B3" w:rsidP="001E74B3">
      <w:pPr>
        <w:pStyle w:val="ae"/>
      </w:pPr>
      <w:r>
        <w:t>Лекция №2</w:t>
      </w:r>
      <w:r>
        <w:tab/>
        <w:t>14.09.2015</w:t>
      </w:r>
    </w:p>
    <w:p w:rsidR="001E74B3" w:rsidRDefault="001E74B3" w:rsidP="001E74B3">
      <w:r w:rsidRPr="001E74B3">
        <w:rPr>
          <w:i/>
        </w:rPr>
        <w:t>Гносеология моделирования</w:t>
      </w:r>
      <w:r>
        <w:t xml:space="preserve"> – показываются методы, с помощью которых мы познаём объект. Самое главное - понятие эксперимента. Только проведя группу экспериментов можно говорить, что модель отображает тот или иной аспект реального объекта.</w:t>
      </w:r>
    </w:p>
    <w:p w:rsidR="001E74B3" w:rsidRDefault="001E74B3" w:rsidP="001E74B3">
      <w:pPr>
        <w:pStyle w:val="2"/>
      </w:pPr>
      <w:bookmarkStart w:id="4" w:name="_Toc441244392"/>
      <w:r>
        <w:lastRenderedPageBreak/>
        <w:t>Классификация методов моделирования</w:t>
      </w:r>
      <w:bookmarkEnd w:id="4"/>
    </w:p>
    <w:p w:rsidR="001E74B3" w:rsidRDefault="001E74B3" w:rsidP="001E74B3">
      <w:r>
        <w:t>Моделирование систем:</w:t>
      </w:r>
    </w:p>
    <w:p w:rsidR="00AC4063" w:rsidRDefault="00AC4063" w:rsidP="001E74B3">
      <w:r>
        <w:rPr>
          <w:noProof/>
          <w:lang w:eastAsia="ru-RU"/>
        </w:rPr>
        <w:drawing>
          <wp:inline distT="0" distB="0" distL="0" distR="0">
            <wp:extent cx="5934075" cy="2828925"/>
            <wp:effectExtent l="0" t="0" r="9525" b="952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828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E74B3" w:rsidRDefault="001E74B3" w:rsidP="001E74B3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1E74B3" w:rsidRPr="00911929" w:rsidRDefault="001E74B3" w:rsidP="001E74B3">
      <w:r>
        <w:t xml:space="preserve">    </w:t>
      </w:r>
      <w:r w:rsidRPr="00911929">
        <w:t>полное            неполное            приближенное</w:t>
      </w:r>
    </w:p>
    <w:p w:rsidR="001E74B3" w:rsidRPr="00911929" w:rsidRDefault="001E74B3" w:rsidP="001E74B3">
      <w:r w:rsidRPr="00911929">
        <w:t xml:space="preserve">        +-----------</w:t>
      </w:r>
      <w:r w:rsidR="007B297E" w:rsidRPr="00911929">
        <w:t>-------------</w:t>
      </w:r>
      <w:r w:rsidRPr="00911929">
        <w:t>------------------------+</w:t>
      </w:r>
    </w:p>
    <w:p w:rsidR="001E74B3" w:rsidRPr="00911929" w:rsidRDefault="001E74B3" w:rsidP="001E74B3">
      <w:r w:rsidRPr="00911929">
        <w:t xml:space="preserve">    детерминированное                   стохастическое</w:t>
      </w:r>
    </w:p>
    <w:p w:rsidR="001E74B3" w:rsidRPr="00911929" w:rsidRDefault="001E74B3" w:rsidP="001E74B3">
      <w:r w:rsidRPr="00911929">
        <w:t xml:space="preserve">        |                                    </w:t>
      </w:r>
      <w:r w:rsidR="007B297E" w:rsidRPr="00911929">
        <w:t xml:space="preserve">                              </w:t>
      </w:r>
      <w:r w:rsidRPr="00911929">
        <w:t>|</w:t>
      </w:r>
    </w:p>
    <w:p w:rsidR="001E74B3" w:rsidRPr="00911929" w:rsidRDefault="00911929" w:rsidP="001E74B3">
      <w:r>
        <w:t xml:space="preserve">    стат</w:t>
      </w:r>
      <w:r w:rsidR="001E74B3" w:rsidRPr="00911929">
        <w:t xml:space="preserve">ическое              </w:t>
      </w:r>
      <w:r>
        <w:t xml:space="preserve">     </w:t>
      </w:r>
      <w:r w:rsidR="001E74B3" w:rsidRPr="00911929">
        <w:t xml:space="preserve">        </w:t>
      </w:r>
      <w:r>
        <w:t xml:space="preserve">    </w:t>
      </w:r>
      <w:r w:rsidR="007B297E" w:rsidRPr="00911929">
        <w:t xml:space="preserve">   </w:t>
      </w:r>
      <w:r w:rsidR="001E74B3" w:rsidRPr="00911929">
        <w:t xml:space="preserve">  динамическое</w:t>
      </w:r>
    </w:p>
    <w:p w:rsidR="007B297E" w:rsidRPr="00911929" w:rsidRDefault="007B297E" w:rsidP="007B297E">
      <w:r w:rsidRPr="00911929">
        <w:t xml:space="preserve">        +------------------------+-----------------------+</w:t>
      </w:r>
    </w:p>
    <w:p w:rsidR="001E74B3" w:rsidRPr="00911929" w:rsidRDefault="001E74B3" w:rsidP="001E74B3">
      <w:r w:rsidRPr="00911929">
        <w:t xml:space="preserve">    дискретное        </w:t>
      </w:r>
      <w:proofErr w:type="spellStart"/>
      <w:r w:rsidRPr="00911929">
        <w:t>дискр-непр</w:t>
      </w:r>
      <w:proofErr w:type="spellEnd"/>
      <w:r w:rsidRPr="00911929">
        <w:t>.            непрерывное</w:t>
      </w:r>
    </w:p>
    <w:p w:rsidR="007B297E" w:rsidRPr="00911929" w:rsidRDefault="007B297E" w:rsidP="007B297E">
      <w:r w:rsidRPr="00911929">
        <w:t xml:space="preserve">        |                                                                  |</w:t>
      </w:r>
    </w:p>
    <w:p w:rsidR="001E74B3" w:rsidRPr="00911929" w:rsidRDefault="001E74B3" w:rsidP="001E74B3">
      <w:r w:rsidRPr="00911929">
        <w:t xml:space="preserve">    мысленное    </w:t>
      </w:r>
      <w:r w:rsidR="007B297E" w:rsidRPr="00911929">
        <w:t xml:space="preserve">              </w:t>
      </w:r>
      <w:r w:rsidRPr="00911929">
        <w:t xml:space="preserve">                        реальное------------натурное, физическое</w:t>
      </w:r>
    </w:p>
    <w:p w:rsidR="001E74B3" w:rsidRDefault="001E74B3" w:rsidP="001E74B3">
      <w:r w:rsidRPr="00911929">
        <w:t xml:space="preserve">    наглядное </w:t>
      </w:r>
      <w:r w:rsidR="00911929" w:rsidRPr="00911929">
        <w:t xml:space="preserve">       символическое</w:t>
      </w:r>
      <w:r w:rsidRPr="00911929">
        <w:t xml:space="preserve">         математическое</w:t>
      </w:r>
    </w:p>
    <w:p w:rsidR="001E74B3" w:rsidRDefault="001E74B3" w:rsidP="001E74B3"/>
    <w:p w:rsidR="001E74B3" w:rsidRDefault="001E74B3" w:rsidP="001E74B3">
      <w:r w:rsidRPr="00911929">
        <w:rPr>
          <w:i/>
        </w:rPr>
        <w:t>Наглядное</w:t>
      </w:r>
      <w:r>
        <w:t>: гипотетическое, аналоговое, макетирование.</w:t>
      </w:r>
    </w:p>
    <w:p w:rsidR="001E74B3" w:rsidRDefault="001E74B3" w:rsidP="001E74B3">
      <w:r w:rsidRPr="00911929">
        <w:rPr>
          <w:i/>
        </w:rPr>
        <w:t>Символическое</w:t>
      </w:r>
      <w:r>
        <w:t>: языковое, знаковое</w:t>
      </w:r>
    </w:p>
    <w:p w:rsidR="001E74B3" w:rsidRDefault="001E74B3" w:rsidP="001E74B3">
      <w:r w:rsidRPr="00911929">
        <w:rPr>
          <w:i/>
        </w:rPr>
        <w:t>Математическое</w:t>
      </w:r>
      <w:r>
        <w:t>: аналитическое, имитационное, комбинированное, информационное, структурное, ситуационное</w:t>
      </w:r>
    </w:p>
    <w:p w:rsidR="001E74B3" w:rsidRDefault="001E74B3" w:rsidP="001E74B3">
      <w:r w:rsidRPr="00911929">
        <w:rPr>
          <w:i/>
        </w:rPr>
        <w:t>Натурное</w:t>
      </w:r>
      <w:r>
        <w:t>: научный эксперимент, комплексные испытания, производственный эксперимент</w:t>
      </w:r>
    </w:p>
    <w:p w:rsidR="001E74B3" w:rsidRDefault="001E74B3" w:rsidP="001E74B3">
      <w:r w:rsidRPr="00911929">
        <w:rPr>
          <w:i/>
        </w:rPr>
        <w:t>Физическое</w:t>
      </w:r>
      <w:r>
        <w:t>: в реальном времени, в модельном времени</w:t>
      </w:r>
    </w:p>
    <w:p w:rsidR="001E74B3" w:rsidRDefault="001E74B3" w:rsidP="001E74B3"/>
    <w:p w:rsidR="001E74B3" w:rsidRDefault="001E74B3" w:rsidP="001E74B3">
      <w:r>
        <w:t>Основу классификации составляют критерии. В дальнейшем будем заниматься имитационным моделированием.</w:t>
      </w:r>
    </w:p>
    <w:p w:rsidR="001E74B3" w:rsidRDefault="001E74B3" w:rsidP="001E74B3">
      <w:r w:rsidRPr="00911929">
        <w:rPr>
          <w:i/>
        </w:rPr>
        <w:t>Классификация</w:t>
      </w:r>
      <w:r>
        <w:t xml:space="preserve"> видов моделирования может быть проведена по </w:t>
      </w:r>
      <w:r w:rsidRPr="00911929">
        <w:rPr>
          <w:i/>
        </w:rPr>
        <w:t>характеру</w:t>
      </w:r>
      <w:r>
        <w:t xml:space="preserve"> моделируемых объектов, </w:t>
      </w:r>
      <w:r w:rsidRPr="00911929">
        <w:rPr>
          <w:i/>
        </w:rPr>
        <w:t>сферам приложения</w:t>
      </w:r>
      <w:r>
        <w:t xml:space="preserve">, </w:t>
      </w:r>
      <w:r w:rsidRPr="00911929">
        <w:rPr>
          <w:i/>
        </w:rPr>
        <w:t>глубине</w:t>
      </w:r>
      <w:r>
        <w:t xml:space="preserve"> моделирования.</w:t>
      </w:r>
    </w:p>
    <w:p w:rsidR="00911929" w:rsidRDefault="00911929" w:rsidP="001E74B3"/>
    <w:p w:rsidR="001E74B3" w:rsidRDefault="001E74B3" w:rsidP="001E74B3">
      <w:r>
        <w:t>По глубине методы делятся на две группы: материальное и идеальное.</w:t>
      </w:r>
    </w:p>
    <w:p w:rsidR="001E74B3" w:rsidRDefault="001E74B3" w:rsidP="001E74B3">
      <w:r>
        <w:tab/>
        <w:t xml:space="preserve">Материальное </w:t>
      </w:r>
      <w:r w:rsidR="00911929">
        <w:t>–</w:t>
      </w:r>
      <w:r>
        <w:t xml:space="preserve"> основывается на материальной аналогии объекта и модели. Оно осуществляется с помощью воспроизведения основных физических, функциональных или геометрических характеристик </w:t>
      </w:r>
      <w:r>
        <w:lastRenderedPageBreak/>
        <w:t>изучаемого объекта. Частный случай - физическое моделирование, а его частный случай - аналоговое (на основе явлений, описываемых одинаковыми математическими соотношениями).</w:t>
      </w:r>
    </w:p>
    <w:p w:rsidR="001E74B3" w:rsidRDefault="001E74B3" w:rsidP="001E74B3">
      <w:r>
        <w:tab/>
        <w:t xml:space="preserve">Идеальное </w:t>
      </w:r>
      <w:r w:rsidR="00911929">
        <w:t>–</w:t>
      </w:r>
      <w:r>
        <w:t xml:space="preserve"> основывается на мысленной аналогии. Разбивается на два подкласса: знаковое (формализованное) и интуитивное (неформализованное). При знаковом</w:t>
      </w:r>
      <w:r w:rsidR="00911929">
        <w:t>,</w:t>
      </w:r>
      <w:r>
        <w:t xml:space="preserve"> моделью являются формулы, чертежи; важнейшая форма - математическое.</w:t>
      </w:r>
    </w:p>
    <w:p w:rsidR="00911929" w:rsidRDefault="00911929" w:rsidP="001E74B3"/>
    <w:p w:rsidR="001E74B3" w:rsidRDefault="001E74B3" w:rsidP="001E74B3">
      <w:r>
        <w:t>В зависимости от типа носителя и сигнатуры модели различаются:</w:t>
      </w:r>
    </w:p>
    <w:p w:rsidR="001E74B3" w:rsidRDefault="001E74B3" w:rsidP="001E74B3">
      <w:r>
        <w:tab/>
        <w:t xml:space="preserve">детерминированные </w:t>
      </w:r>
      <w:r w:rsidR="00911929">
        <w:t>–</w:t>
      </w:r>
      <w:r>
        <w:t xml:space="preserve"> отображает процессы, в которых предполагается отсутствие случайных воздействий.</w:t>
      </w:r>
    </w:p>
    <w:p w:rsidR="001E74B3" w:rsidRDefault="001E74B3" w:rsidP="001E74B3">
      <w:r>
        <w:tab/>
        <w:t xml:space="preserve">стохастическое </w:t>
      </w:r>
      <w:r w:rsidR="00911929">
        <w:t>–</w:t>
      </w:r>
      <w:r>
        <w:t xml:space="preserve"> учиты</w:t>
      </w:r>
      <w:r w:rsidR="00911929">
        <w:t xml:space="preserve">вает </w:t>
      </w:r>
      <w:r w:rsidR="00911929" w:rsidRPr="00911929">
        <w:rPr>
          <w:i/>
          <w:u w:val="single"/>
        </w:rPr>
        <w:t>вероятностные</w:t>
      </w:r>
      <w:r>
        <w:t xml:space="preserve"> процессы и события.</w:t>
      </w:r>
    </w:p>
    <w:p w:rsidR="001E74B3" w:rsidRDefault="001E74B3" w:rsidP="001E74B3">
      <w:r>
        <w:tab/>
        <w:t xml:space="preserve">статическое </w:t>
      </w:r>
      <w:r w:rsidR="00911929">
        <w:t>–</w:t>
      </w:r>
      <w:r>
        <w:t xml:space="preserve"> служит для описания состояния объекта в фиксированный момент времени.</w:t>
      </w:r>
    </w:p>
    <w:p w:rsidR="001E74B3" w:rsidRDefault="001E74B3" w:rsidP="001E74B3">
      <w:r>
        <w:tab/>
        <w:t xml:space="preserve">динамическое </w:t>
      </w:r>
      <w:r w:rsidR="00911929">
        <w:t>–</w:t>
      </w:r>
      <w:r>
        <w:t xml:space="preserve"> для исследования объекта во времени. При этом оперируют аналоговыми (непрерывными), дискретными и смешанными моделями.</w:t>
      </w:r>
    </w:p>
    <w:p w:rsidR="00911929" w:rsidRDefault="00911929" w:rsidP="001E74B3"/>
    <w:p w:rsidR="001E74B3" w:rsidRDefault="001E74B3" w:rsidP="001E74B3">
      <w:r>
        <w:t>В зависимости от формы реализации носителя моделирование делится:</w:t>
      </w:r>
    </w:p>
    <w:p w:rsidR="001E74B3" w:rsidRDefault="001E74B3" w:rsidP="001E74B3">
      <w:r>
        <w:tab/>
        <w:t>мысленное - модели не реализуемы в заданном интервале времени, либо отсутствуют условия для их физического создания. Такое моделирование реализуется в виде наглядного, символического и математического.</w:t>
      </w:r>
    </w:p>
    <w:p w:rsidR="001E74B3" w:rsidRDefault="001E74B3" w:rsidP="001E74B3">
      <w:r>
        <w:tab/>
        <w:t>реальное</w:t>
      </w:r>
    </w:p>
    <w:p w:rsidR="001E74B3" w:rsidRDefault="001E74B3" w:rsidP="001E74B3"/>
    <w:p w:rsidR="001E74B3" w:rsidRDefault="001E74B3" w:rsidP="001E74B3">
      <w:r>
        <w:t>В основу гипотетического моделирования закладывается гипотеза о закономерностях функционирования реального объекта. Базируется на причинно-следственной связи между входом и выходом.</w:t>
      </w:r>
    </w:p>
    <w:p w:rsidR="001E74B3" w:rsidRDefault="001E74B3" w:rsidP="001E74B3">
      <w:r w:rsidRPr="00911929">
        <w:rPr>
          <w:i/>
        </w:rPr>
        <w:t>Макетирование</w:t>
      </w:r>
      <w:r>
        <w:t xml:space="preserve"> применяется, когда процессы в реальном объекте не поддаются физическому моделированию.</w:t>
      </w:r>
    </w:p>
    <w:p w:rsidR="001E74B3" w:rsidRDefault="001E74B3" w:rsidP="001E74B3">
      <w:r>
        <w:t>Символическое моделирование представляет собой искусственный процесс создания логического объекта, который замещает реальный и выражает его основные свойства с помощью определенных знаков и символов. Знак - условное обозначение отдельного понятия.</w:t>
      </w:r>
    </w:p>
    <w:p w:rsidR="001E74B3" w:rsidRDefault="001E74B3" w:rsidP="001E74B3">
      <w:r>
        <w:t xml:space="preserve">Математическое моделирование </w:t>
      </w:r>
      <w:r w:rsidR="00911929">
        <w:t>–</w:t>
      </w:r>
      <w:r>
        <w:t xml:space="preserve"> процесс установления в соответствие данному </w:t>
      </w:r>
      <w:r w:rsidRPr="00911929">
        <w:rPr>
          <w:i/>
        </w:rPr>
        <w:t>реальному</w:t>
      </w:r>
      <w:r>
        <w:t xml:space="preserve"> объекту некоторого </w:t>
      </w:r>
      <w:r w:rsidRPr="00911929">
        <w:rPr>
          <w:i/>
        </w:rPr>
        <w:t>математического</w:t>
      </w:r>
      <w:r>
        <w:t xml:space="preserve"> объекта, который и называется математической моделью.</w:t>
      </w:r>
    </w:p>
    <w:p w:rsidR="001E74B3" w:rsidRDefault="001E74B3" w:rsidP="001E74B3"/>
    <w:p w:rsidR="001E74B3" w:rsidRDefault="001E74B3" w:rsidP="001E74B3">
      <w:r>
        <w:t xml:space="preserve">При создании модели реального объекта и осуществлении процесса исследования необходимо провести формализацию (определение математических схем) процесса функционирования. Для представления математических моделей могут использоваться различные формы записи, основными из которых являются: </w:t>
      </w:r>
    </w:p>
    <w:p w:rsidR="001E74B3" w:rsidRDefault="001E74B3" w:rsidP="00911929">
      <w:pPr>
        <w:pStyle w:val="a3"/>
        <w:numPr>
          <w:ilvl w:val="0"/>
          <w:numId w:val="24"/>
        </w:numPr>
        <w:ind w:left="284" w:firstLine="283"/>
      </w:pPr>
      <w:r w:rsidRPr="00911929">
        <w:rPr>
          <w:i/>
        </w:rPr>
        <w:t>инвариантная</w:t>
      </w:r>
      <w:r w:rsidR="00C97B7E">
        <w:t xml:space="preserve"> –</w:t>
      </w:r>
      <w:r>
        <w:t xml:space="preserve"> запись соотношений модели с помощью традиционного математического языка, безотносительно к методу решений уравнений. Модель может быть представлена как совокупность входов, выходов, переменных состояния и глобальных уравнений системы.</w:t>
      </w:r>
    </w:p>
    <w:p w:rsidR="001E74B3" w:rsidRDefault="001E74B3" w:rsidP="00911929">
      <w:pPr>
        <w:pStyle w:val="a3"/>
        <w:numPr>
          <w:ilvl w:val="0"/>
          <w:numId w:val="24"/>
        </w:numPr>
        <w:ind w:left="284" w:firstLine="283"/>
      </w:pPr>
      <w:r w:rsidRPr="00911929">
        <w:rPr>
          <w:i/>
        </w:rPr>
        <w:t>алгоритмическая</w:t>
      </w:r>
    </w:p>
    <w:p w:rsidR="001E74B3" w:rsidRDefault="001E74B3" w:rsidP="00911929">
      <w:pPr>
        <w:pStyle w:val="a3"/>
        <w:numPr>
          <w:ilvl w:val="0"/>
          <w:numId w:val="24"/>
        </w:numPr>
        <w:ind w:left="284" w:firstLine="283"/>
      </w:pPr>
      <w:r w:rsidRPr="00911929">
        <w:rPr>
          <w:i/>
        </w:rPr>
        <w:t>схемная</w:t>
      </w:r>
    </w:p>
    <w:p w:rsidR="001E74B3" w:rsidRDefault="001E74B3" w:rsidP="00911929">
      <w:pPr>
        <w:pStyle w:val="a3"/>
        <w:numPr>
          <w:ilvl w:val="0"/>
          <w:numId w:val="24"/>
        </w:numPr>
        <w:ind w:left="284" w:firstLine="283"/>
      </w:pPr>
      <w:r w:rsidRPr="00911929">
        <w:rPr>
          <w:i/>
        </w:rPr>
        <w:t>аналитическая</w:t>
      </w:r>
      <w:r w:rsidR="00C97B7E">
        <w:t xml:space="preserve"> – </w:t>
      </w:r>
      <w:r>
        <w:t>запись модели в виде результата решения исходных уравнений модели. Обычно модели в аналитич</w:t>
      </w:r>
      <w:r w:rsidR="00911929">
        <w:t xml:space="preserve">еской форме представляют собой </w:t>
      </w:r>
      <w:r w:rsidRPr="00911929">
        <w:rPr>
          <w:i/>
          <w:u w:val="single"/>
        </w:rPr>
        <w:t>явные</w:t>
      </w:r>
      <w:r>
        <w:t xml:space="preserve"> выражения выходных параметров как функций входов и переменных состояния.</w:t>
      </w:r>
    </w:p>
    <w:p w:rsidR="00911929" w:rsidRDefault="00911929" w:rsidP="001E74B3"/>
    <w:p w:rsidR="001E74B3" w:rsidRDefault="001E74B3" w:rsidP="001E74B3">
      <w:r>
        <w:t xml:space="preserve">Для аналитического моделирования характерно, что в основном моделируется только </w:t>
      </w:r>
      <w:r w:rsidRPr="00C97B7E">
        <w:rPr>
          <w:i/>
        </w:rPr>
        <w:t>функциональный</w:t>
      </w:r>
      <w:r>
        <w:t xml:space="preserve"> аспект системы. При этом глобальные уравнения системы, описывающие закон её функционирования, записываются в виде некоторых аналитических соотношений: алгебраические, интегро-дифференциальные, конечно-разностные и т.д., а также логические условия.</w:t>
      </w:r>
    </w:p>
    <w:p w:rsidR="001E74B3" w:rsidRDefault="001E74B3" w:rsidP="001E74B3">
      <w:r>
        <w:t>Аналитическая модель исследуется несколькими методами:</w:t>
      </w:r>
    </w:p>
    <w:p w:rsidR="001E74B3" w:rsidRDefault="001E74B3" w:rsidP="001E74B3">
      <w:r>
        <w:lastRenderedPageBreak/>
        <w:tab/>
      </w:r>
      <w:r w:rsidRPr="00C97B7E">
        <w:rPr>
          <w:i/>
        </w:rPr>
        <w:t>аналитический</w:t>
      </w:r>
      <w:r>
        <w:t xml:space="preserve"> </w:t>
      </w:r>
      <w:r w:rsidR="00996749">
        <w:t>–</w:t>
      </w:r>
      <w:r>
        <w:t xml:space="preserve"> стремятся получить в общем виде явные зависимости, связывающие искомые характеристики с начальными условиями, параметрами и переменными состояния системы.</w:t>
      </w:r>
    </w:p>
    <w:p w:rsidR="001E74B3" w:rsidRDefault="001E74B3" w:rsidP="001E74B3">
      <w:r>
        <w:tab/>
      </w:r>
      <w:r w:rsidRPr="00C97B7E">
        <w:rPr>
          <w:i/>
        </w:rPr>
        <w:t>численный</w:t>
      </w:r>
      <w:r w:rsidR="00996749">
        <w:t xml:space="preserve"> – д</w:t>
      </w:r>
      <w:r>
        <w:t>ля конкретных начальных данных.</w:t>
      </w:r>
    </w:p>
    <w:p w:rsidR="001E74B3" w:rsidRDefault="001E74B3" w:rsidP="001E74B3">
      <w:r>
        <w:tab/>
      </w:r>
      <w:r w:rsidRPr="00C97B7E">
        <w:rPr>
          <w:i/>
        </w:rPr>
        <w:t>качественный</w:t>
      </w:r>
      <w:r>
        <w:t xml:space="preserve"> </w:t>
      </w:r>
      <w:r w:rsidR="00996749">
        <w:t>–</w:t>
      </w:r>
      <w:r>
        <w:t xml:space="preserve"> ничего не можем решить, но можем найти некоторые свойства решения (например</w:t>
      </w:r>
      <w:r w:rsidR="00996749">
        <w:t>,</w:t>
      </w:r>
      <w:r>
        <w:t xml:space="preserve"> устойчивость).</w:t>
      </w:r>
    </w:p>
    <w:p w:rsidR="001E74B3" w:rsidRDefault="001E74B3" w:rsidP="001E74B3"/>
    <w:p w:rsidR="001E74B3" w:rsidRDefault="001E74B3" w:rsidP="001E74B3">
      <w:r>
        <w:t>Распространены компьютерные методы исследования сложных систем. Строится алгоритм функционирования сложного объекта, а затем среди класса алгоритмических моделей выделяется класс имитационных моделей.</w:t>
      </w:r>
    </w:p>
    <w:p w:rsidR="001E74B3" w:rsidRDefault="001E74B3" w:rsidP="001E74B3">
      <w:r w:rsidRPr="00C97B7E">
        <w:rPr>
          <w:b/>
          <w:sz w:val="40"/>
          <w:szCs w:val="40"/>
        </w:rPr>
        <w:t>*</w:t>
      </w:r>
      <w:r>
        <w:t xml:space="preserve"> При имитационном моделировании воспроизводится алгоритм функционирования системы </w:t>
      </w:r>
      <w:r w:rsidRPr="00996749">
        <w:rPr>
          <w:i/>
        </w:rPr>
        <w:t>во времени</w:t>
      </w:r>
      <w:r>
        <w:t xml:space="preserve">, причем имитируются </w:t>
      </w:r>
      <w:r w:rsidRPr="00C97B7E">
        <w:rPr>
          <w:i/>
        </w:rPr>
        <w:t>элементарные</w:t>
      </w:r>
      <w:r>
        <w:t xml:space="preserve"> явления, составляющие процесс</w:t>
      </w:r>
      <w:r w:rsidR="00C97B7E">
        <w:t>,</w:t>
      </w:r>
      <w:r>
        <w:t xml:space="preserve"> с сохранением их в логические структуры и последовательности протекания. Это позволяет по исходным данным получить сведения о состоянии процесса в определенные моменты времени, дающие возможность оценить характеристику системы.</w:t>
      </w:r>
    </w:p>
    <w:p w:rsidR="001E74B3" w:rsidRDefault="001E74B3" w:rsidP="001E74B3">
      <w:r>
        <w:t xml:space="preserve">Основное преимущество имитационного моделирования (по сравнению с аналитическим) </w:t>
      </w:r>
      <w:r w:rsidR="00996749">
        <w:t>–</w:t>
      </w:r>
      <w:r>
        <w:t xml:space="preserve"> возможность решения более сложных задач: достаточно "просто" учитывать такие факторы, как наличие дискретных и непрерывных элементов, нелинейные характеристики этих элементов, многочисленные случайные воздействия.</w:t>
      </w:r>
    </w:p>
    <w:p w:rsidR="001E74B3" w:rsidRDefault="001E74B3" w:rsidP="001E74B3"/>
    <w:p w:rsidR="001E74B3" w:rsidRDefault="001E74B3" w:rsidP="001E74B3">
      <w:r>
        <w:t>При изучении объекта</w:t>
      </w:r>
      <w:r w:rsidR="00996749">
        <w:t>,</w:t>
      </w:r>
      <w:r>
        <w:t xml:space="preserve"> "</w:t>
      </w:r>
      <w:proofErr w:type="spellStart"/>
      <w:r>
        <w:t>лучшест</w:t>
      </w:r>
      <w:r w:rsidR="00996749">
        <w:t>ь</w:t>
      </w:r>
      <w:proofErr w:type="spellEnd"/>
      <w:r w:rsidR="00996749">
        <w:t>" модели выражается в точности –</w:t>
      </w:r>
      <w:r>
        <w:t xml:space="preserve"> следовательно</w:t>
      </w:r>
      <w:r w:rsidR="00996749">
        <w:t>,</w:t>
      </w:r>
      <w:r>
        <w:t xml:space="preserve"> аналитические модели лучше </w:t>
      </w:r>
      <w:r w:rsidR="00996749">
        <w:t>–</w:t>
      </w:r>
      <w:r>
        <w:t xml:space="preserve"> математические схемы проверены и работают. Имитация - попытка (жалкая) построить копию; всегда возникает большая погрешность. Часто такая ошибка настолько завуалирована, что тяжело оценить конечный результат. Основной закон использования имитационной модели - многократные эксперименты и статистический анализ результатов.</w:t>
      </w:r>
    </w:p>
    <w:p w:rsidR="001E74B3" w:rsidRDefault="001E74B3" w:rsidP="00056E47">
      <w:pPr>
        <w:pStyle w:val="2"/>
      </w:pPr>
      <w:bookmarkStart w:id="5" w:name="_Toc441244393"/>
      <w:r>
        <w:t>Типы имитационного моделирования.</w:t>
      </w:r>
      <w:bookmarkEnd w:id="5"/>
    </w:p>
    <w:p w:rsidR="001E74B3" w:rsidRDefault="001E74B3" w:rsidP="00996749">
      <w:pPr>
        <w:pStyle w:val="a3"/>
        <w:numPr>
          <w:ilvl w:val="0"/>
          <w:numId w:val="26"/>
        </w:numPr>
      </w:pPr>
      <w:proofErr w:type="spellStart"/>
      <w:r>
        <w:t>Агентное</w:t>
      </w:r>
      <w:proofErr w:type="spellEnd"/>
      <w:r>
        <w:t>.</w:t>
      </w:r>
    </w:p>
    <w:p w:rsidR="001E74B3" w:rsidRDefault="001E74B3" w:rsidP="001E74B3">
      <w:r>
        <w:t xml:space="preserve">Используется для исследования децентрализованных систем, динамика функционирования которых определяется не глобальными правилами и законами, а когда эти самые правила и законы являются результатом индивидуальной активности членов группы. Цель </w:t>
      </w:r>
      <w:proofErr w:type="spellStart"/>
      <w:r>
        <w:t>агентных</w:t>
      </w:r>
      <w:proofErr w:type="spellEnd"/>
      <w:r>
        <w:t xml:space="preserve"> моделей </w:t>
      </w:r>
      <w:r w:rsidR="00996749">
        <w:t>–</w:t>
      </w:r>
      <w:r>
        <w:t xml:space="preserve"> получить представление об этих глобальных правилах и общем поведении системы, исходя из предположений об индивидуальном частном поведении её отдельных (активных) объектов и их взаимодействии в системе. Используется, если удаётся выделить индивидуальные свойства и правила поведения; прямое или косвенное взаимодействие.</w:t>
      </w:r>
    </w:p>
    <w:p w:rsidR="001E74B3" w:rsidRDefault="001E74B3" w:rsidP="001E74B3">
      <w:r>
        <w:t xml:space="preserve">Под </w:t>
      </w:r>
      <w:r w:rsidRPr="00996749">
        <w:rPr>
          <w:b/>
        </w:rPr>
        <w:t>агентом</w:t>
      </w:r>
      <w:r>
        <w:t xml:space="preserve"> понимают некую сущность, обладающую </w:t>
      </w:r>
      <w:r w:rsidRPr="00996749">
        <w:rPr>
          <w:i/>
        </w:rPr>
        <w:t>активностью</w:t>
      </w:r>
      <w:r>
        <w:t xml:space="preserve">, автономным поведением, которая может принимать решения в соответствии с некоторым набором правил. Главное </w:t>
      </w:r>
      <w:r w:rsidR="00772D75">
        <w:t>–</w:t>
      </w:r>
      <w:r>
        <w:t xml:space="preserve"> агент может самостоятельно изменяться.</w:t>
      </w:r>
    </w:p>
    <w:p w:rsidR="001E74B3" w:rsidRDefault="001E74B3" w:rsidP="00996749">
      <w:pPr>
        <w:pStyle w:val="a3"/>
        <w:numPr>
          <w:ilvl w:val="0"/>
          <w:numId w:val="26"/>
        </w:numPr>
      </w:pPr>
      <w:r>
        <w:t>Дискретно-событийное.</w:t>
      </w:r>
    </w:p>
    <w:p w:rsidR="001E74B3" w:rsidRDefault="001E74B3" w:rsidP="001E74B3">
      <w:r w:rsidRPr="00772D75">
        <w:rPr>
          <w:sz w:val="18"/>
        </w:rPr>
        <w:t>(разработано в 60-х)</w:t>
      </w:r>
      <w:r>
        <w:t xml:space="preserve"> Предлагается абстрагироваться от непрерывной природы событий и рассматривать только основные события моделируемой системы. Пример на аэропорте: обработка заказов, регистрация, заг</w:t>
      </w:r>
      <w:r w:rsidR="00772D75">
        <w:t>рузка-разгрузка, ожидание и т.п. ДС-</w:t>
      </w:r>
      <w:r>
        <w:t>моделир</w:t>
      </w:r>
      <w:r w:rsidR="00772D75">
        <w:t xml:space="preserve">ование наиболее развито и имеет </w:t>
      </w:r>
      <w:r>
        <w:t>приложение от логистики и массового обслуживания</w:t>
      </w:r>
      <w:r w:rsidR="00772D75">
        <w:t>,</w:t>
      </w:r>
      <w:r>
        <w:t xml:space="preserve"> до транспортных и производст</w:t>
      </w:r>
      <w:r w:rsidR="00772D75">
        <w:t xml:space="preserve">венных систем. В качестве </w:t>
      </w:r>
      <w:proofErr w:type="spellStart"/>
      <w:r w:rsidR="00772D75">
        <w:t>квази</w:t>
      </w:r>
      <w:r>
        <w:t>объектов</w:t>
      </w:r>
      <w:proofErr w:type="spellEnd"/>
      <w:r>
        <w:t xml:space="preserve"> выступают "заявки", ресурсы, процессы.</w:t>
      </w:r>
    </w:p>
    <w:p w:rsidR="001E74B3" w:rsidRDefault="001E74B3" w:rsidP="00772D75">
      <w:pPr>
        <w:pStyle w:val="a3"/>
        <w:numPr>
          <w:ilvl w:val="0"/>
          <w:numId w:val="26"/>
        </w:numPr>
      </w:pPr>
      <w:r>
        <w:t>Системная динамика.</w:t>
      </w:r>
    </w:p>
    <w:p w:rsidR="001E74B3" w:rsidRDefault="001E74B3" w:rsidP="001E74B3">
      <w:r>
        <w:t>Для исследуемой системы строятся графические диаграммы причинных связей и глобальных влияний одних параметров на другие во времени. Затем созданная модель имитируется на компьютере. Би</w:t>
      </w:r>
      <w:r w:rsidR="00772D75">
        <w:t>знес-процессы, когнитивное моде</w:t>
      </w:r>
      <w:r>
        <w:t>лирование ("модели развития города" и т.п.). Необходимо учитывать связанные переменные, накопители и обратные связи.</w:t>
      </w:r>
    </w:p>
    <w:p w:rsidR="001E74B3" w:rsidRDefault="001E74B3" w:rsidP="001E74B3"/>
    <w:p w:rsidR="001E74B3" w:rsidRDefault="001E74B3" w:rsidP="001E74B3">
      <w:r>
        <w:lastRenderedPageBreak/>
        <w:t xml:space="preserve">Нельзя обойтись одной аналитикой, одной имитацией </w:t>
      </w:r>
      <w:r w:rsidR="00772D75">
        <w:t>–</w:t>
      </w:r>
      <w:r>
        <w:t xml:space="preserve"> плохо. Необходимо комбинировать модели. Что имитировать и что анализировать? Всё явное </w:t>
      </w:r>
      <w:r w:rsidR="00772D75">
        <w:t>–</w:t>
      </w:r>
      <w:r>
        <w:t xml:space="preserve"> аналитическое. Модель становится иерархической. Из такой композитной системы методами декомпозиции нужно дойти до элементарных действий (когда эти действия можно описать типовыми математическими средствами).</w:t>
      </w:r>
    </w:p>
    <w:p w:rsidR="00772D75" w:rsidRDefault="00772D75" w:rsidP="00772D75">
      <w:pPr>
        <w:pStyle w:val="ae"/>
      </w:pPr>
      <w:r>
        <w:t>Лекция №3</w:t>
      </w:r>
      <w:r>
        <w:tab/>
        <w:t>21.09.2015</w:t>
      </w:r>
    </w:p>
    <w:p w:rsidR="001E74B3" w:rsidRDefault="001E74B3" w:rsidP="00056E47">
      <w:pPr>
        <w:pStyle w:val="2"/>
      </w:pPr>
      <w:bookmarkStart w:id="6" w:name="_Toc441244394"/>
      <w:r>
        <w:t>Подходы имитационного моделирования как иерархического способа моделирования</w:t>
      </w:r>
      <w:bookmarkEnd w:id="6"/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098"/>
        <w:gridCol w:w="3863"/>
        <w:gridCol w:w="2869"/>
      </w:tblGrid>
      <w:tr w:rsidR="00772D75" w:rsidTr="00772D75">
        <w:tc>
          <w:tcPr>
            <w:tcW w:w="4098" w:type="dxa"/>
          </w:tcPr>
          <w:p w:rsidR="00772D75" w:rsidRPr="00772D75" w:rsidRDefault="00772D75" w:rsidP="001E74B3">
            <w:pPr>
              <w:ind w:firstLine="0"/>
              <w:rPr>
                <w:b/>
              </w:rPr>
            </w:pPr>
            <w:r w:rsidRPr="00772D75">
              <w:rPr>
                <w:b/>
              </w:rPr>
              <w:t>Дискретно-событийное моделирование</w:t>
            </w:r>
          </w:p>
        </w:tc>
        <w:tc>
          <w:tcPr>
            <w:tcW w:w="3863" w:type="dxa"/>
          </w:tcPr>
          <w:p w:rsidR="00772D75" w:rsidRPr="00772D75" w:rsidRDefault="00772D75" w:rsidP="001E74B3">
            <w:pPr>
              <w:ind w:firstLine="0"/>
              <w:rPr>
                <w:b/>
              </w:rPr>
            </w:pPr>
            <w:proofErr w:type="spellStart"/>
            <w:r w:rsidRPr="00772D75">
              <w:rPr>
                <w:b/>
              </w:rPr>
              <w:t>Агентное</w:t>
            </w:r>
            <w:proofErr w:type="spellEnd"/>
            <w:r w:rsidRPr="00772D75">
              <w:rPr>
                <w:b/>
              </w:rPr>
              <w:t xml:space="preserve"> моделирование</w:t>
            </w:r>
          </w:p>
        </w:tc>
        <w:tc>
          <w:tcPr>
            <w:tcW w:w="2869" w:type="dxa"/>
          </w:tcPr>
          <w:p w:rsidR="00772D75" w:rsidRPr="00772D75" w:rsidRDefault="00772D75" w:rsidP="001E74B3">
            <w:pPr>
              <w:ind w:firstLine="0"/>
              <w:rPr>
                <w:b/>
              </w:rPr>
            </w:pPr>
            <w:r>
              <w:rPr>
                <w:b/>
              </w:rPr>
              <w:t>Системная динамика</w:t>
            </w:r>
          </w:p>
        </w:tc>
      </w:tr>
      <w:tr w:rsidR="00772D75" w:rsidTr="00772D75">
        <w:tc>
          <w:tcPr>
            <w:tcW w:w="4098" w:type="dxa"/>
          </w:tcPr>
          <w:p w:rsidR="00772D75" w:rsidRDefault="00772D75" w:rsidP="001E74B3">
            <w:pPr>
              <w:ind w:firstLine="0"/>
            </w:pPr>
            <w:r>
              <w:t>Заявки</w:t>
            </w:r>
          </w:p>
        </w:tc>
        <w:tc>
          <w:tcPr>
            <w:tcW w:w="3863" w:type="dxa"/>
          </w:tcPr>
          <w:p w:rsidR="00772D75" w:rsidRDefault="00772D75" w:rsidP="001E74B3">
            <w:pPr>
              <w:ind w:firstLine="0"/>
            </w:pPr>
            <w:r>
              <w:t>Активные объекты</w:t>
            </w:r>
          </w:p>
        </w:tc>
        <w:tc>
          <w:tcPr>
            <w:tcW w:w="2869" w:type="dxa"/>
          </w:tcPr>
          <w:p w:rsidR="00772D75" w:rsidRDefault="00772D75" w:rsidP="001E74B3">
            <w:pPr>
              <w:ind w:firstLine="0"/>
            </w:pPr>
            <w:r>
              <w:t>Накопители</w:t>
            </w:r>
          </w:p>
        </w:tc>
      </w:tr>
      <w:tr w:rsidR="00772D75" w:rsidTr="00772D75">
        <w:tc>
          <w:tcPr>
            <w:tcW w:w="4098" w:type="dxa"/>
          </w:tcPr>
          <w:p w:rsidR="00772D75" w:rsidRDefault="00772D75" w:rsidP="001E74B3">
            <w:pPr>
              <w:ind w:firstLine="0"/>
            </w:pPr>
            <w:r>
              <w:t>Потоковые диаграммы</w:t>
            </w:r>
          </w:p>
        </w:tc>
        <w:tc>
          <w:tcPr>
            <w:tcW w:w="3863" w:type="dxa"/>
          </w:tcPr>
          <w:p w:rsidR="00772D75" w:rsidRDefault="00772D75" w:rsidP="001E74B3">
            <w:pPr>
              <w:ind w:firstLine="0"/>
            </w:pPr>
            <w:r>
              <w:t>Индивидуальные правила поведения</w:t>
            </w:r>
          </w:p>
        </w:tc>
        <w:tc>
          <w:tcPr>
            <w:tcW w:w="2869" w:type="dxa"/>
          </w:tcPr>
          <w:p w:rsidR="00772D75" w:rsidRDefault="00772D75" w:rsidP="001E74B3">
            <w:pPr>
              <w:ind w:firstLine="0"/>
            </w:pPr>
            <w:r>
              <w:t>Обслуживающие аппараты</w:t>
            </w:r>
          </w:p>
        </w:tc>
      </w:tr>
      <w:tr w:rsidR="00772D75" w:rsidTr="00772D75">
        <w:tc>
          <w:tcPr>
            <w:tcW w:w="4098" w:type="dxa"/>
          </w:tcPr>
          <w:p w:rsidR="00772D75" w:rsidRDefault="00772D75" w:rsidP="001E74B3">
            <w:pPr>
              <w:ind w:firstLine="0"/>
            </w:pPr>
            <w:r>
              <w:t>Сети, ресурсы</w:t>
            </w:r>
          </w:p>
        </w:tc>
        <w:tc>
          <w:tcPr>
            <w:tcW w:w="3863" w:type="dxa"/>
          </w:tcPr>
          <w:p w:rsidR="00772D75" w:rsidRDefault="00772D75" w:rsidP="001E74B3">
            <w:pPr>
              <w:ind w:firstLine="0"/>
            </w:pPr>
            <w:r>
              <w:t>Динамика среды</w:t>
            </w:r>
          </w:p>
        </w:tc>
        <w:tc>
          <w:tcPr>
            <w:tcW w:w="2869" w:type="dxa"/>
          </w:tcPr>
          <w:p w:rsidR="00772D75" w:rsidRDefault="00772D75" w:rsidP="001E74B3">
            <w:pPr>
              <w:ind w:firstLine="0"/>
            </w:pPr>
            <w:r>
              <w:t>Потоки данных</w:t>
            </w:r>
          </w:p>
        </w:tc>
      </w:tr>
    </w:tbl>
    <w:p w:rsidR="001E74B3" w:rsidRDefault="00772D75" w:rsidP="001E74B3">
      <w:r>
        <w:t>Каждая следующая строка ниже с точки зрения абстракции. Столбцы идут слева-направо от дискретного времени к непрерывному</w:t>
      </w:r>
      <w:r w:rsidR="001E74B3">
        <w:t>.</w:t>
      </w:r>
    </w:p>
    <w:p w:rsidR="001E74B3" w:rsidRDefault="001E74B3" w:rsidP="001E74B3"/>
    <w:p w:rsidR="001E74B3" w:rsidRDefault="001E74B3" w:rsidP="001E74B3">
      <w:r>
        <w:t xml:space="preserve">Имитационное моделирование является эффективным, но имеющим недостатки методом моделирования сложных объектов. Трудности использования ИМ связаны с обеспечением </w:t>
      </w:r>
      <w:r w:rsidRPr="00772D75">
        <w:rPr>
          <w:i/>
        </w:rPr>
        <w:t>адекватности</w:t>
      </w:r>
      <w:r>
        <w:t xml:space="preserve"> описания системы, </w:t>
      </w:r>
      <w:r w:rsidRPr="00772D75">
        <w:rPr>
          <w:i/>
        </w:rPr>
        <w:t>интерпретацией результатов</w:t>
      </w:r>
      <w:r>
        <w:t xml:space="preserve">, обеспечением </w:t>
      </w:r>
      <w:r w:rsidRPr="00772D75">
        <w:rPr>
          <w:i/>
        </w:rPr>
        <w:t>стохастической сходимости</w:t>
      </w:r>
      <w:r>
        <w:t xml:space="preserve"> процесса моделирования. Если что-то описывается в матричной форме, проблемой может являться размерность и трудоёмкость данного метода.</w:t>
      </w:r>
    </w:p>
    <w:p w:rsidR="001E74B3" w:rsidRDefault="001E74B3" w:rsidP="001E74B3">
      <w:r>
        <w:t xml:space="preserve">Часто перед построением имитационных моделей, являющихся динамическими по своей сути, оказывается полезным (а иногда и необходимым) осуществить предварительный </w:t>
      </w:r>
      <w:r w:rsidRPr="00772D75">
        <w:rPr>
          <w:i/>
        </w:rPr>
        <w:t>статический анализ</w:t>
      </w:r>
      <w:r>
        <w:t>. При этом выявляются функции, выполняемые в системе, взаимосвязи элементов системы, формализуются потоки событий. Эти спецификации позволяют выявить определенный объем знаний и характеристик системы для построения имитационной модели и уменьшения вероятности ошибок.</w:t>
      </w:r>
    </w:p>
    <w:p w:rsidR="001E74B3" w:rsidRDefault="001E74B3" w:rsidP="001E74B3"/>
    <w:p w:rsidR="001E74B3" w:rsidRDefault="001E74B3" w:rsidP="001E74B3">
      <w:r>
        <w:t>В имитационном моделировании с точки зрения средств выделяют по возможностям и функциям исследования три основных этапа:</w:t>
      </w:r>
    </w:p>
    <w:p w:rsidR="001E74B3" w:rsidRDefault="001E74B3" w:rsidP="004B24B8">
      <w:pPr>
        <w:pStyle w:val="a3"/>
        <w:numPr>
          <w:ilvl w:val="0"/>
          <w:numId w:val="28"/>
        </w:numPr>
      </w:pPr>
      <w:r>
        <w:t>Создание имитационной модели на:</w:t>
      </w:r>
    </w:p>
    <w:p w:rsidR="001E74B3" w:rsidRDefault="001E74B3" w:rsidP="00772D75">
      <w:pPr>
        <w:pStyle w:val="a3"/>
        <w:numPr>
          <w:ilvl w:val="0"/>
          <w:numId w:val="27"/>
        </w:numPr>
      </w:pPr>
      <w:r>
        <w:t>универ</w:t>
      </w:r>
      <w:r w:rsidR="00772D75">
        <w:t>сальном языке высокого уровня (С</w:t>
      </w:r>
      <w:r>
        <w:t xml:space="preserve">и, </w:t>
      </w:r>
      <w:r w:rsidR="00772D75">
        <w:t>П</w:t>
      </w:r>
      <w:r>
        <w:t>аскаль, ...)</w:t>
      </w:r>
    </w:p>
    <w:p w:rsidR="001E74B3" w:rsidRDefault="00772D75" w:rsidP="00772D75">
      <w:pPr>
        <w:pStyle w:val="a3"/>
        <w:numPr>
          <w:ilvl w:val="0"/>
          <w:numId w:val="27"/>
        </w:numPr>
      </w:pPr>
      <w:r>
        <w:t>специализированном языке</w:t>
      </w:r>
      <w:r w:rsidR="001E74B3">
        <w:t xml:space="preserve"> моделирования (GPSS)</w:t>
      </w:r>
    </w:p>
    <w:p w:rsidR="001E74B3" w:rsidRDefault="001E74B3" w:rsidP="00772D75">
      <w:pPr>
        <w:pStyle w:val="a3"/>
        <w:numPr>
          <w:ilvl w:val="0"/>
          <w:numId w:val="27"/>
        </w:numPr>
      </w:pPr>
      <w:r>
        <w:t>объектно-ориентированном языке (</w:t>
      </w:r>
      <w:proofErr w:type="spellStart"/>
      <w:r>
        <w:t>ModSym</w:t>
      </w:r>
      <w:proofErr w:type="spellEnd"/>
      <w:r>
        <w:t>)</w:t>
      </w:r>
    </w:p>
    <w:p w:rsidR="004B24B8" w:rsidRDefault="001E74B3" w:rsidP="004B24B8">
      <w:pPr>
        <w:pStyle w:val="a3"/>
        <w:numPr>
          <w:ilvl w:val="0"/>
          <w:numId w:val="28"/>
        </w:numPr>
      </w:pPr>
      <w:r>
        <w:t>Использование при разработке имитационных моделей проблемно-ор</w:t>
      </w:r>
      <w:r w:rsidR="004B24B8">
        <w:t>иентированных систем и средств.</w:t>
      </w:r>
    </w:p>
    <w:p w:rsidR="001E74B3" w:rsidRDefault="001E74B3" w:rsidP="001E74B3">
      <w:r>
        <w:t>Такие системы как правило не требуют от исследователя знаний программирования, но позволяют моделировать лишь узкие классы моделируемых систем. При этом имитационная модель генерируется самой системой в процессе диалога с пользователем: это позволяет сделать описание системы достаточно быстрым, эффективным, избежать ошибок программирования. Таких систем несколько десятков, а языков - около семисот.</w:t>
      </w:r>
    </w:p>
    <w:p w:rsidR="004B24B8" w:rsidRDefault="001E74B3" w:rsidP="004B24B8">
      <w:pPr>
        <w:pStyle w:val="a3"/>
        <w:numPr>
          <w:ilvl w:val="0"/>
          <w:numId w:val="28"/>
        </w:numPr>
      </w:pPr>
      <w:r>
        <w:t>Использование мето</w:t>
      </w:r>
      <w:r w:rsidR="004B24B8">
        <w:t>дов искусственного интеллекта.</w:t>
      </w:r>
    </w:p>
    <w:p w:rsidR="001E74B3" w:rsidRDefault="004B24B8" w:rsidP="001E74B3">
      <w:r>
        <w:t>П</w:t>
      </w:r>
      <w:r w:rsidR="001E74B3">
        <w:t>режде всего, знаний при принятии решений в процессе имитации, управления имитационным экспериментом, реализация интерфейса взаимодействия с пользователем.</w:t>
      </w:r>
    </w:p>
    <w:p w:rsidR="004B24B8" w:rsidRDefault="004B24B8" w:rsidP="001E74B3"/>
    <w:p w:rsidR="001E74B3" w:rsidRDefault="001E74B3" w:rsidP="001E74B3">
      <w:r>
        <w:lastRenderedPageBreak/>
        <w:t xml:space="preserve">Нерешенной проблемой остаётся самый первый этап: концептуализация при ИМ, то есть перевод поставленной </w:t>
      </w:r>
      <w:r w:rsidR="004B24B8">
        <w:t>задачи в плоскость формализации</w:t>
      </w:r>
      <w:r>
        <w:t xml:space="preserve"> </w:t>
      </w:r>
      <w:r w:rsidR="004B24B8">
        <w:t>(</w:t>
      </w:r>
      <w:r>
        <w:t>желательно на язык математики</w:t>
      </w:r>
      <w:r w:rsidR="004B24B8">
        <w:t>)</w:t>
      </w:r>
      <w:r>
        <w:t>. Этот этап не может быть решён ни программистом, ни аналитиком в данной области самостоятельно. Необходимо создавать комплексную группу, включающую разных специалистов; на начальном этапе проекта вырабатывается формализм системы.</w:t>
      </w:r>
    </w:p>
    <w:p w:rsidR="001E74B3" w:rsidRDefault="001E74B3" w:rsidP="001E74B3">
      <w:r>
        <w:t>Ещё одна проблема - наличие обратной связи (системы управления).</w:t>
      </w:r>
    </w:p>
    <w:p w:rsidR="001E74B3" w:rsidRDefault="001E74B3" w:rsidP="001E74B3">
      <w:r>
        <w:t xml:space="preserve">В качестве примеров интеллектуальных средств моделирования можно рассмотреть системы RDO, </w:t>
      </w:r>
      <w:proofErr w:type="spellStart"/>
      <w:r>
        <w:t>AnyLogic</w:t>
      </w:r>
      <w:proofErr w:type="spellEnd"/>
      <w:r>
        <w:t xml:space="preserve"> и </w:t>
      </w:r>
      <w:proofErr w:type="spellStart"/>
      <w:r>
        <w:t>Arena</w:t>
      </w:r>
      <w:proofErr w:type="spellEnd"/>
      <w:r>
        <w:t>.</w:t>
      </w:r>
    </w:p>
    <w:p w:rsidR="001E74B3" w:rsidRDefault="001E74B3" w:rsidP="001E74B3"/>
    <w:p w:rsidR="001E74B3" w:rsidRDefault="004B24B8" w:rsidP="001E74B3">
      <w:r w:rsidRPr="004B24B8">
        <w:rPr>
          <w:b/>
          <w:sz w:val="40"/>
          <w:szCs w:val="40"/>
        </w:rPr>
        <w:t>*</w:t>
      </w:r>
      <w:r w:rsidR="001E74B3">
        <w:tab/>
        <w:t>В теории систем встречаются следующие базовые понятия:</w:t>
      </w:r>
    </w:p>
    <w:p w:rsidR="001E74B3" w:rsidRDefault="004B24B8" w:rsidP="001E74B3">
      <w:r w:rsidRPr="004B24B8">
        <w:rPr>
          <w:b/>
          <w:u w:val="single"/>
        </w:rPr>
        <w:t>С</w:t>
      </w:r>
      <w:r w:rsidR="001E74B3" w:rsidRPr="004B24B8">
        <w:rPr>
          <w:b/>
          <w:u w:val="single"/>
        </w:rPr>
        <w:t>истема</w:t>
      </w:r>
      <w:r w:rsidR="001E74B3">
        <w:t xml:space="preserve"> </w:t>
      </w:r>
      <w:r>
        <w:t>–</w:t>
      </w:r>
      <w:r w:rsidR="001E74B3">
        <w:t xml:space="preserve"> множество элементов (Упорядоченная совокупность), находящихся в отношениях и связи между собой.</w:t>
      </w:r>
    </w:p>
    <w:p w:rsidR="001E74B3" w:rsidRDefault="004B24B8" w:rsidP="001E74B3">
      <w:r w:rsidRPr="004B24B8">
        <w:rPr>
          <w:b/>
          <w:u w:val="single"/>
        </w:rPr>
        <w:t>Э</w:t>
      </w:r>
      <w:r w:rsidR="001E74B3" w:rsidRPr="004B24B8">
        <w:rPr>
          <w:b/>
          <w:u w:val="single"/>
        </w:rPr>
        <w:t>лемент</w:t>
      </w:r>
      <w:r w:rsidR="001E74B3">
        <w:t xml:space="preserve"> </w:t>
      </w:r>
      <w:r>
        <w:t>–</w:t>
      </w:r>
      <w:r w:rsidR="001E74B3">
        <w:t xml:space="preserve"> часть системы, представление о которой нецелесообразно подвергать дальнейшему членению при моделировании</w:t>
      </w:r>
      <w:r>
        <w:t>.</w:t>
      </w:r>
    </w:p>
    <w:p w:rsidR="001E74B3" w:rsidRDefault="004B24B8" w:rsidP="001E74B3">
      <w:r w:rsidRPr="004B24B8">
        <w:rPr>
          <w:b/>
          <w:u w:val="single"/>
        </w:rPr>
        <w:t>С</w:t>
      </w:r>
      <w:r w:rsidR="001E74B3" w:rsidRPr="004B24B8">
        <w:rPr>
          <w:b/>
          <w:u w:val="single"/>
        </w:rPr>
        <w:t>ложная система</w:t>
      </w:r>
      <w:r w:rsidR="001E74B3">
        <w:t xml:space="preserve"> </w:t>
      </w:r>
      <w:r>
        <w:t>–</w:t>
      </w:r>
      <w:r w:rsidR="001E74B3">
        <w:t xml:space="preserve"> система, характеризуемая большим числом элементов и большим числом взаимодействий элементов. Сложность системы определяется также видом взаимосвязей элементов, св</w:t>
      </w:r>
      <w:r>
        <w:t>ойствами (целе</w:t>
      </w:r>
      <w:r w:rsidR="001E74B3">
        <w:t xml:space="preserve">направленности, целостности, </w:t>
      </w:r>
      <w:proofErr w:type="spellStart"/>
      <w:r w:rsidR="001E74B3">
        <w:t>членимости</w:t>
      </w:r>
      <w:proofErr w:type="spellEnd"/>
      <w:r w:rsidR="001E74B3">
        <w:t>, иерархичности, многоаспектности).</w:t>
      </w:r>
    </w:p>
    <w:p w:rsidR="001E74B3" w:rsidRDefault="004B24B8" w:rsidP="001E74B3">
      <w:r w:rsidRPr="004B24B8">
        <w:rPr>
          <w:b/>
          <w:u w:val="single"/>
        </w:rPr>
        <w:t>П</w:t>
      </w:r>
      <w:r w:rsidR="001E74B3" w:rsidRPr="004B24B8">
        <w:rPr>
          <w:b/>
          <w:u w:val="single"/>
        </w:rPr>
        <w:t>одсистема</w:t>
      </w:r>
      <w:r w:rsidR="001E74B3">
        <w:t xml:space="preserve"> </w:t>
      </w:r>
      <w:r>
        <w:t>–</w:t>
      </w:r>
      <w:r w:rsidR="001E74B3">
        <w:t xml:space="preserve"> часть системы (подмножество элементов и связей между ними), которая имеет свойства системы</w:t>
      </w:r>
      <w:r w:rsidR="003353F7">
        <w:t>.</w:t>
      </w:r>
    </w:p>
    <w:p w:rsidR="001E74B3" w:rsidRDefault="004B24B8" w:rsidP="001E74B3">
      <w:r w:rsidRPr="004B24B8">
        <w:rPr>
          <w:b/>
          <w:u w:val="single"/>
        </w:rPr>
        <w:t>Н</w:t>
      </w:r>
      <w:r w:rsidR="001E74B3" w:rsidRPr="004B24B8">
        <w:rPr>
          <w:b/>
          <w:u w:val="single"/>
        </w:rPr>
        <w:t>адсистема</w:t>
      </w:r>
      <w:r w:rsidR="001E74B3">
        <w:t xml:space="preserve"> </w:t>
      </w:r>
      <w:r w:rsidR="003353F7">
        <w:t>–</w:t>
      </w:r>
      <w:r w:rsidR="001E74B3">
        <w:t xml:space="preserve"> система, по отношению к которой рассматриваемая система является подсистемой.</w:t>
      </w:r>
    </w:p>
    <w:p w:rsidR="001E74B3" w:rsidRDefault="004B24B8" w:rsidP="001E74B3">
      <w:r w:rsidRPr="004B24B8">
        <w:rPr>
          <w:b/>
          <w:i/>
          <w:sz w:val="24"/>
          <w:u w:val="single"/>
        </w:rPr>
        <w:t>С</w:t>
      </w:r>
      <w:r w:rsidR="001E74B3" w:rsidRPr="004B24B8">
        <w:rPr>
          <w:b/>
          <w:i/>
          <w:sz w:val="24"/>
          <w:u w:val="single"/>
        </w:rPr>
        <w:t>труктура</w:t>
      </w:r>
      <w:r w:rsidR="001E74B3" w:rsidRPr="004B24B8">
        <w:rPr>
          <w:sz w:val="24"/>
        </w:rPr>
        <w:t xml:space="preserve"> </w:t>
      </w:r>
      <w:r w:rsidR="003353F7">
        <w:t>–</w:t>
      </w:r>
      <w:r w:rsidR="001E74B3">
        <w:t xml:space="preserve"> отображение совокупности элементов системы и их взаимосвязей. Понятие структуры отличается от понятия самой системы также и тем, что при описании структуры принимают во внимание лишь типы элементов и типы связей, без конкретизации значений их параметров.</w:t>
      </w:r>
    </w:p>
    <w:p w:rsidR="001E74B3" w:rsidRDefault="003353F7" w:rsidP="001E74B3">
      <w:r w:rsidRPr="003353F7">
        <w:rPr>
          <w:b/>
          <w:u w:val="single"/>
        </w:rPr>
        <w:t>П</w:t>
      </w:r>
      <w:r w:rsidR="001E74B3" w:rsidRPr="003353F7">
        <w:rPr>
          <w:b/>
          <w:u w:val="single"/>
        </w:rPr>
        <w:t>араметр</w:t>
      </w:r>
      <w:r w:rsidR="001E74B3">
        <w:t xml:space="preserve"> </w:t>
      </w:r>
      <w:r>
        <w:t>–</w:t>
      </w:r>
      <w:r w:rsidR="001E74B3">
        <w:t xml:space="preserve"> величина, выражающая свойства системы или её части, или влияющая на окружающую среду.</w:t>
      </w:r>
    </w:p>
    <w:p w:rsidR="001E74B3" w:rsidRDefault="001E74B3" w:rsidP="001E74B3"/>
    <w:p w:rsidR="001E74B3" w:rsidRDefault="001E74B3" w:rsidP="001E74B3">
      <w:r>
        <w:t xml:space="preserve">Рассмотрим </w:t>
      </w:r>
      <w:r w:rsidRPr="003353F7">
        <w:rPr>
          <w:b/>
        </w:rPr>
        <w:t>свойства</w:t>
      </w:r>
      <w:r>
        <w:t xml:space="preserve"> сложной системы</w:t>
      </w:r>
    </w:p>
    <w:p w:rsidR="001E74B3" w:rsidRDefault="001E74B3" w:rsidP="003353F7">
      <w:pPr>
        <w:pStyle w:val="a3"/>
        <w:numPr>
          <w:ilvl w:val="0"/>
          <w:numId w:val="29"/>
        </w:numPr>
        <w:ind w:left="284" w:firstLine="283"/>
      </w:pPr>
      <w:r w:rsidRPr="003353F7">
        <w:rPr>
          <w:i/>
        </w:rPr>
        <w:t>Целенаправленность</w:t>
      </w:r>
      <w:r>
        <w:t>. Свойство искусственной системы, выражающее назначение системы. Необходимо для оценки эффективности вариантов системы.</w:t>
      </w:r>
    </w:p>
    <w:p w:rsidR="001E74B3" w:rsidRDefault="001E74B3" w:rsidP="003353F7">
      <w:pPr>
        <w:pStyle w:val="a3"/>
        <w:numPr>
          <w:ilvl w:val="0"/>
          <w:numId w:val="29"/>
        </w:numPr>
        <w:ind w:left="284" w:firstLine="283"/>
      </w:pPr>
      <w:r w:rsidRPr="003353F7">
        <w:rPr>
          <w:i/>
        </w:rPr>
        <w:t>Целостность</w:t>
      </w:r>
      <w:r>
        <w:t>. Свойство системы, характеризующее взаимосвязанность элементов и наличие зависимости выходных параметров от параметров элементов. Причём, большинство выходных параметров не являются простым повторением или суммой параметров элементов.</w:t>
      </w:r>
    </w:p>
    <w:p w:rsidR="001E74B3" w:rsidRDefault="001E74B3" w:rsidP="003353F7">
      <w:pPr>
        <w:pStyle w:val="a3"/>
        <w:numPr>
          <w:ilvl w:val="0"/>
          <w:numId w:val="29"/>
        </w:numPr>
        <w:ind w:left="284" w:firstLine="283"/>
      </w:pPr>
      <w:r w:rsidRPr="003353F7">
        <w:rPr>
          <w:i/>
        </w:rPr>
        <w:t>Иерархичность</w:t>
      </w:r>
      <w:r>
        <w:t>. Свойство сложной системы, выражающее возможность и целесообразность её иерархического описания: т.е. представление системы в виде нескольких уровней, между компонентами которых имеется отношение "целое - часть".</w:t>
      </w:r>
    </w:p>
    <w:p w:rsidR="001E74B3" w:rsidRDefault="001E74B3" w:rsidP="001E74B3"/>
    <w:p w:rsidR="001E74B3" w:rsidRDefault="001E74B3" w:rsidP="001E74B3">
      <w:r>
        <w:t xml:space="preserve">В англоязычной литературе встречаются термины </w:t>
      </w:r>
      <w:proofErr w:type="spellStart"/>
      <w:r>
        <w:t>mode</w:t>
      </w:r>
      <w:r w:rsidR="003353F7">
        <w:t>lling</w:t>
      </w:r>
      <w:proofErr w:type="spellEnd"/>
      <w:r w:rsidR="003353F7">
        <w:t xml:space="preserve"> (только процесс </w:t>
      </w:r>
      <w:r w:rsidR="003353F7" w:rsidRPr="003353F7">
        <w:rPr>
          <w:i/>
        </w:rPr>
        <w:t>построения</w:t>
      </w:r>
      <w:r>
        <w:t xml:space="preserve"> модели) и </w:t>
      </w:r>
      <w:proofErr w:type="spellStart"/>
      <w:r>
        <w:t>simulation</w:t>
      </w:r>
      <w:proofErr w:type="spellEnd"/>
      <w:r>
        <w:t xml:space="preserve"> (</w:t>
      </w:r>
      <w:r w:rsidR="003353F7">
        <w:t xml:space="preserve">«запуск» модели и </w:t>
      </w:r>
      <w:r w:rsidRPr="003353F7">
        <w:rPr>
          <w:i/>
        </w:rPr>
        <w:t>анализ</w:t>
      </w:r>
      <w:r>
        <w:t xml:space="preserve"> </w:t>
      </w:r>
      <w:r w:rsidR="003353F7">
        <w:t xml:space="preserve">её </w:t>
      </w:r>
      <w:r>
        <w:t xml:space="preserve">свойств (и </w:t>
      </w:r>
      <w:r w:rsidR="003353F7">
        <w:t xml:space="preserve">свойств </w:t>
      </w:r>
      <w:r>
        <w:t>системы, которую она отражает)).</w:t>
      </w:r>
    </w:p>
    <w:p w:rsidR="001E74B3" w:rsidRDefault="001E74B3" w:rsidP="00056E47">
      <w:pPr>
        <w:pStyle w:val="2"/>
      </w:pPr>
      <w:bookmarkStart w:id="7" w:name="_Toc441244395"/>
      <w:r>
        <w:t>Технические средства моделирования</w:t>
      </w:r>
      <w:bookmarkEnd w:id="7"/>
    </w:p>
    <w:p w:rsidR="001E74B3" w:rsidRDefault="001E74B3" w:rsidP="001E74B3">
      <w:r>
        <w:t xml:space="preserve">Роль технических средств </w:t>
      </w:r>
      <w:r w:rsidR="003353F7">
        <w:t>–</w:t>
      </w:r>
      <w:r>
        <w:t xml:space="preserve"> </w:t>
      </w:r>
      <w:r w:rsidRPr="003353F7">
        <w:rPr>
          <w:i/>
        </w:rPr>
        <w:t>создание системы и проведение эксперимента</w:t>
      </w:r>
      <w:r>
        <w:t>. Выполнять моделирование позволяют две структуры (два способа обработки информации): цифровое и аналоговое.</w:t>
      </w:r>
    </w:p>
    <w:p w:rsidR="001E74B3" w:rsidRDefault="001E74B3" w:rsidP="001E74B3">
      <w:r>
        <w:t xml:space="preserve">При построении цифровой вычислительной техники используются принципы Фон Неймана: программа представляется как данные; происходит разделение на ЦП (устройство для выполнения </w:t>
      </w:r>
      <w:proofErr w:type="spellStart"/>
      <w:r>
        <w:t>арифметическо</w:t>
      </w:r>
      <w:proofErr w:type="spellEnd"/>
      <w:r>
        <w:t>-логических операций и управление вычислительным процессом), запоминающее устройство, ввод, вывод, устройство управления; двоичная арифметика (сложение и сдвиги, основное устройство - сумматор)...</w:t>
      </w:r>
    </w:p>
    <w:p w:rsidR="001E74B3" w:rsidRDefault="001E74B3" w:rsidP="001E74B3">
      <w:r w:rsidRPr="00CF4C30">
        <w:rPr>
          <w:b/>
        </w:rPr>
        <w:lastRenderedPageBreak/>
        <w:t>Аналоговая техника</w:t>
      </w:r>
      <w:r>
        <w:t xml:space="preserve">. В основе заложен принцип моделирования, а не счёта. При использовании в качестве модели некоторой задачи электронных цепей, каждой переменной величине задачи ставится в соответствие определенная переменная величина электронной цепи. Основой построения такой модели является </w:t>
      </w:r>
      <w:r w:rsidRPr="00CF4C30">
        <w:rPr>
          <w:i/>
        </w:rPr>
        <w:t>изоморфизм</w:t>
      </w:r>
      <w:r>
        <w:t xml:space="preserve"> (подобие) </w:t>
      </w:r>
      <w:r w:rsidRPr="00CF4C30">
        <w:rPr>
          <w:i/>
        </w:rPr>
        <w:t>исследуемой задачи и соответствующей ей электронной модели</w:t>
      </w:r>
      <w:r>
        <w:t>. В большинстве случаев при определении критериев подобия используются специальные приемы масштабирования соответствующих значений параметров модели и переменных задачи.</w:t>
      </w:r>
    </w:p>
    <w:p w:rsidR="001E74B3" w:rsidRDefault="001E74B3" w:rsidP="001E74B3">
      <w:r w:rsidRPr="00CF4C30">
        <w:rPr>
          <w:b/>
        </w:rPr>
        <w:t>Аналоговая вычислительная машина</w:t>
      </w:r>
      <w:r>
        <w:t xml:space="preserve"> реализует модель, изоморфную исследуемой задаче. Согласно своим вычислительным возможностям, АВМ наиболее приспособлены для исследования объектов, динамика которых описывается обыкновенными и в частных производных дифференциальными уравнениями. Также имеют место быть алгебраические уравнения. АВМ можно отнести к спецмашинам.</w:t>
      </w:r>
    </w:p>
    <w:p w:rsidR="001E74B3" w:rsidRDefault="001E74B3" w:rsidP="001E74B3">
      <w:r>
        <w:t xml:space="preserve">Под АВМ будем понимать </w:t>
      </w:r>
      <w:r w:rsidRPr="00CF4C30">
        <w:rPr>
          <w:i/>
        </w:rPr>
        <w:t>совокупность электрических элементов, организованных в систему, позволяющую изоморфно моделировать динамику изучаемого объекта</w:t>
      </w:r>
      <w:r>
        <w:t>.</w:t>
      </w:r>
    </w:p>
    <w:p w:rsidR="001E74B3" w:rsidRDefault="001E74B3" w:rsidP="001E74B3"/>
    <w:p w:rsidR="001E74B3" w:rsidRDefault="001E74B3" w:rsidP="001E74B3">
      <w:r>
        <w:t xml:space="preserve">Главный элемент аналоговой техники </w:t>
      </w:r>
      <w:r w:rsidR="00043634">
        <w:t>–</w:t>
      </w:r>
      <w:r>
        <w:t xml:space="preserve"> пульт управ</w:t>
      </w:r>
      <w:r w:rsidR="00043634">
        <w:t>л</w:t>
      </w:r>
      <w:r>
        <w:t>ения.</w:t>
      </w:r>
    </w:p>
    <w:p w:rsidR="00CB1AB8" w:rsidRDefault="00CB1AB8" w:rsidP="001E74B3">
      <w:r>
        <w:rPr>
          <w:noProof/>
          <w:lang w:eastAsia="ru-RU"/>
        </w:rPr>
        <w:drawing>
          <wp:inline distT="0" distB="0" distL="0" distR="0">
            <wp:extent cx="3371119" cy="2385391"/>
            <wp:effectExtent l="0" t="0" r="1270" b="0"/>
            <wp:docPr id="20" name="Рисунок 20" descr="C:\Users\Artalus\Desktop\Diagram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rtalus\Desktop\Diagram1.png"/>
                    <pic:cNvPicPr preferRelativeResize="0"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1882" cy="23859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E74B3" w:rsidRDefault="001E74B3" w:rsidP="001E74B3"/>
    <w:p w:rsidR="001E74B3" w:rsidRDefault="001E74B3" w:rsidP="001E74B3">
      <w:r>
        <w:t xml:space="preserve">С точки зрения моделирования, аналоговая </w:t>
      </w:r>
      <w:r w:rsidR="00CB1AB8">
        <w:t xml:space="preserve">техника </w:t>
      </w:r>
      <w:r>
        <w:t xml:space="preserve">быстрее. </w:t>
      </w:r>
      <w:r w:rsidR="00CB1AB8">
        <w:t>Она о</w:t>
      </w:r>
      <w:r>
        <w:t>граничена скоростью электронов; мгновенно получаем картинку (графики). Для обработки оных необходимо подключать цифровую технику, но результат получается сразу же. Главный недостаток: точность практически никакая.</w:t>
      </w:r>
    </w:p>
    <w:p w:rsidR="001E74B3" w:rsidRDefault="001E74B3" w:rsidP="001E74B3"/>
    <w:p w:rsidR="001E74B3" w:rsidRDefault="001E74B3" w:rsidP="001E74B3">
      <w:r>
        <w:t>АВМ общего назначения делят по производительности на малые, средние и большие. Речь здесь не про быстродействие, а про степень в уравнениях: 0&lt;10 малые, &lt;100 средние, 100+ большие.</w:t>
      </w:r>
    </w:p>
    <w:p w:rsidR="00CB1AB8" w:rsidRDefault="00CB1AB8" w:rsidP="00CB1AB8">
      <w:pPr>
        <w:pStyle w:val="ae"/>
      </w:pPr>
      <w:r>
        <w:t>Лекция №4</w:t>
      </w:r>
      <w:r>
        <w:tab/>
        <w:t>28.09.2015</w:t>
      </w:r>
    </w:p>
    <w:p w:rsidR="001E74B3" w:rsidRDefault="001E74B3" w:rsidP="001E74B3">
      <w:r>
        <w:t xml:space="preserve">Гибридная вычислительная машина </w:t>
      </w:r>
      <w:r w:rsidR="00CB1AB8">
        <w:t>–</w:t>
      </w:r>
      <w:r>
        <w:t xml:space="preserve"> широкий класс вычислительных</w:t>
      </w:r>
      <w:r w:rsidR="00CB1AB8">
        <w:t xml:space="preserve"> сист</w:t>
      </w:r>
      <w:r>
        <w:t>ем, использующих как аналоговую, так и дискретную форму представления сигнала (обработки сигнала). Подклассы:</w:t>
      </w:r>
    </w:p>
    <w:p w:rsidR="001E74B3" w:rsidRDefault="001E74B3" w:rsidP="00CB1AB8">
      <w:pPr>
        <w:pStyle w:val="a3"/>
        <w:numPr>
          <w:ilvl w:val="0"/>
          <w:numId w:val="30"/>
        </w:numPr>
      </w:pPr>
      <w:r>
        <w:t>АВМ, использующие цифр</w:t>
      </w:r>
      <w:r w:rsidR="00CB1AB8">
        <w:t xml:space="preserve">овые методы численного анализа </w:t>
      </w:r>
      <w:r>
        <w:t>(Итератор-1)</w:t>
      </w:r>
    </w:p>
    <w:p w:rsidR="001E74B3" w:rsidRDefault="001E74B3" w:rsidP="00CB1AB8">
      <w:pPr>
        <w:pStyle w:val="a3"/>
        <w:numPr>
          <w:ilvl w:val="0"/>
          <w:numId w:val="30"/>
        </w:numPr>
      </w:pPr>
      <w:r>
        <w:t>АВМ, программируемые с помощью ЦВМ. Программируются масштабные коэффициенты, которые приводят физические параметры к параметрам модели</w:t>
      </w:r>
    </w:p>
    <w:p w:rsidR="001E74B3" w:rsidRDefault="001E74B3" w:rsidP="00CB1AB8">
      <w:pPr>
        <w:pStyle w:val="a3"/>
        <w:numPr>
          <w:ilvl w:val="0"/>
          <w:numId w:val="30"/>
        </w:numPr>
      </w:pPr>
      <w:r>
        <w:t>АВМ с цифровым управлением и логикой (</w:t>
      </w:r>
      <w:proofErr w:type="spellStart"/>
      <w:r>
        <w:t>Хайдак</w:t>
      </w:r>
      <w:proofErr w:type="spellEnd"/>
      <w:r>
        <w:t>)</w:t>
      </w:r>
    </w:p>
    <w:p w:rsidR="001E74B3" w:rsidRDefault="001E74B3" w:rsidP="00CB1AB8">
      <w:pPr>
        <w:pStyle w:val="a3"/>
        <w:numPr>
          <w:ilvl w:val="0"/>
          <w:numId w:val="30"/>
        </w:numPr>
      </w:pPr>
      <w:r>
        <w:t>АВМ с цифровыми элементами (вольтметры, запоминающие устройства, но не решающие элементы)</w:t>
      </w:r>
    </w:p>
    <w:p w:rsidR="001E74B3" w:rsidRDefault="001E74B3" w:rsidP="00CB1AB8">
      <w:pPr>
        <w:pStyle w:val="a3"/>
        <w:numPr>
          <w:ilvl w:val="0"/>
          <w:numId w:val="30"/>
        </w:numPr>
      </w:pPr>
      <w:r>
        <w:t>ЦВМ с аналоговыми арифметическими устройствами</w:t>
      </w:r>
    </w:p>
    <w:p w:rsidR="001E74B3" w:rsidRDefault="001E74B3" w:rsidP="00CB1AB8">
      <w:pPr>
        <w:pStyle w:val="a3"/>
        <w:numPr>
          <w:ilvl w:val="0"/>
          <w:numId w:val="30"/>
        </w:numPr>
      </w:pPr>
      <w:r>
        <w:t>ЦВМ, допускающие программирование аналогового типа (дифференциальные анализаторы).</w:t>
      </w:r>
    </w:p>
    <w:p w:rsidR="001E74B3" w:rsidRDefault="001E74B3" w:rsidP="001E74B3">
      <w:r>
        <w:t>Общая схема ГВМ:</w:t>
      </w:r>
    </w:p>
    <w:p w:rsidR="00CB1AB8" w:rsidRDefault="00CB1AB8" w:rsidP="001E74B3">
      <w:r>
        <w:rPr>
          <w:noProof/>
          <w:lang w:eastAsia="ru-RU"/>
        </w:rPr>
        <w:lastRenderedPageBreak/>
        <w:drawing>
          <wp:inline distT="0" distB="0" distL="0" distR="0">
            <wp:extent cx="922351" cy="1058786"/>
            <wp:effectExtent l="0" t="0" r="0" b="8255"/>
            <wp:docPr id="22" name="Рисунок 22" descr="C:\Users\Artalus\Desktop\Diagram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Artalus\Desktop\Diagram2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22275" cy="10586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E74B3" w:rsidRDefault="001E74B3" w:rsidP="001E74B3"/>
    <w:p w:rsidR="001E74B3" w:rsidRDefault="001E74B3" w:rsidP="001E74B3">
      <w:r>
        <w:t>Сравнение характеристик АВМ и ЦВМ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3662"/>
        <w:gridCol w:w="3663"/>
        <w:gridCol w:w="3663"/>
      </w:tblGrid>
      <w:tr w:rsidR="00056E47" w:rsidRPr="00056E47" w:rsidTr="00056E47">
        <w:tc>
          <w:tcPr>
            <w:tcW w:w="3662" w:type="dxa"/>
          </w:tcPr>
          <w:p w:rsidR="00056E47" w:rsidRPr="00056E47" w:rsidRDefault="00056E47" w:rsidP="00302745">
            <w:pPr>
              <w:ind w:firstLine="0"/>
              <w:rPr>
                <w:b/>
              </w:rPr>
            </w:pPr>
            <w:r w:rsidRPr="00056E47">
              <w:rPr>
                <w:b/>
              </w:rPr>
              <w:t>Показатель</w:t>
            </w:r>
          </w:p>
        </w:tc>
        <w:tc>
          <w:tcPr>
            <w:tcW w:w="3663" w:type="dxa"/>
          </w:tcPr>
          <w:p w:rsidR="00056E47" w:rsidRPr="00056E47" w:rsidRDefault="00056E47" w:rsidP="00302745">
            <w:pPr>
              <w:ind w:firstLine="0"/>
              <w:rPr>
                <w:b/>
              </w:rPr>
            </w:pPr>
            <w:r w:rsidRPr="00056E47">
              <w:rPr>
                <w:b/>
              </w:rPr>
              <w:t>АВМ</w:t>
            </w:r>
          </w:p>
        </w:tc>
        <w:tc>
          <w:tcPr>
            <w:tcW w:w="3663" w:type="dxa"/>
          </w:tcPr>
          <w:p w:rsidR="00056E47" w:rsidRPr="00056E47" w:rsidRDefault="00056E47" w:rsidP="00302745">
            <w:pPr>
              <w:ind w:firstLine="0"/>
              <w:rPr>
                <w:b/>
              </w:rPr>
            </w:pPr>
            <w:r w:rsidRPr="00056E47">
              <w:rPr>
                <w:b/>
              </w:rPr>
              <w:t>ЦВМ</w:t>
            </w:r>
          </w:p>
        </w:tc>
      </w:tr>
      <w:tr w:rsidR="00056E47" w:rsidRPr="00056E47" w:rsidTr="00056E47">
        <w:tc>
          <w:tcPr>
            <w:tcW w:w="3662" w:type="dxa"/>
          </w:tcPr>
          <w:p w:rsidR="00056E47" w:rsidRPr="00056E47" w:rsidRDefault="00056E47" w:rsidP="00302745">
            <w:pPr>
              <w:ind w:firstLine="0"/>
              <w:rPr>
                <w:i/>
              </w:rPr>
            </w:pPr>
            <w:r w:rsidRPr="00056E47">
              <w:rPr>
                <w:i/>
              </w:rPr>
              <w:t>Тип информации</w:t>
            </w:r>
          </w:p>
        </w:tc>
        <w:tc>
          <w:tcPr>
            <w:tcW w:w="3663" w:type="dxa"/>
          </w:tcPr>
          <w:p w:rsidR="00056E47" w:rsidRPr="00056E47" w:rsidRDefault="00056E47" w:rsidP="00302745">
            <w:pPr>
              <w:ind w:firstLine="0"/>
            </w:pPr>
            <w:r w:rsidRPr="00056E47">
              <w:t>Непрерывный</w:t>
            </w:r>
          </w:p>
        </w:tc>
        <w:tc>
          <w:tcPr>
            <w:tcW w:w="3663" w:type="dxa"/>
          </w:tcPr>
          <w:p w:rsidR="00056E47" w:rsidRPr="00056E47" w:rsidRDefault="00056E47" w:rsidP="00302745">
            <w:pPr>
              <w:ind w:firstLine="0"/>
            </w:pPr>
            <w:r w:rsidRPr="00056E47">
              <w:t>Дискретный</w:t>
            </w:r>
          </w:p>
        </w:tc>
      </w:tr>
      <w:tr w:rsidR="00056E47" w:rsidRPr="00056E47" w:rsidTr="00056E47">
        <w:tc>
          <w:tcPr>
            <w:tcW w:w="3662" w:type="dxa"/>
          </w:tcPr>
          <w:p w:rsidR="00056E47" w:rsidRPr="00056E47" w:rsidRDefault="00056E47" w:rsidP="00302745">
            <w:pPr>
              <w:ind w:firstLine="0"/>
              <w:rPr>
                <w:i/>
              </w:rPr>
            </w:pPr>
            <w:r w:rsidRPr="00056E47">
              <w:rPr>
                <w:i/>
              </w:rPr>
              <w:t>изменение значений</w:t>
            </w:r>
          </w:p>
        </w:tc>
        <w:tc>
          <w:tcPr>
            <w:tcW w:w="3663" w:type="dxa"/>
          </w:tcPr>
          <w:p w:rsidR="00056E47" w:rsidRPr="00056E47" w:rsidRDefault="00056E47" w:rsidP="00302745">
            <w:pPr>
              <w:ind w:firstLine="0"/>
            </w:pPr>
            <w:r w:rsidRPr="00056E47">
              <w:t>величиной напряжения</w:t>
            </w:r>
          </w:p>
        </w:tc>
        <w:tc>
          <w:tcPr>
            <w:tcW w:w="3663" w:type="dxa"/>
          </w:tcPr>
          <w:p w:rsidR="00056E47" w:rsidRPr="00056E47" w:rsidRDefault="00056E47" w:rsidP="00302745">
            <w:pPr>
              <w:ind w:firstLine="0"/>
            </w:pPr>
            <w:r w:rsidRPr="00056E47">
              <w:t>числовым значением</w:t>
            </w:r>
          </w:p>
        </w:tc>
      </w:tr>
      <w:tr w:rsidR="00056E47" w:rsidRPr="00056E47" w:rsidTr="00056E47">
        <w:tc>
          <w:tcPr>
            <w:tcW w:w="3662" w:type="dxa"/>
          </w:tcPr>
          <w:p w:rsidR="00056E47" w:rsidRPr="00056E47" w:rsidRDefault="00056E47" w:rsidP="00302745">
            <w:pPr>
              <w:ind w:firstLine="0"/>
              <w:rPr>
                <w:i/>
              </w:rPr>
            </w:pPr>
            <w:r w:rsidRPr="00056E47">
              <w:rPr>
                <w:i/>
              </w:rPr>
              <w:t>базовые операции</w:t>
            </w:r>
          </w:p>
        </w:tc>
        <w:tc>
          <w:tcPr>
            <w:tcW w:w="3663" w:type="dxa"/>
          </w:tcPr>
          <w:p w:rsidR="00056E47" w:rsidRPr="00056E47" w:rsidRDefault="00056E47" w:rsidP="00302745">
            <w:pPr>
              <w:ind w:firstLine="0"/>
            </w:pPr>
            <w:r w:rsidRPr="00056E47">
              <w:t>арифметическое интегрирование</w:t>
            </w:r>
          </w:p>
        </w:tc>
        <w:tc>
          <w:tcPr>
            <w:tcW w:w="3663" w:type="dxa"/>
          </w:tcPr>
          <w:p w:rsidR="00056E47" w:rsidRPr="00056E47" w:rsidRDefault="00056E47" w:rsidP="00302745">
            <w:pPr>
              <w:ind w:firstLine="0"/>
            </w:pPr>
            <w:r w:rsidRPr="00056E47">
              <w:t>арифметические</w:t>
            </w:r>
          </w:p>
        </w:tc>
      </w:tr>
      <w:tr w:rsidR="00056E47" w:rsidRPr="00056E47" w:rsidTr="00056E47">
        <w:tc>
          <w:tcPr>
            <w:tcW w:w="3662" w:type="dxa"/>
          </w:tcPr>
          <w:p w:rsidR="00056E47" w:rsidRPr="00056E47" w:rsidRDefault="00056E47" w:rsidP="00302745">
            <w:pPr>
              <w:ind w:firstLine="0"/>
              <w:rPr>
                <w:i/>
              </w:rPr>
            </w:pPr>
            <w:r w:rsidRPr="00056E47">
              <w:rPr>
                <w:i/>
              </w:rPr>
              <w:t>принцип вычисления</w:t>
            </w:r>
          </w:p>
        </w:tc>
        <w:tc>
          <w:tcPr>
            <w:tcW w:w="3663" w:type="dxa"/>
          </w:tcPr>
          <w:p w:rsidR="00056E47" w:rsidRPr="00056E47" w:rsidRDefault="00056E47" w:rsidP="00302745">
            <w:pPr>
              <w:ind w:firstLine="0"/>
            </w:pPr>
            <w:proofErr w:type="spellStart"/>
            <w:r w:rsidRPr="00056E47">
              <w:t>высокопараллельные</w:t>
            </w:r>
            <w:proofErr w:type="spellEnd"/>
          </w:p>
        </w:tc>
        <w:tc>
          <w:tcPr>
            <w:tcW w:w="3663" w:type="dxa"/>
          </w:tcPr>
          <w:p w:rsidR="00056E47" w:rsidRPr="00056E47" w:rsidRDefault="00056E47" w:rsidP="00302745">
            <w:pPr>
              <w:ind w:firstLine="0"/>
            </w:pPr>
            <w:r w:rsidRPr="00056E47">
              <w:t>последовательно-параллельные</w:t>
            </w:r>
          </w:p>
        </w:tc>
      </w:tr>
      <w:tr w:rsidR="00056E47" w:rsidRPr="00056E47" w:rsidTr="00056E47">
        <w:tc>
          <w:tcPr>
            <w:tcW w:w="3662" w:type="dxa"/>
          </w:tcPr>
          <w:p w:rsidR="00056E47" w:rsidRPr="00056E47" w:rsidRDefault="00056E47" w:rsidP="00302745">
            <w:pPr>
              <w:ind w:firstLine="0"/>
              <w:rPr>
                <w:i/>
              </w:rPr>
            </w:pPr>
            <w:r w:rsidRPr="00056E47">
              <w:rPr>
                <w:i/>
              </w:rPr>
              <w:t>режим реального времени</w:t>
            </w:r>
          </w:p>
        </w:tc>
        <w:tc>
          <w:tcPr>
            <w:tcW w:w="3663" w:type="dxa"/>
          </w:tcPr>
          <w:p w:rsidR="00056E47" w:rsidRPr="00056E47" w:rsidRDefault="00056E47" w:rsidP="00302745">
            <w:pPr>
              <w:ind w:firstLine="0"/>
            </w:pPr>
            <w:r w:rsidRPr="00056E47">
              <w:t>без ограничений</w:t>
            </w:r>
          </w:p>
        </w:tc>
        <w:tc>
          <w:tcPr>
            <w:tcW w:w="3663" w:type="dxa"/>
          </w:tcPr>
          <w:p w:rsidR="00056E47" w:rsidRPr="00056E47" w:rsidRDefault="00056E47" w:rsidP="00302745">
            <w:pPr>
              <w:ind w:firstLine="0"/>
            </w:pPr>
            <w:r w:rsidRPr="00056E47">
              <w:t>ограниченные возможности</w:t>
            </w:r>
          </w:p>
        </w:tc>
      </w:tr>
      <w:tr w:rsidR="00056E47" w:rsidRPr="00056E47" w:rsidTr="00056E47">
        <w:tc>
          <w:tcPr>
            <w:tcW w:w="3662" w:type="dxa"/>
          </w:tcPr>
          <w:p w:rsidR="00056E47" w:rsidRPr="00056E47" w:rsidRDefault="00056E47" w:rsidP="00302745">
            <w:pPr>
              <w:ind w:firstLine="0"/>
              <w:rPr>
                <w:i/>
              </w:rPr>
            </w:pPr>
            <w:r w:rsidRPr="00056E47">
              <w:rPr>
                <w:i/>
              </w:rPr>
              <w:t>динамическое изменение решаемой задачи</w:t>
            </w:r>
          </w:p>
        </w:tc>
        <w:tc>
          <w:tcPr>
            <w:tcW w:w="3663" w:type="dxa"/>
          </w:tcPr>
          <w:p w:rsidR="00056E47" w:rsidRPr="00056E47" w:rsidRDefault="00056E47" w:rsidP="00302745">
            <w:pPr>
              <w:ind w:firstLine="0"/>
            </w:pPr>
            <w:r w:rsidRPr="00056E47">
              <w:t>посредством системы коммутации</w:t>
            </w:r>
          </w:p>
        </w:tc>
        <w:tc>
          <w:tcPr>
            <w:tcW w:w="3663" w:type="dxa"/>
          </w:tcPr>
          <w:p w:rsidR="00056E47" w:rsidRPr="00056E47" w:rsidRDefault="00056E47" w:rsidP="00302745">
            <w:pPr>
              <w:ind w:firstLine="0"/>
            </w:pPr>
            <w:r w:rsidRPr="00056E47">
              <w:t>в диалоговом режиме</w:t>
            </w:r>
          </w:p>
        </w:tc>
      </w:tr>
      <w:tr w:rsidR="00056E47" w:rsidRPr="00056E47" w:rsidTr="00056E47">
        <w:tc>
          <w:tcPr>
            <w:tcW w:w="3662" w:type="dxa"/>
          </w:tcPr>
          <w:p w:rsidR="00056E47" w:rsidRPr="00056E47" w:rsidRDefault="00056E47" w:rsidP="00302745">
            <w:pPr>
              <w:ind w:firstLine="0"/>
              <w:rPr>
                <w:i/>
              </w:rPr>
            </w:pPr>
            <w:r w:rsidRPr="00056E47">
              <w:rPr>
                <w:i/>
              </w:rPr>
              <w:t>основные профессиональные требования к пользователю</w:t>
            </w:r>
          </w:p>
        </w:tc>
        <w:tc>
          <w:tcPr>
            <w:tcW w:w="3663" w:type="dxa"/>
          </w:tcPr>
          <w:p w:rsidR="00056E47" w:rsidRPr="00056E47" w:rsidRDefault="00056E47" w:rsidP="00302745">
            <w:pPr>
              <w:ind w:firstLine="0"/>
            </w:pPr>
            <w:r w:rsidRPr="00056E47">
              <w:t>профессиональные знания + методика моделирования</w:t>
            </w:r>
          </w:p>
        </w:tc>
        <w:tc>
          <w:tcPr>
            <w:tcW w:w="3663" w:type="dxa"/>
          </w:tcPr>
          <w:p w:rsidR="00056E47" w:rsidRPr="00056E47" w:rsidRDefault="00056E47" w:rsidP="00302745">
            <w:pPr>
              <w:ind w:firstLine="0"/>
            </w:pPr>
            <w:r w:rsidRPr="00056E47">
              <w:t>знание основ ПО ЭВМ + алгоритмизация</w:t>
            </w:r>
          </w:p>
        </w:tc>
      </w:tr>
      <w:tr w:rsidR="00056E47" w:rsidRPr="00056E47" w:rsidTr="00056E47">
        <w:tc>
          <w:tcPr>
            <w:tcW w:w="3662" w:type="dxa"/>
          </w:tcPr>
          <w:p w:rsidR="00056E47" w:rsidRPr="00056E47" w:rsidRDefault="00056E47" w:rsidP="00302745">
            <w:pPr>
              <w:ind w:firstLine="0"/>
              <w:rPr>
                <w:i/>
              </w:rPr>
            </w:pPr>
            <w:r w:rsidRPr="00056E47">
              <w:rPr>
                <w:i/>
              </w:rPr>
              <w:t>уровень формализации задач</w:t>
            </w:r>
          </w:p>
        </w:tc>
        <w:tc>
          <w:tcPr>
            <w:tcW w:w="3663" w:type="dxa"/>
          </w:tcPr>
          <w:p w:rsidR="00056E47" w:rsidRPr="00056E47" w:rsidRDefault="00056E47" w:rsidP="00302745">
            <w:pPr>
              <w:ind w:firstLine="0"/>
            </w:pPr>
            <w:r w:rsidRPr="00056E47">
              <w:t>ограничены моделью решаемой задачи</w:t>
            </w:r>
          </w:p>
        </w:tc>
        <w:tc>
          <w:tcPr>
            <w:tcW w:w="3663" w:type="dxa"/>
          </w:tcPr>
          <w:p w:rsidR="00056E47" w:rsidRPr="00056E47" w:rsidRDefault="00056E47" w:rsidP="00302745">
            <w:pPr>
              <w:ind w:firstLine="0"/>
            </w:pPr>
            <w:r w:rsidRPr="00056E47">
              <w:t>высокий</w:t>
            </w:r>
          </w:p>
        </w:tc>
      </w:tr>
      <w:tr w:rsidR="00056E47" w:rsidRPr="00056E47" w:rsidTr="00056E47">
        <w:tc>
          <w:tcPr>
            <w:tcW w:w="3662" w:type="dxa"/>
          </w:tcPr>
          <w:p w:rsidR="00056E47" w:rsidRPr="00056E47" w:rsidRDefault="00056E47" w:rsidP="00302745">
            <w:pPr>
              <w:ind w:firstLine="0"/>
              <w:rPr>
                <w:i/>
              </w:rPr>
            </w:pPr>
            <w:r w:rsidRPr="00056E47">
              <w:rPr>
                <w:i/>
              </w:rPr>
              <w:t>способность решения логических задач</w:t>
            </w:r>
          </w:p>
        </w:tc>
        <w:tc>
          <w:tcPr>
            <w:tcW w:w="3663" w:type="dxa"/>
          </w:tcPr>
          <w:p w:rsidR="00056E47" w:rsidRPr="00056E47" w:rsidRDefault="00056E47" w:rsidP="00302745">
            <w:pPr>
              <w:ind w:firstLine="0"/>
            </w:pPr>
            <w:r w:rsidRPr="00056E47">
              <w:t>ограниченная</w:t>
            </w:r>
          </w:p>
        </w:tc>
        <w:tc>
          <w:tcPr>
            <w:tcW w:w="3663" w:type="dxa"/>
          </w:tcPr>
          <w:p w:rsidR="00056E47" w:rsidRPr="00056E47" w:rsidRDefault="00056E47" w:rsidP="00302745">
            <w:pPr>
              <w:ind w:firstLine="0"/>
            </w:pPr>
            <w:r w:rsidRPr="00056E47">
              <w:t>высокая</w:t>
            </w:r>
          </w:p>
        </w:tc>
      </w:tr>
      <w:tr w:rsidR="00056E47" w:rsidRPr="00056E47" w:rsidTr="00056E47">
        <w:tc>
          <w:tcPr>
            <w:tcW w:w="3662" w:type="dxa"/>
          </w:tcPr>
          <w:p w:rsidR="00056E47" w:rsidRPr="00056E47" w:rsidRDefault="00056E47" w:rsidP="00302745">
            <w:pPr>
              <w:ind w:firstLine="0"/>
              <w:rPr>
                <w:i/>
              </w:rPr>
            </w:pPr>
            <w:r w:rsidRPr="00056E47">
              <w:rPr>
                <w:i/>
              </w:rPr>
              <w:t>точность вычислений</w:t>
            </w:r>
          </w:p>
        </w:tc>
        <w:tc>
          <w:tcPr>
            <w:tcW w:w="3663" w:type="dxa"/>
          </w:tcPr>
          <w:p w:rsidR="00056E47" w:rsidRPr="00056E47" w:rsidRDefault="00056E47" w:rsidP="00302745">
            <w:pPr>
              <w:ind w:firstLine="0"/>
            </w:pPr>
            <w:r w:rsidRPr="00056E47">
              <w:t>порядка 1е-4</w:t>
            </w:r>
          </w:p>
        </w:tc>
        <w:tc>
          <w:tcPr>
            <w:tcW w:w="3663" w:type="dxa"/>
          </w:tcPr>
          <w:p w:rsidR="00056E47" w:rsidRPr="00056E47" w:rsidRDefault="00056E47" w:rsidP="00302745">
            <w:pPr>
              <w:ind w:firstLine="0"/>
            </w:pPr>
            <w:r w:rsidRPr="00056E47">
              <w:t>ограничена разрядностью, ~1е-40</w:t>
            </w:r>
          </w:p>
        </w:tc>
      </w:tr>
      <w:tr w:rsidR="00056E47" w:rsidRPr="00056E47" w:rsidTr="00056E47">
        <w:tc>
          <w:tcPr>
            <w:tcW w:w="3662" w:type="dxa"/>
          </w:tcPr>
          <w:p w:rsidR="00056E47" w:rsidRPr="00056E47" w:rsidRDefault="00056E47" w:rsidP="00302745">
            <w:pPr>
              <w:ind w:firstLine="0"/>
              <w:rPr>
                <w:i/>
              </w:rPr>
            </w:pPr>
            <w:r w:rsidRPr="00056E47">
              <w:rPr>
                <w:i/>
              </w:rPr>
              <w:t>диапазон представления чисел</w:t>
            </w:r>
          </w:p>
        </w:tc>
        <w:tc>
          <w:tcPr>
            <w:tcW w:w="3663" w:type="dxa"/>
          </w:tcPr>
          <w:p w:rsidR="00056E47" w:rsidRPr="00056E47" w:rsidRDefault="00056E47" w:rsidP="00302745">
            <w:pPr>
              <w:ind w:firstLine="0"/>
            </w:pPr>
            <w:r w:rsidRPr="00056E47">
              <w:t>1..1е-4</w:t>
            </w:r>
          </w:p>
        </w:tc>
        <w:tc>
          <w:tcPr>
            <w:tcW w:w="3663" w:type="dxa"/>
          </w:tcPr>
          <w:p w:rsidR="00056E47" w:rsidRPr="00056E47" w:rsidRDefault="00056E47" w:rsidP="00302745">
            <w:pPr>
              <w:ind w:firstLine="0"/>
            </w:pPr>
            <w:r w:rsidRPr="00056E47">
              <w:t>1е-40..1е40</w:t>
            </w:r>
          </w:p>
        </w:tc>
      </w:tr>
      <w:tr w:rsidR="00056E47" w:rsidRPr="00056E47" w:rsidTr="00056E47">
        <w:tc>
          <w:tcPr>
            <w:tcW w:w="3662" w:type="dxa"/>
          </w:tcPr>
          <w:p w:rsidR="00056E47" w:rsidRPr="00056E47" w:rsidRDefault="00056E47" w:rsidP="00302745">
            <w:pPr>
              <w:ind w:firstLine="0"/>
              <w:rPr>
                <w:i/>
              </w:rPr>
            </w:pPr>
            <w:r w:rsidRPr="00056E47">
              <w:rPr>
                <w:i/>
              </w:rPr>
              <w:t>класс решаемых задач</w:t>
            </w:r>
          </w:p>
        </w:tc>
        <w:tc>
          <w:tcPr>
            <w:tcW w:w="3663" w:type="dxa"/>
          </w:tcPr>
          <w:p w:rsidR="00056E47" w:rsidRPr="00056E47" w:rsidRDefault="00056E47" w:rsidP="00302745">
            <w:pPr>
              <w:ind w:firstLine="0"/>
            </w:pPr>
            <w:r w:rsidRPr="00056E47">
              <w:t>дифференциальные и алгебраические уравнения</w:t>
            </w:r>
          </w:p>
        </w:tc>
        <w:tc>
          <w:tcPr>
            <w:tcW w:w="3663" w:type="dxa"/>
          </w:tcPr>
          <w:p w:rsidR="00056E47" w:rsidRPr="00056E47" w:rsidRDefault="00056E47" w:rsidP="00302745">
            <w:pPr>
              <w:ind w:firstLine="0"/>
            </w:pPr>
            <w:r w:rsidRPr="00056E47">
              <w:t>всё</w:t>
            </w:r>
          </w:p>
        </w:tc>
      </w:tr>
      <w:tr w:rsidR="00056E47" w:rsidRPr="00056E47" w:rsidTr="00056E47">
        <w:tc>
          <w:tcPr>
            <w:tcW w:w="3662" w:type="dxa"/>
          </w:tcPr>
          <w:p w:rsidR="00056E47" w:rsidRPr="00056E47" w:rsidRDefault="00056E47" w:rsidP="00302745">
            <w:pPr>
              <w:ind w:firstLine="0"/>
              <w:rPr>
                <w:i/>
              </w:rPr>
            </w:pPr>
            <w:r w:rsidRPr="00056E47">
              <w:rPr>
                <w:i/>
              </w:rPr>
              <w:t>специальные функции</w:t>
            </w:r>
          </w:p>
        </w:tc>
        <w:tc>
          <w:tcPr>
            <w:tcW w:w="3663" w:type="dxa"/>
          </w:tcPr>
          <w:p w:rsidR="00056E47" w:rsidRPr="00056E47" w:rsidRDefault="00056E47" w:rsidP="00302745">
            <w:pPr>
              <w:ind w:firstLine="0"/>
            </w:pPr>
            <w:r w:rsidRPr="00056E47">
              <w:t>ограниченный набор</w:t>
            </w:r>
          </w:p>
        </w:tc>
        <w:tc>
          <w:tcPr>
            <w:tcW w:w="3663" w:type="dxa"/>
          </w:tcPr>
          <w:p w:rsidR="00056E47" w:rsidRPr="00056E47" w:rsidRDefault="00056E47" w:rsidP="00302745">
            <w:pPr>
              <w:ind w:firstLine="0"/>
            </w:pPr>
            <w:r w:rsidRPr="00056E47">
              <w:t>широкий класс специализированных функций</w:t>
            </w:r>
          </w:p>
        </w:tc>
      </w:tr>
      <w:tr w:rsidR="00056E47" w:rsidRPr="00056E47" w:rsidTr="00056E47">
        <w:tc>
          <w:tcPr>
            <w:tcW w:w="3662" w:type="dxa"/>
          </w:tcPr>
          <w:p w:rsidR="00056E47" w:rsidRPr="00056E47" w:rsidRDefault="00056E47" w:rsidP="00302745">
            <w:pPr>
              <w:ind w:firstLine="0"/>
              <w:rPr>
                <w:i/>
              </w:rPr>
            </w:pPr>
            <w:r w:rsidRPr="00056E47">
              <w:rPr>
                <w:i/>
              </w:rPr>
              <w:t>уровень миниатюризации</w:t>
            </w:r>
          </w:p>
        </w:tc>
        <w:tc>
          <w:tcPr>
            <w:tcW w:w="3663" w:type="dxa"/>
          </w:tcPr>
          <w:p w:rsidR="00056E47" w:rsidRPr="00056E47" w:rsidRDefault="00056E47" w:rsidP="00302745">
            <w:pPr>
              <w:ind w:firstLine="0"/>
            </w:pPr>
            <w:r w:rsidRPr="00056E47">
              <w:t>ограниченный</w:t>
            </w:r>
          </w:p>
        </w:tc>
        <w:tc>
          <w:tcPr>
            <w:tcW w:w="3663" w:type="dxa"/>
          </w:tcPr>
          <w:p w:rsidR="00056E47" w:rsidRPr="00056E47" w:rsidRDefault="00056E47" w:rsidP="00302745">
            <w:pPr>
              <w:ind w:firstLine="0"/>
            </w:pPr>
            <w:r w:rsidRPr="00056E47">
              <w:t>высокий</w:t>
            </w:r>
          </w:p>
        </w:tc>
      </w:tr>
      <w:tr w:rsidR="00056E47" w:rsidRPr="00056E47" w:rsidTr="00056E47">
        <w:tc>
          <w:tcPr>
            <w:tcW w:w="3662" w:type="dxa"/>
          </w:tcPr>
          <w:p w:rsidR="00056E47" w:rsidRPr="00056E47" w:rsidRDefault="00056E47" w:rsidP="00302745">
            <w:pPr>
              <w:ind w:firstLine="0"/>
              <w:rPr>
                <w:i/>
              </w:rPr>
            </w:pPr>
            <w:r w:rsidRPr="00056E47">
              <w:rPr>
                <w:i/>
              </w:rPr>
              <w:t>сферы применения</w:t>
            </w:r>
          </w:p>
        </w:tc>
        <w:tc>
          <w:tcPr>
            <w:tcW w:w="3663" w:type="dxa"/>
          </w:tcPr>
          <w:p w:rsidR="00056E47" w:rsidRPr="00056E47" w:rsidRDefault="00056E47" w:rsidP="00302745">
            <w:pPr>
              <w:ind w:firstLine="0"/>
            </w:pPr>
            <w:r w:rsidRPr="00056E47">
              <w:t>спецмашины</w:t>
            </w:r>
          </w:p>
        </w:tc>
        <w:tc>
          <w:tcPr>
            <w:tcW w:w="3663" w:type="dxa"/>
          </w:tcPr>
          <w:p w:rsidR="00056E47" w:rsidRPr="00056E47" w:rsidRDefault="00056E47" w:rsidP="00302745">
            <w:pPr>
              <w:ind w:firstLine="0"/>
            </w:pPr>
            <w:r w:rsidRPr="00056E47">
              <w:t>практически везде</w:t>
            </w:r>
          </w:p>
        </w:tc>
      </w:tr>
      <w:tr w:rsidR="00056E47" w:rsidRPr="00056E47" w:rsidTr="00056E47">
        <w:tc>
          <w:tcPr>
            <w:tcW w:w="3662" w:type="dxa"/>
          </w:tcPr>
          <w:p w:rsidR="00056E47" w:rsidRPr="00056E47" w:rsidRDefault="00056E47" w:rsidP="00302745">
            <w:pPr>
              <w:ind w:firstLine="0"/>
              <w:rPr>
                <w:i/>
              </w:rPr>
            </w:pPr>
            <w:r w:rsidRPr="00056E47">
              <w:rPr>
                <w:i/>
              </w:rPr>
              <w:t>пользовательский интерфейс</w:t>
            </w:r>
          </w:p>
        </w:tc>
        <w:tc>
          <w:tcPr>
            <w:tcW w:w="3663" w:type="dxa"/>
          </w:tcPr>
          <w:p w:rsidR="00056E47" w:rsidRPr="00056E47" w:rsidRDefault="00056E47" w:rsidP="00302745">
            <w:pPr>
              <w:ind w:firstLine="0"/>
            </w:pPr>
            <w:r w:rsidRPr="00056E47">
              <w:t>низкого уровня</w:t>
            </w:r>
          </w:p>
        </w:tc>
        <w:tc>
          <w:tcPr>
            <w:tcW w:w="3663" w:type="dxa"/>
          </w:tcPr>
          <w:p w:rsidR="00056E47" w:rsidRPr="00056E47" w:rsidRDefault="00056E47" w:rsidP="00302745">
            <w:pPr>
              <w:ind w:firstLine="0"/>
            </w:pPr>
            <w:r w:rsidRPr="00056E47">
              <w:t>высочайший уровень</w:t>
            </w:r>
          </w:p>
        </w:tc>
      </w:tr>
    </w:tbl>
    <w:p w:rsidR="001E74B3" w:rsidRDefault="001E74B3" w:rsidP="001E74B3"/>
    <w:p w:rsidR="001E74B3" w:rsidRDefault="001E74B3" w:rsidP="001E74B3"/>
    <w:p w:rsidR="001E74B3" w:rsidRDefault="001E74B3" w:rsidP="001E74B3"/>
    <w:p w:rsidR="001E74B3" w:rsidRDefault="001E74B3" w:rsidP="00056E47">
      <w:pPr>
        <w:pStyle w:val="1"/>
      </w:pPr>
      <w:bookmarkStart w:id="8" w:name="_Toc441244396"/>
      <w:r>
        <w:lastRenderedPageBreak/>
        <w:t>Основы теории моделирования</w:t>
      </w:r>
      <w:bookmarkEnd w:id="8"/>
    </w:p>
    <w:p w:rsidR="001E74B3" w:rsidRDefault="001E74B3" w:rsidP="001E74B3">
      <w:r>
        <w:t>Моделируе</w:t>
      </w:r>
      <w:r w:rsidR="00056E47">
        <w:t>мый</w:t>
      </w:r>
      <w:r>
        <w:t xml:space="preserve"> объект </w:t>
      </w:r>
      <w:r w:rsidR="00056E47">
        <w:t>–</w:t>
      </w:r>
      <w:r>
        <w:t xml:space="preserve"> сложная дискретная система, на которую подается множество воздействий</w:t>
      </w:r>
    </w:p>
    <w:p w:rsidR="00344F4A" w:rsidRDefault="00344F4A" w:rsidP="00344F4A">
      <w:r>
        <w:rPr>
          <w:noProof/>
          <w:lang w:eastAsia="ru-RU"/>
        </w:rPr>
        <w:drawing>
          <wp:inline distT="0" distB="0" distL="0" distR="0" wp14:anchorId="3D9BB2B0" wp14:editId="1922D58B">
            <wp:extent cx="1471750" cy="922145"/>
            <wp:effectExtent l="0" t="0" r="0" b="0"/>
            <wp:docPr id="23" name="Рисунок 23" descr="C:\Users\Artalus\Desktop\Diagram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Artalus\Desktop\Diagram3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71803" cy="9221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E74B3" w:rsidRDefault="001E74B3" w:rsidP="00344F4A">
      <w:r>
        <w:t>Модель объекта моделирования</w:t>
      </w:r>
      <w:r w:rsidR="00344F4A" w:rsidRPr="00344F4A">
        <w:t xml:space="preserve"> </w:t>
      </w:r>
      <w:r w:rsidR="00344F4A">
        <w:rPr>
          <w:lang w:val="en-US"/>
        </w:rPr>
        <w:t>S</w:t>
      </w:r>
      <w:r>
        <w:t xml:space="preserve"> можно представить в виде множества величин, описывающих процесс функционирования реальной системы, и образующих в общем случае следующие подмножества:</w:t>
      </w:r>
    </w:p>
    <w:p w:rsidR="001E74B3" w:rsidRDefault="001E74B3" w:rsidP="00D10F2C">
      <w:pPr>
        <w:pStyle w:val="a3"/>
        <w:numPr>
          <w:ilvl w:val="0"/>
          <w:numId w:val="31"/>
        </w:numPr>
      </w:pPr>
      <w:r>
        <w:t>с</w:t>
      </w:r>
      <w:r w:rsidR="00344F4A">
        <w:t xml:space="preserve">овокупность </w:t>
      </w:r>
      <w:r w:rsidR="00344F4A" w:rsidRPr="008B26DC">
        <w:rPr>
          <w:b/>
        </w:rPr>
        <w:t>входных</w:t>
      </w:r>
      <w:r w:rsidR="00344F4A">
        <w:t xml:space="preserve"> воздействий</w:t>
      </w:r>
      <w:r w:rsidR="00344F4A" w:rsidRPr="00344F4A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∈X, i=1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x</m:t>
            </m:r>
          </m:sub>
        </m:sSub>
      </m:oMath>
    </w:p>
    <w:p w:rsidR="001E74B3" w:rsidRDefault="001E74B3" w:rsidP="00D10F2C">
      <w:pPr>
        <w:pStyle w:val="a3"/>
        <w:numPr>
          <w:ilvl w:val="0"/>
          <w:numId w:val="31"/>
        </w:numPr>
      </w:pPr>
      <w:r>
        <w:t xml:space="preserve">совокупность </w:t>
      </w:r>
      <w:r w:rsidRPr="008B26DC">
        <w:t>воздействий</w:t>
      </w:r>
      <w:r>
        <w:t xml:space="preserve"> </w:t>
      </w:r>
      <w:r w:rsidRPr="008B26DC">
        <w:rPr>
          <w:b/>
        </w:rPr>
        <w:t>внешней</w:t>
      </w:r>
      <w:r>
        <w:t xml:space="preserve"> </w:t>
      </w:r>
      <w:r w:rsidRPr="008B26DC">
        <w:rPr>
          <w:b/>
        </w:rPr>
        <w:t>среды</w:t>
      </w:r>
      <w: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l</m:t>
            </m:r>
          </m:sub>
        </m:sSub>
        <m:r>
          <w:rPr>
            <w:rFonts w:ascii="Cambria Math" w:hAnsi="Cambria Math"/>
          </w:rPr>
          <m:t>∈V, l=1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v</m:t>
            </m:r>
          </m:sub>
        </m:sSub>
      </m:oMath>
    </w:p>
    <w:p w:rsidR="001E74B3" w:rsidRDefault="001E74B3" w:rsidP="00D10F2C">
      <w:pPr>
        <w:pStyle w:val="a3"/>
        <w:numPr>
          <w:ilvl w:val="0"/>
          <w:numId w:val="31"/>
        </w:numPr>
      </w:pPr>
      <w:r>
        <w:t xml:space="preserve">совокупность </w:t>
      </w:r>
      <w:r w:rsidRPr="008B26DC">
        <w:rPr>
          <w:b/>
        </w:rPr>
        <w:t>внутренних</w:t>
      </w:r>
      <w:r>
        <w:t xml:space="preserve"> собственных параметров системы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  <m:r>
          <w:rPr>
            <w:rFonts w:ascii="Cambria Math" w:hAnsi="Cambria Math"/>
          </w:rPr>
          <m:t>∈H, k=1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h</m:t>
            </m:r>
          </m:sub>
        </m:sSub>
      </m:oMath>
    </w:p>
    <w:p w:rsidR="001E74B3" w:rsidRDefault="001E74B3" w:rsidP="00D10F2C">
      <w:pPr>
        <w:pStyle w:val="a3"/>
        <w:numPr>
          <w:ilvl w:val="0"/>
          <w:numId w:val="31"/>
        </w:numPr>
      </w:pPr>
      <w:r>
        <w:t xml:space="preserve">совокупность </w:t>
      </w:r>
      <w:r w:rsidRPr="008B26DC">
        <w:rPr>
          <w:b/>
        </w:rPr>
        <w:t>выходных</w:t>
      </w:r>
      <w:r>
        <w:t xml:space="preserve"> параметров системы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  <m:r>
          <w:rPr>
            <w:rFonts w:ascii="Cambria Math" w:hAnsi="Cambria Math"/>
          </w:rPr>
          <m:t>∈Y, j=1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y</m:t>
            </m:r>
          </m:sub>
        </m:sSub>
      </m:oMath>
    </w:p>
    <w:p w:rsidR="001E74B3" w:rsidRDefault="000D4D55" w:rsidP="001E74B3">
      <w:r>
        <w:t>В общем случае</w:t>
      </w:r>
      <w:r w:rsidR="001E74B3">
        <w:t xml:space="preserve"> X,V,H,Y являются элементами непересекающихся подмножеств и содержат как детерминированные, так и стохастические характеристики.</w:t>
      </w:r>
    </w:p>
    <w:p w:rsidR="001E74B3" w:rsidRDefault="001E74B3" w:rsidP="001E74B3">
      <w:r>
        <w:t xml:space="preserve">При моделировании функционирования сложной системы </w:t>
      </w:r>
      <w:r w:rsidR="00D10F2C">
        <w:rPr>
          <w:lang w:val="en-US"/>
        </w:rPr>
        <w:t>S</w:t>
      </w:r>
      <w:r>
        <w:t xml:space="preserve">, входные воздействия </w:t>
      </w:r>
      <w:r w:rsidR="00D10F2C">
        <w:rPr>
          <w:lang w:val="en-US"/>
        </w:rPr>
        <w:t>X</w:t>
      </w:r>
      <w:r>
        <w:t xml:space="preserve">, внутренние параметры </w:t>
      </w:r>
      <w:r w:rsidR="00D10F2C">
        <w:rPr>
          <w:lang w:val="en-US"/>
        </w:rPr>
        <w:t>H</w:t>
      </w:r>
      <w:r>
        <w:t xml:space="preserve"> и воздействия внешней среды </w:t>
      </w:r>
      <w:r w:rsidR="00D10F2C">
        <w:rPr>
          <w:lang w:val="en-US"/>
        </w:rPr>
        <w:t>V</w:t>
      </w:r>
      <w:r>
        <w:t>, являются независимыми (экзогенными). В векторной форме можно записать следующим образом:</w:t>
      </w:r>
    </w:p>
    <w:p w:rsidR="001E74B3" w:rsidRPr="00D10F2C" w:rsidRDefault="00E13C3E" w:rsidP="001E74B3">
      <w:pPr>
        <w:rPr>
          <w:rFonts w:eastAsiaTheme="minorEastAsia"/>
          <w:lang w:val="en-US"/>
        </w:rPr>
      </w:pPr>
      <m:oMathPara>
        <m:oMath>
          <m:acc>
            <m:accPr>
              <m:chr m:val="⃗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</w:rPr>
                <m:t>x</m:t>
              </m:r>
            </m:e>
          </m:acc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w:rPr>
              <w:rFonts w:ascii="Cambria Math" w:hAnsi="Cambria Math"/>
            </w:rPr>
            <m:t xml:space="preserve"> 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</m:d>
              <m:r>
                <w:rPr>
                  <w:rFonts w:ascii="Cambria Math" w:hAnsi="Cambria Math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</m:d>
              <m:r>
                <w:rPr>
                  <w:rFonts w:ascii="Cambria Math" w:hAnsi="Cambria Math"/>
                </w:rPr>
                <m:t>, …,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nx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</m:d>
            </m:e>
          </m:d>
        </m:oMath>
      </m:oMathPara>
    </w:p>
    <w:p w:rsidR="00D10F2C" w:rsidRPr="00D10F2C" w:rsidRDefault="00E13C3E" w:rsidP="00D10F2C">
      <w:pPr>
        <w:rPr>
          <w:rFonts w:ascii="Cambria Math" w:hAnsi="Cambria Math"/>
          <w:oMath/>
        </w:rPr>
      </w:pPr>
      <m:oMathPara>
        <m:oMath>
          <m:acc>
            <m:accPr>
              <m:chr m:val="⃗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</w:rPr>
                <m:t>v</m:t>
              </m:r>
            </m:e>
          </m:acc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w:rPr>
              <w:rFonts w:ascii="Cambria Math" w:hAnsi="Cambria Math"/>
            </w:rPr>
            <m:t xml:space="preserve"> 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</m:d>
              <m:r>
                <w:rPr>
                  <w:rFonts w:ascii="Cambria Math" w:hAnsi="Cambria Math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</m:d>
              <m:r>
                <w:rPr>
                  <w:rFonts w:ascii="Cambria Math" w:hAnsi="Cambria Math"/>
                </w:rPr>
                <m:t>, …,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nv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</m:d>
            </m:e>
          </m:d>
        </m:oMath>
      </m:oMathPara>
    </w:p>
    <w:p w:rsidR="00D10F2C" w:rsidRPr="00D10F2C" w:rsidRDefault="00E13C3E" w:rsidP="00D10F2C">
      <w:pPr>
        <w:rPr>
          <w:rFonts w:ascii="Cambria Math" w:hAnsi="Cambria Math"/>
          <w:oMath/>
        </w:rPr>
      </w:pPr>
      <m:oMathPara>
        <m:oMath>
          <m:acc>
            <m:accPr>
              <m:chr m:val="⃗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</w:rPr>
                <m:t>h</m:t>
              </m:r>
            </m:e>
          </m:acc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w:rPr>
              <w:rFonts w:ascii="Cambria Math" w:hAnsi="Cambria Math"/>
            </w:rPr>
            <m:t xml:space="preserve"> 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</m:d>
              <m:r>
                <w:rPr>
                  <w:rFonts w:ascii="Cambria Math" w:hAnsi="Cambria Math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</m:d>
              <m:r>
                <w:rPr>
                  <w:rFonts w:ascii="Cambria Math" w:hAnsi="Cambria Math"/>
                </w:rPr>
                <m:t>, …,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</w:rPr>
                    <m:t>nh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</m:d>
            </m:e>
          </m:d>
        </m:oMath>
      </m:oMathPara>
    </w:p>
    <w:p w:rsidR="001E74B3" w:rsidRDefault="001E74B3" w:rsidP="001E74B3">
      <w:r>
        <w:t>Выходные характеристики системы являются зависимыми (эндогенными):</w:t>
      </w:r>
    </w:p>
    <w:p w:rsidR="001E74B3" w:rsidRDefault="00E13C3E" w:rsidP="001E74B3">
      <m:oMathPara>
        <m:oMath>
          <m:acc>
            <m:accPr>
              <m:chr m:val="⃗"/>
              <m:ctrlPr>
                <w:rPr>
                  <w:rFonts w:ascii="Cambria Math" w:hAnsi="Cambria Math"/>
                </w:rPr>
              </m:ctrlPr>
            </m:accPr>
            <m:e>
              <m:r>
                <w:rPr>
                  <w:rFonts w:ascii="Cambria Math" w:hAnsi="Cambria Math"/>
                </w:rPr>
                <m:t>y</m:t>
              </m:r>
              <m:ctrlPr>
                <w:rPr>
                  <w:rFonts w:ascii="Cambria Math" w:hAnsi="Cambria Math"/>
                  <w:i/>
                </w:rPr>
              </m:ctrlPr>
            </m:e>
          </m:acc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</m:d>
              <m:r>
                <w:rPr>
                  <w:rFonts w:ascii="Cambria Math" w:hAnsi="Cambria Math"/>
                </w:rPr>
                <m:t>,……</m:t>
              </m:r>
            </m:e>
          </m:d>
        </m:oMath>
      </m:oMathPara>
    </w:p>
    <w:p w:rsidR="001E74B3" w:rsidRDefault="001E74B3" w:rsidP="001E74B3">
      <w:r>
        <w:t xml:space="preserve">Вводится параметр </w:t>
      </w:r>
      <w:r w:rsidRPr="008B26DC">
        <w:rPr>
          <w:i/>
        </w:rPr>
        <w:t>времени</w:t>
      </w:r>
      <w:r>
        <w:t xml:space="preserve"> </w:t>
      </w:r>
      <w:r w:rsidR="00D10F2C">
        <w:t>–</w:t>
      </w:r>
      <w:r>
        <w:t xml:space="preserve"> наиважнейший элемент моделирования.</w:t>
      </w:r>
    </w:p>
    <w:p w:rsidR="001E74B3" w:rsidRPr="00D10F2C" w:rsidRDefault="001E74B3" w:rsidP="00D10F2C">
      <w:r>
        <w:t xml:space="preserve">Процесс функционирования системы С описывается во времени некоторым оператором, который в общем случае преобразует независимые переменные в зависимые, в соответствии со следующим соотношением: </w:t>
      </w:r>
      <m:oMath>
        <m:r>
          <w:rPr>
            <w:rFonts w:ascii="Cambria Math" w:hAnsi="Cambria Math"/>
          </w:rPr>
          <m:t>y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s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x</m:t>
                </m:r>
              </m:e>
            </m:acc>
            <m:r>
              <w:rPr>
                <w:rFonts w:ascii="Cambria Math" w:hAnsi="Cambria Math"/>
              </w:rPr>
              <m:t xml:space="preserve">, </m:t>
            </m:r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v</m:t>
                </m:r>
              </m:e>
            </m:acc>
            <m:r>
              <w:rPr>
                <w:rFonts w:ascii="Cambria Math" w:hAnsi="Cambria Math"/>
              </w:rPr>
              <m:t xml:space="preserve">, </m:t>
            </m:r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h</m:t>
                </m:r>
              </m:e>
            </m:acc>
            <m:r>
              <w:rPr>
                <w:rFonts w:ascii="Cambria Math" w:hAnsi="Cambria Math"/>
              </w:rPr>
              <m:t>, t</m:t>
            </m:r>
          </m:e>
        </m:d>
      </m:oMath>
      <w:r w:rsidR="00D10F2C" w:rsidRPr="00D10F2C">
        <w:rPr>
          <w:i/>
        </w:rPr>
        <w:t>.</w:t>
      </w:r>
    </w:p>
    <w:p w:rsidR="001E74B3" w:rsidRDefault="00D10F2C" w:rsidP="001E74B3">
      <w:r>
        <w:t>Эта зависимость</w:t>
      </w:r>
      <w:r w:rsidR="001E74B3">
        <w:t xml:space="preserve"> называется </w:t>
      </w:r>
      <w:r w:rsidR="001E74B3" w:rsidRPr="000D4D55">
        <w:rPr>
          <w:b/>
        </w:rPr>
        <w:t>законом функционирования</w:t>
      </w:r>
      <w:r w:rsidR="001E74B3">
        <w:t xml:space="preserve"> системы. В общем случае, этот закон может быть задан в виде функции, функционала, логических условий, в алгоритмическом или табличном виде.</w:t>
      </w:r>
    </w:p>
    <w:p w:rsidR="001E74B3" w:rsidRDefault="001E74B3" w:rsidP="001E74B3">
      <w:r>
        <w:t>^ запись позволяет записать задачу в общем виде, формализовать её. Выделяются наиболее важн</w:t>
      </w:r>
      <w:r w:rsidR="008B26DC">
        <w:t>ые подклассы воздействий, указываются</w:t>
      </w:r>
      <w:r>
        <w:t xml:space="preserve"> огранич</w:t>
      </w:r>
      <w:r w:rsidR="008B26DC">
        <w:t>ения. Действия можно преобразовы</w:t>
      </w:r>
      <w:r>
        <w:t>вать с помощью множества алгоритмов.</w:t>
      </w:r>
    </w:p>
    <w:p w:rsidR="001E74B3" w:rsidRDefault="001E74B3" w:rsidP="001E74B3"/>
    <w:p w:rsidR="001E74B3" w:rsidRDefault="001E74B3" w:rsidP="001E74B3">
      <w:r>
        <w:t xml:space="preserve">Важным является понятие </w:t>
      </w:r>
      <w:r w:rsidRPr="008B26DC">
        <w:rPr>
          <w:b/>
        </w:rPr>
        <w:t>алгоритма функционирования</w:t>
      </w:r>
      <w: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S</m:t>
            </m:r>
          </m:sub>
        </m:sSub>
      </m:oMath>
      <w:r>
        <w:t xml:space="preserve">, под которым здесь подразумевается метод получения выходных характеристик У с учетом входных воздействий </w:t>
      </w:r>
      <w:r w:rsidR="000D4D55">
        <w:rPr>
          <w:lang w:val="en-US"/>
        </w:rPr>
        <w:t>X</w:t>
      </w:r>
      <w:r>
        <w:t xml:space="preserve">, воздействий внешней среды </w:t>
      </w:r>
      <w:r w:rsidR="000D4D55">
        <w:rPr>
          <w:lang w:val="en-US"/>
        </w:rPr>
        <w:t>V</w:t>
      </w:r>
      <w:r>
        <w:t xml:space="preserve"> и соответствующих параметров системы </w:t>
      </w:r>
      <w:r w:rsidR="000D4D55">
        <w:rPr>
          <w:lang w:val="en-US"/>
        </w:rPr>
        <w:t>H</w:t>
      </w:r>
      <w:r>
        <w:t xml:space="preserve">. Один и тот же закон функционирования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S</m:t>
            </m:r>
          </m:sub>
        </m:sSub>
      </m:oMath>
      <w:r>
        <w:t xml:space="preserve"> может быть реализован различными способами </w:t>
      </w:r>
      <w:r w:rsidR="000D4D55">
        <w:t>–</w:t>
      </w:r>
      <w:r>
        <w:t xml:space="preserve"> т.е. с помощью множества различных алгоритмов.</w:t>
      </w:r>
    </w:p>
    <w:p w:rsidR="001E74B3" w:rsidRDefault="000D4D55" w:rsidP="001E74B3">
      <w:r w:rsidRPr="000D4D55">
        <w:t>^</w:t>
      </w:r>
      <w:r>
        <w:t xml:space="preserve"> зависимость м</w:t>
      </w:r>
      <w:r w:rsidR="001E74B3">
        <w:t>ожет быть получен</w:t>
      </w:r>
      <w:r>
        <w:t>а</w:t>
      </w:r>
      <w:r w:rsidR="001E74B3">
        <w:t xml:space="preserve"> через </w:t>
      </w:r>
      <w:r w:rsidR="001E74B3" w:rsidRPr="000D4D55">
        <w:rPr>
          <w:i/>
        </w:rPr>
        <w:t>свойства</w:t>
      </w:r>
      <w:r w:rsidR="001E74B3">
        <w:t xml:space="preserve"> системы в </w:t>
      </w:r>
      <w:r w:rsidR="001E74B3" w:rsidRPr="000D4D55">
        <w:rPr>
          <w:i/>
        </w:rPr>
        <w:t>конкретные моменты</w:t>
      </w:r>
      <w:r w:rsidR="001E74B3">
        <w:t xml:space="preserve"> времени, которые называются </w:t>
      </w:r>
      <w:r>
        <w:rPr>
          <w:b/>
          <w:u w:val="single"/>
        </w:rPr>
        <w:t>состояния</w:t>
      </w:r>
      <w:r w:rsidR="001E74B3">
        <w:t xml:space="preserve"> системы:</w:t>
      </w:r>
    </w:p>
    <w:p w:rsidR="000D4D55" w:rsidRDefault="00E13C3E" w:rsidP="001E74B3">
      <w:pPr>
        <w:rPr>
          <w:lang w:val="en-US"/>
        </w:rPr>
      </w:pPr>
      <m:oMathPara>
        <m:oMath>
          <m:acc>
            <m:accPr>
              <m:chr m:val="⃗"/>
              <m:ctrlPr>
                <w:rPr>
                  <w:rFonts w:ascii="Cambria Math" w:hAnsi="Cambria Math"/>
                  <w:i/>
                  <w:lang w:val="en-US"/>
                </w:rPr>
              </m:ctrlPr>
            </m:accPr>
            <m:e>
              <m:r>
                <w:rPr>
                  <w:rFonts w:ascii="Cambria Math" w:hAnsi="Cambria Math"/>
                  <w:lang w:val="en-US"/>
                </w:rPr>
                <m:t>z</m:t>
              </m:r>
            </m:e>
          </m:acc>
          <m:r>
            <w:rPr>
              <w:rFonts w:ascii="Cambria Math" w:hAnsi="Cambria Math"/>
              <w:lang w:val="en-US"/>
            </w:rPr>
            <m:t>=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p</m:t>
                  </m:r>
                </m:sub>
              </m:sSub>
            </m:e>
          </m:d>
          <m:r>
            <w:rPr>
              <w:rFonts w:ascii="Cambria Math" w:hAnsi="Cambria Math"/>
              <w:lang w:val="en-US"/>
            </w:rPr>
            <m:t>, p=1,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n</m:t>
              </m:r>
            </m:e>
            <m:sub>
              <m:r>
                <w:rPr>
                  <w:rFonts w:ascii="Cambria Math" w:hAnsi="Cambria Math"/>
                  <w:lang w:val="en-US"/>
                </w:rPr>
                <m:t>z</m:t>
              </m:r>
            </m:sub>
          </m:sSub>
        </m:oMath>
      </m:oMathPara>
    </w:p>
    <w:p w:rsidR="001E74B3" w:rsidRDefault="001E74B3" w:rsidP="001E74B3">
      <w:r>
        <w:t xml:space="preserve">Если рассматривать процесс функционирования сложной системы </w:t>
      </w:r>
      <w:r w:rsidR="000D4D55">
        <w:rPr>
          <w:lang w:val="en-US"/>
        </w:rPr>
        <w:t>S</w:t>
      </w:r>
      <w:r>
        <w:t xml:space="preserve"> как последовательную смену состояний </w:t>
      </w: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z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  <m: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z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  <m:r>
              <w:rPr>
                <w:rFonts w:ascii="Cambria Math" w:hAnsi="Cambria Math"/>
              </w:rPr>
              <m:t>,…</m:t>
            </m:r>
          </m:e>
        </m:d>
      </m:oMath>
      <w:r>
        <w:t xml:space="preserve">, то они могут быть интерпретированы как координаты точки в </w:t>
      </w:r>
      <w:r w:rsidR="00302745">
        <w:rPr>
          <w:lang w:val="en-US"/>
        </w:rPr>
        <w:t>k</w:t>
      </w:r>
      <w:r>
        <w:t xml:space="preserve">-мерном фазовом пространстве. Причем каждой реализации процесса будет соответствовать некоторая фазовая траектория. </w:t>
      </w:r>
      <w:r w:rsidRPr="00302745">
        <w:rPr>
          <w:i/>
        </w:rPr>
        <w:t>Совокупность</w:t>
      </w:r>
      <w:r>
        <w:t xml:space="preserve"> всех </w:t>
      </w:r>
      <m:oMath>
        <m:r>
          <w:rPr>
            <w:rFonts w:ascii="Cambria Math" w:hAnsi="Cambria Math"/>
          </w:rPr>
          <m:t>z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</m:oMath>
      <w:r>
        <w:t xml:space="preserve"> называется </w:t>
      </w:r>
      <w:r w:rsidRPr="00302745">
        <w:rPr>
          <w:b/>
        </w:rPr>
        <w:t>пространством состояний</w:t>
      </w:r>
      <w:r>
        <w:t xml:space="preserve"> объекта моделирования. Состояние системы в момент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нач</m:t>
            </m:r>
          </m:sub>
        </m:sSub>
        <m:r>
          <w:rPr>
            <w:rFonts w:ascii="Cambria Math" w:hAnsi="Cambria Math"/>
          </w:rPr>
          <m:t>≤t≤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кон</m:t>
            </m:r>
          </m:sub>
        </m:sSub>
      </m:oMath>
      <w:r>
        <w:t xml:space="preserve"> полностью определяется начальными условиями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z</m:t>
                </m:r>
              </m:e>
            </m:acc>
          </m:e>
          <m:sup>
            <m:r>
              <w:rPr>
                <w:rFonts w:ascii="Cambria Math" w:hAnsi="Cambria Math"/>
              </w:rPr>
              <m:t>0</m:t>
            </m:r>
          </m:sup>
        </m:sSup>
        <m: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z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  <m:sup>
                <m:r>
                  <w:rPr>
                    <w:rFonts w:ascii="Cambria Math" w:hAnsi="Cambria Math"/>
                  </w:rPr>
                  <m:t>0</m:t>
                </m:r>
              </m:sup>
            </m:sSubSup>
            <m:r>
              <w:rPr>
                <w:rFonts w:ascii="Cambria Math" w:hAnsi="Cambria Math"/>
              </w:rPr>
              <m:t>,</m:t>
            </m:r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z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  <m:sup>
                <m:r>
                  <w:rPr>
                    <w:rFonts w:ascii="Cambria Math" w:hAnsi="Cambria Math"/>
                  </w:rPr>
                  <m:t>0</m:t>
                </m:r>
              </m:sup>
            </m:sSubSup>
            <m:r>
              <w:rPr>
                <w:rFonts w:ascii="Cambria Math" w:hAnsi="Cambria Math"/>
              </w:rPr>
              <m:t>,…</m:t>
            </m:r>
          </m:e>
        </m:d>
      </m:oMath>
      <w:r>
        <w:t xml:space="preserve">, где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z</m:t>
            </m:r>
          </m:e>
          <m:sub>
            <m:r>
              <w:rPr>
                <w:rFonts w:ascii="Cambria Math" w:hAnsi="Cambria Math"/>
              </w:rPr>
              <m:t>1</m:t>
            </m:r>
          </m:sub>
          <m:sup>
            <m:r>
              <w:rPr>
                <w:rFonts w:ascii="Cambria Math" w:hAnsi="Cambria Math"/>
              </w:rPr>
              <m:t>0</m:t>
            </m:r>
          </m:sup>
        </m:sSubSup>
      </m:oMath>
      <w:r>
        <w:t xml:space="preserve"> </w:t>
      </w:r>
      <w:r w:rsidR="00302745">
        <w:t>–</w:t>
      </w:r>
      <w:r>
        <w:t xml:space="preserve"> состояние системы в момент времен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</m:oMath>
      <w:r>
        <w:t>.</w:t>
      </w:r>
    </w:p>
    <w:p w:rsidR="00302745" w:rsidRDefault="00302745" w:rsidP="00302745"/>
    <w:p w:rsidR="001E74B3" w:rsidRDefault="00302745" w:rsidP="00302745">
      <w:r>
        <w:t xml:space="preserve">Состояние системы </w:t>
      </w:r>
      <w:r>
        <w:rPr>
          <w:lang w:val="en-US"/>
        </w:rPr>
        <w:t>S</w:t>
      </w:r>
      <w:r>
        <w:t xml:space="preserve"> в момент времени </w:t>
      </w:r>
      <m:oMath>
        <m:r>
          <w:rPr>
            <w:rFonts w:ascii="Cambria Math" w:hAnsi="Cambria Math"/>
            <w:lang w:val="en-US"/>
          </w:rPr>
          <m:t>t</m:t>
        </m:r>
      </m:oMath>
      <w:r>
        <w:t xml:space="preserve"> от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</m:oMath>
      <w:r>
        <w:t xml:space="preserve"> до времени окончания моделирования полностью определяется: начальными условиями</w:t>
      </w:r>
      <w:r w:rsidRPr="00302745">
        <w:t xml:space="preserve">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z</m:t>
                </m:r>
              </m:e>
            </m:acc>
          </m:e>
          <m:sup>
            <m:r>
              <w:rPr>
                <w:rFonts w:ascii="Cambria Math" w:hAnsi="Cambria Math"/>
              </w:rPr>
              <m:t>0</m:t>
            </m:r>
          </m:sup>
        </m:sSup>
        <m: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z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  <m:sup>
                <m:r>
                  <w:rPr>
                    <w:rFonts w:ascii="Cambria Math" w:hAnsi="Cambria Math"/>
                  </w:rPr>
                  <m:t>0</m:t>
                </m:r>
              </m:sup>
            </m:sSubSup>
            <m:r>
              <w:rPr>
                <w:rFonts w:ascii="Cambria Math" w:hAnsi="Cambria Math"/>
              </w:rPr>
              <m:t>,</m:t>
            </m:r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z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  <m:sup>
                <m:r>
                  <w:rPr>
                    <w:rFonts w:ascii="Cambria Math" w:hAnsi="Cambria Math"/>
                  </w:rPr>
                  <m:t>0</m:t>
                </m:r>
              </m:sup>
            </m:sSubSup>
            <m:r>
              <w:rPr>
                <w:rFonts w:ascii="Cambria Math" w:hAnsi="Cambria Math"/>
              </w:rPr>
              <m:t>,…</m:t>
            </m:r>
          </m:e>
        </m:d>
        <m:r>
          <w:rPr>
            <w:rFonts w:ascii="Cambria Math" w:hAnsi="Cambria Math"/>
          </w:rPr>
          <m:t>,</m:t>
        </m:r>
      </m:oMath>
      <w:r>
        <w:rPr>
          <w:rFonts w:eastAsiaTheme="minorEastAsia"/>
        </w:rPr>
        <w:t xml:space="preserve"> </w:t>
      </w:r>
      <w:r>
        <w:t>входными воздействиями</w:t>
      </w:r>
      <w:r w:rsidRPr="00302745">
        <w:t>,</w:t>
      </w:r>
      <w:r w:rsidR="001E74B3">
        <w:t xml:space="preserve"> внутренними параметрами и воздействиями внешней среды, которые имели место за промежуток времен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…t</m:t>
        </m:r>
      </m:oMath>
      <w:r w:rsidR="001E74B3">
        <w:t xml:space="preserve"> с помощью двух векторных уравнений:</w:t>
      </w:r>
    </w:p>
    <w:p w:rsidR="001E74B3" w:rsidRDefault="00E13C3E" w:rsidP="001E74B3">
      <m:oMath>
        <m:acc>
          <m:accPr>
            <m:chr m:val="⃗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z</m:t>
            </m:r>
          </m:e>
        </m:acc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=</m:t>
        </m:r>
        <m:r>
          <m:rPr>
            <m:sty m:val="p"/>
          </m:rPr>
          <w:rPr>
            <w:rFonts w:ascii="Cambria Math" w:hAnsi="Cambria Math"/>
          </w:rPr>
          <m:t>Φ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z</m:t>
                    </m:r>
                  </m:e>
                </m:acc>
              </m:e>
              <m:sup>
                <m:r>
                  <w:rPr>
                    <w:rFonts w:ascii="Cambria Math" w:hAnsi="Cambria Math"/>
                  </w:rPr>
                  <m:t>0</m:t>
                </m:r>
              </m:sup>
            </m:sSup>
            <m:r>
              <w:rPr>
                <w:rFonts w:ascii="Cambria Math" w:hAnsi="Cambria Math"/>
              </w:rPr>
              <m:t>,</m:t>
            </m:r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x</m:t>
                </m:r>
              </m:e>
            </m:acc>
            <m:r>
              <w:rPr>
                <w:rFonts w:ascii="Cambria Math" w:hAnsi="Cambria Math"/>
              </w:rPr>
              <m:t>,</m:t>
            </m:r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v</m:t>
                </m:r>
              </m:e>
            </m:acc>
            <m:r>
              <w:rPr>
                <w:rFonts w:ascii="Cambria Math" w:hAnsi="Cambria Math"/>
              </w:rPr>
              <m:t>,</m:t>
            </m:r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h</m:t>
                </m:r>
              </m:e>
            </m:acc>
            <m:r>
              <w:rPr>
                <w:rFonts w:ascii="Cambria Math" w:hAnsi="Cambria Math"/>
              </w:rPr>
              <m:t>,t</m:t>
            </m:r>
          </m:e>
        </m:d>
      </m:oMath>
      <w:r w:rsidR="00302745" w:rsidRPr="00302745">
        <w:rPr>
          <w:rFonts w:eastAsiaTheme="minorEastAsia"/>
        </w:rPr>
        <w:t>;</w:t>
      </w:r>
      <w:r w:rsidR="001E74B3">
        <w:t xml:space="preserve">. </w:t>
      </w:r>
      <w:r w:rsidR="00302745">
        <w:t>в</w:t>
      </w:r>
      <w:r w:rsidR="001E74B3">
        <w:t>ыходной параметр</w:t>
      </w:r>
      <w:r w:rsidR="00302745">
        <w:t xml:space="preserve"> </w:t>
      </w:r>
      <m:oMath>
        <m:acc>
          <m:accPr>
            <m:chr m:val="⃗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y</m:t>
            </m:r>
          </m:e>
        </m:acc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z</m:t>
                </m:r>
              </m:e>
            </m:acc>
            <m:r>
              <w:rPr>
                <w:rFonts w:ascii="Cambria Math" w:hAnsi="Cambria Math"/>
              </w:rPr>
              <m:t>,t</m:t>
            </m:r>
          </m:e>
        </m:d>
      </m:oMath>
      <w:r w:rsidR="001E74B3">
        <w:t xml:space="preserve">. Наконец, если поставить одно в другое, то </w:t>
      </w:r>
      <m:oMath>
        <m:acc>
          <m:accPr>
            <m:chr m:val="⃗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y</m:t>
            </m:r>
          </m:e>
        </m:acc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=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Φ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/>
            </m:d>
            <m:r>
              <w:rPr>
                <w:rFonts w:ascii="Cambria Math" w:hAnsi="Cambria Math"/>
              </w:rPr>
              <m:t>,t</m:t>
            </m:r>
          </m:e>
        </m:d>
      </m:oMath>
      <w:r w:rsidR="001E74B3">
        <w:t>.</w:t>
      </w:r>
    </w:p>
    <w:p w:rsidR="001E74B3" w:rsidRDefault="001E74B3" w:rsidP="001E74B3">
      <w:r>
        <w:t>В общем случае время в модели может быть непрерывным на интервале, а может быть конечным.</w:t>
      </w:r>
    </w:p>
    <w:p w:rsidR="001E74B3" w:rsidRDefault="001E74B3" w:rsidP="001E74B3"/>
    <w:p w:rsidR="001E74B3" w:rsidRDefault="001E74B3" w:rsidP="001E74B3">
      <w:r>
        <w:t xml:space="preserve">Таким образом, под </w:t>
      </w:r>
      <w:r w:rsidRPr="00924207">
        <w:rPr>
          <w:b/>
        </w:rPr>
        <w:t>математической моделью реальной системы</w:t>
      </w:r>
      <w:r w:rsidR="00924207">
        <w:t xml:space="preserve"> понимают</w:t>
      </w:r>
      <w:r>
        <w:t xml:space="preserve"> конечное множество переменных </w:t>
      </w:r>
      <m:oMath>
        <m:r>
          <w:rPr>
            <w:rFonts w:ascii="Cambria Math" w:hAnsi="Cambria Math"/>
          </w:rPr>
          <m:t>x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, v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, h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</m:oMath>
      <w:r>
        <w:t xml:space="preserve"> вместе с математическими связями между ними и характеристиками</w:t>
      </w:r>
      <w:r w:rsidR="00924207" w:rsidRPr="00924207">
        <w:t xml:space="preserve"> </w:t>
      </w:r>
      <m:oMath>
        <m:r>
          <w:rPr>
            <w:rFonts w:ascii="Cambria Math" w:hAnsi="Cambria Math"/>
          </w:rPr>
          <m:t>y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</m:oMath>
      <w:r>
        <w:t>.</w:t>
      </w:r>
    </w:p>
    <w:p w:rsidR="001E74B3" w:rsidRDefault="001E74B3" w:rsidP="00924207">
      <w:pPr>
        <w:pStyle w:val="2"/>
      </w:pPr>
      <w:bookmarkStart w:id="9" w:name="_Toc441244397"/>
      <w:r>
        <w:t>Типовые математические схемы</w:t>
      </w:r>
      <w:bookmarkEnd w:id="9"/>
    </w:p>
    <w:p w:rsidR="001E74B3" w:rsidRDefault="001E74B3" w:rsidP="001E74B3">
      <w:r>
        <w:t>Выделяются по характеру процесса функционирования.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3662"/>
        <w:gridCol w:w="3663"/>
        <w:gridCol w:w="3663"/>
      </w:tblGrid>
      <w:tr w:rsidR="00924207" w:rsidRPr="00924207" w:rsidTr="00924207">
        <w:tc>
          <w:tcPr>
            <w:tcW w:w="3662" w:type="dxa"/>
          </w:tcPr>
          <w:p w:rsidR="00924207" w:rsidRPr="00924207" w:rsidRDefault="00924207" w:rsidP="00924207">
            <w:pPr>
              <w:ind w:firstLine="0"/>
              <w:rPr>
                <w:b/>
              </w:rPr>
            </w:pPr>
            <w:r>
              <w:rPr>
                <w:b/>
              </w:rPr>
              <w:t>П</w:t>
            </w:r>
            <w:r w:rsidRPr="00924207">
              <w:rPr>
                <w:b/>
              </w:rPr>
              <w:t xml:space="preserve">роцесс </w:t>
            </w:r>
            <w:r>
              <w:rPr>
                <w:b/>
                <w:lang w:val="en-US"/>
              </w:rPr>
              <w:t>F</w:t>
            </w:r>
          </w:p>
        </w:tc>
        <w:tc>
          <w:tcPr>
            <w:tcW w:w="3663" w:type="dxa"/>
          </w:tcPr>
          <w:p w:rsidR="00924207" w:rsidRPr="00924207" w:rsidRDefault="00924207" w:rsidP="00924207">
            <w:pPr>
              <w:ind w:firstLine="0"/>
              <w:rPr>
                <w:b/>
              </w:rPr>
            </w:pPr>
            <w:r>
              <w:rPr>
                <w:b/>
              </w:rPr>
              <w:t>Т</w:t>
            </w:r>
            <w:r w:rsidRPr="00924207">
              <w:rPr>
                <w:b/>
              </w:rPr>
              <w:t>иповая мат</w:t>
            </w:r>
            <w:r>
              <w:rPr>
                <w:b/>
              </w:rPr>
              <w:t xml:space="preserve">ематическая </w:t>
            </w:r>
            <w:r w:rsidRPr="00924207">
              <w:rPr>
                <w:b/>
              </w:rPr>
              <w:t>схема</w:t>
            </w:r>
          </w:p>
        </w:tc>
        <w:tc>
          <w:tcPr>
            <w:tcW w:w="3663" w:type="dxa"/>
          </w:tcPr>
          <w:p w:rsidR="00924207" w:rsidRPr="00924207" w:rsidRDefault="00924207" w:rsidP="004C2A45">
            <w:pPr>
              <w:ind w:firstLine="0"/>
              <w:rPr>
                <w:b/>
              </w:rPr>
            </w:pPr>
            <w:r>
              <w:rPr>
                <w:b/>
              </w:rPr>
              <w:t>О</w:t>
            </w:r>
            <w:r w:rsidRPr="00924207">
              <w:rPr>
                <w:b/>
              </w:rPr>
              <w:t>бозначения</w:t>
            </w:r>
          </w:p>
        </w:tc>
      </w:tr>
      <w:tr w:rsidR="00924207" w:rsidRPr="00924207" w:rsidTr="00924207">
        <w:tc>
          <w:tcPr>
            <w:tcW w:w="3662" w:type="dxa"/>
          </w:tcPr>
          <w:p w:rsidR="00924207" w:rsidRPr="00924207" w:rsidRDefault="00924207" w:rsidP="004C2A45">
            <w:pPr>
              <w:ind w:firstLine="0"/>
            </w:pPr>
            <w:r w:rsidRPr="00924207">
              <w:t>непрерывно-детерминированный подход</w:t>
            </w:r>
          </w:p>
        </w:tc>
        <w:tc>
          <w:tcPr>
            <w:tcW w:w="3663" w:type="dxa"/>
          </w:tcPr>
          <w:p w:rsidR="00924207" w:rsidRPr="00924207" w:rsidRDefault="00924207" w:rsidP="004C2A45">
            <w:pPr>
              <w:ind w:firstLine="0"/>
            </w:pPr>
            <w:r w:rsidRPr="00924207">
              <w:t>дифференциальные уравнения</w:t>
            </w:r>
          </w:p>
        </w:tc>
        <w:tc>
          <w:tcPr>
            <w:tcW w:w="3663" w:type="dxa"/>
          </w:tcPr>
          <w:p w:rsidR="00924207" w:rsidRPr="00924207" w:rsidRDefault="00924207" w:rsidP="004C2A45">
            <w:pPr>
              <w:ind w:firstLine="0"/>
            </w:pPr>
            <w:r w:rsidRPr="00924207">
              <w:t>D-схема</w:t>
            </w:r>
          </w:p>
        </w:tc>
      </w:tr>
      <w:tr w:rsidR="00924207" w:rsidRPr="00924207" w:rsidTr="00924207">
        <w:tc>
          <w:tcPr>
            <w:tcW w:w="3662" w:type="dxa"/>
          </w:tcPr>
          <w:p w:rsidR="00924207" w:rsidRPr="00924207" w:rsidRDefault="00924207" w:rsidP="004C2A45">
            <w:pPr>
              <w:ind w:firstLine="0"/>
            </w:pPr>
            <w:r w:rsidRPr="00924207">
              <w:t>дискретно-детерминированный</w:t>
            </w:r>
          </w:p>
        </w:tc>
        <w:tc>
          <w:tcPr>
            <w:tcW w:w="3663" w:type="dxa"/>
          </w:tcPr>
          <w:p w:rsidR="00924207" w:rsidRPr="00924207" w:rsidRDefault="00924207" w:rsidP="004C2A45">
            <w:pPr>
              <w:ind w:firstLine="0"/>
            </w:pPr>
            <w:r w:rsidRPr="00924207">
              <w:t>конечные автоматы</w:t>
            </w:r>
          </w:p>
        </w:tc>
        <w:tc>
          <w:tcPr>
            <w:tcW w:w="3663" w:type="dxa"/>
          </w:tcPr>
          <w:p w:rsidR="00924207" w:rsidRPr="00924207" w:rsidRDefault="00924207" w:rsidP="004C2A45">
            <w:pPr>
              <w:ind w:firstLine="0"/>
            </w:pPr>
            <w:r w:rsidRPr="00924207">
              <w:t>F-схема</w:t>
            </w:r>
          </w:p>
        </w:tc>
      </w:tr>
      <w:tr w:rsidR="00924207" w:rsidRPr="00924207" w:rsidTr="00924207">
        <w:tc>
          <w:tcPr>
            <w:tcW w:w="3662" w:type="dxa"/>
          </w:tcPr>
          <w:p w:rsidR="00924207" w:rsidRPr="00924207" w:rsidRDefault="00924207" w:rsidP="004C2A45">
            <w:pPr>
              <w:ind w:firstLine="0"/>
            </w:pPr>
            <w:r w:rsidRPr="00924207">
              <w:t>дискретно-стохастический процесс</w:t>
            </w:r>
          </w:p>
        </w:tc>
        <w:tc>
          <w:tcPr>
            <w:tcW w:w="3663" w:type="dxa"/>
          </w:tcPr>
          <w:p w:rsidR="00924207" w:rsidRPr="00924207" w:rsidRDefault="00924207" w:rsidP="004C2A45">
            <w:pPr>
              <w:ind w:firstLine="0"/>
            </w:pPr>
            <w:r w:rsidRPr="00924207">
              <w:t>вероятностные автоматы</w:t>
            </w:r>
          </w:p>
        </w:tc>
        <w:tc>
          <w:tcPr>
            <w:tcW w:w="3663" w:type="dxa"/>
          </w:tcPr>
          <w:p w:rsidR="00924207" w:rsidRPr="00924207" w:rsidRDefault="00924207" w:rsidP="004C2A45">
            <w:pPr>
              <w:ind w:firstLine="0"/>
            </w:pPr>
            <w:r w:rsidRPr="00924207">
              <w:t>P</w:t>
            </w:r>
          </w:p>
        </w:tc>
      </w:tr>
      <w:tr w:rsidR="00924207" w:rsidRPr="00924207" w:rsidTr="00924207">
        <w:tc>
          <w:tcPr>
            <w:tcW w:w="3662" w:type="dxa"/>
          </w:tcPr>
          <w:p w:rsidR="00924207" w:rsidRPr="00924207" w:rsidRDefault="00924207" w:rsidP="004C2A45">
            <w:pPr>
              <w:ind w:firstLine="0"/>
            </w:pPr>
            <w:r w:rsidRPr="00924207">
              <w:t>непрерывно-стохастический</w:t>
            </w:r>
          </w:p>
        </w:tc>
        <w:tc>
          <w:tcPr>
            <w:tcW w:w="3663" w:type="dxa"/>
          </w:tcPr>
          <w:p w:rsidR="00924207" w:rsidRPr="00924207" w:rsidRDefault="00924207" w:rsidP="004C2A45">
            <w:pPr>
              <w:ind w:firstLine="0"/>
            </w:pPr>
            <w:r w:rsidRPr="00924207">
              <w:t>системы массового обслуживания (</w:t>
            </w:r>
            <w:proofErr w:type="spellStart"/>
            <w:r w:rsidRPr="00924207">
              <w:t>queu</w:t>
            </w:r>
            <w:proofErr w:type="spellEnd"/>
            <w:r>
              <w:rPr>
                <w:lang w:val="en-US"/>
              </w:rPr>
              <w:t>e</w:t>
            </w:r>
            <w:proofErr w:type="spellStart"/>
            <w:r w:rsidRPr="00924207">
              <w:t>ing</w:t>
            </w:r>
            <w:proofErr w:type="spellEnd"/>
            <w:r w:rsidRPr="00924207">
              <w:t xml:space="preserve"> </w:t>
            </w:r>
            <w:proofErr w:type="spellStart"/>
            <w:r w:rsidRPr="00924207">
              <w:t>system</w:t>
            </w:r>
            <w:proofErr w:type="spellEnd"/>
            <w:r w:rsidRPr="00924207">
              <w:t>)</w:t>
            </w:r>
          </w:p>
        </w:tc>
        <w:tc>
          <w:tcPr>
            <w:tcW w:w="3663" w:type="dxa"/>
          </w:tcPr>
          <w:p w:rsidR="00924207" w:rsidRPr="00924207" w:rsidRDefault="00924207" w:rsidP="004C2A45">
            <w:pPr>
              <w:ind w:firstLine="0"/>
            </w:pPr>
            <w:r w:rsidRPr="00924207">
              <w:t>Q</w:t>
            </w:r>
          </w:p>
        </w:tc>
      </w:tr>
      <w:tr w:rsidR="00924207" w:rsidRPr="00924207" w:rsidTr="00924207">
        <w:tc>
          <w:tcPr>
            <w:tcW w:w="3662" w:type="dxa"/>
          </w:tcPr>
          <w:p w:rsidR="00924207" w:rsidRPr="00924207" w:rsidRDefault="00924207" w:rsidP="004C2A45">
            <w:pPr>
              <w:ind w:firstLine="0"/>
            </w:pPr>
            <w:r w:rsidRPr="00924207">
              <w:t>универсальный подход</w:t>
            </w:r>
          </w:p>
        </w:tc>
        <w:tc>
          <w:tcPr>
            <w:tcW w:w="3663" w:type="dxa"/>
          </w:tcPr>
          <w:p w:rsidR="00924207" w:rsidRPr="00924207" w:rsidRDefault="00924207" w:rsidP="004C2A45">
            <w:pPr>
              <w:ind w:firstLine="0"/>
            </w:pPr>
            <w:proofErr w:type="spellStart"/>
            <w:r w:rsidRPr="00924207">
              <w:t>аггрегативные</w:t>
            </w:r>
            <w:proofErr w:type="spellEnd"/>
            <w:r w:rsidRPr="00924207">
              <w:t xml:space="preserve"> системы</w:t>
            </w:r>
          </w:p>
        </w:tc>
        <w:tc>
          <w:tcPr>
            <w:tcW w:w="3663" w:type="dxa"/>
          </w:tcPr>
          <w:p w:rsidR="00924207" w:rsidRPr="00924207" w:rsidRDefault="00924207" w:rsidP="004C2A45">
            <w:pPr>
              <w:ind w:firstLine="0"/>
            </w:pPr>
            <w:r w:rsidRPr="00924207">
              <w:t>A</w:t>
            </w:r>
          </w:p>
        </w:tc>
      </w:tr>
    </w:tbl>
    <w:p w:rsidR="001E74B3" w:rsidRDefault="001E74B3" w:rsidP="001E74B3">
      <w:r>
        <w:t>Данные схемы были введены, чтобы "не изобретать велосипед". Эти схемы при своей реализации дают правильный результат, подтверждая адекватность модели.</w:t>
      </w:r>
    </w:p>
    <w:p w:rsidR="001E74B3" w:rsidRDefault="001E74B3" w:rsidP="001E74B3"/>
    <w:p w:rsidR="001E74B3" w:rsidRDefault="001E74B3" w:rsidP="001E74B3">
      <w:r>
        <w:t>Рассмотрим примеры.</w:t>
      </w:r>
    </w:p>
    <w:p w:rsidR="001E74B3" w:rsidRDefault="001E74B3" w:rsidP="001E74B3">
      <w:r>
        <w:t xml:space="preserve">НДП: колебательный контур с ёмкостью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</m:oMath>
      <w:r>
        <w:t xml:space="preserve"> и индукцией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</m:oMath>
      <w:r>
        <w:t xml:space="preserve">, или маятник массой </w:t>
      </w:r>
      <m:oMath>
        <m:r>
          <w:rPr>
            <w:rFonts w:ascii="Cambria Math" w:hAnsi="Cambria Math"/>
          </w:rPr>
          <m:t>M</m:t>
        </m:r>
      </m:oMath>
      <w:r>
        <w:t xml:space="preserve"> и длиной </w:t>
      </w:r>
      <m:oMath>
        <m:r>
          <w:rPr>
            <w:rFonts w:ascii="Cambria Math" w:hAnsi="Cambria Math"/>
          </w:rPr>
          <m:t>l</m:t>
        </m:r>
      </m:oMath>
      <w:r>
        <w:t>.</w:t>
      </w:r>
    </w:p>
    <w:p w:rsidR="001E74B3" w:rsidRDefault="001E74B3" w:rsidP="001E74B3">
      <w:r>
        <w:t xml:space="preserve">В контуре: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  <m:r>
          <w:rPr>
            <w:rFonts w:ascii="Cambria Math" w:hAnsi="Cambria Math"/>
          </w:rPr>
          <m:t>*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d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  <m:r>
              <w:rPr>
                <w:rFonts w:ascii="Cambria Math" w:hAnsi="Cambria Math"/>
              </w:rPr>
              <m:t>q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</m:num>
          <m:den>
            <m:r>
              <w:rPr>
                <w:rFonts w:ascii="Cambria Math" w:hAnsi="Cambria Math"/>
              </w:rPr>
              <m:t>d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t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den>
        </m:f>
        <m:r>
          <w:rPr>
            <w:rFonts w:ascii="Cambria Math" w:hAnsi="Cambria Math"/>
          </w:rPr>
          <m:t>+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q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</m:num>
          <m:den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C</m:t>
                </m:r>
              </m:e>
              <m:sub>
                <m:r>
                  <w:rPr>
                    <w:rFonts w:ascii="Cambria Math" w:hAnsi="Cambria Math"/>
                  </w:rPr>
                  <m:t>k</m:t>
                </m:r>
              </m:sub>
            </m:sSub>
          </m:den>
        </m:f>
        <m:r>
          <w:rPr>
            <w:rFonts w:ascii="Cambria Math" w:hAnsi="Cambria Math"/>
          </w:rPr>
          <m:t>=0.q(t)</m:t>
        </m:r>
      </m:oMath>
      <w:r>
        <w:t xml:space="preserve"> </w:t>
      </w:r>
      <w:r w:rsidR="00924207">
        <w:t>–</w:t>
      </w:r>
      <w:r>
        <w:t xml:space="preserve"> заряд на конденсаторе. Период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  <m:r>
          <w:rPr>
            <w:rFonts w:ascii="Cambria Math" w:hAnsi="Cambria Math"/>
          </w:rPr>
          <m:t>=2π</m:t>
        </m:r>
        <m:rad>
          <m:radPr>
            <m:degHide m:val="1"/>
            <m:ctrlPr>
              <w:rPr>
                <w:rFonts w:ascii="Cambria Math" w:hAnsi="Cambria Math"/>
                <w:i/>
              </w:rPr>
            </m:ctrlPr>
          </m:radPr>
          <m:deg/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L</m:t>
                </m:r>
              </m:e>
              <m:sub>
                <m:r>
                  <w:rPr>
                    <w:rFonts w:ascii="Cambria Math" w:hAnsi="Cambria Math"/>
                  </w:rPr>
                  <m:t>k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C</m:t>
                </m:r>
              </m:e>
              <m:sub>
                <m:r>
                  <w:rPr>
                    <w:rFonts w:ascii="Cambria Math" w:hAnsi="Cambria Math"/>
                  </w:rPr>
                  <m:t>k</m:t>
                </m:r>
              </m:sub>
            </m:sSub>
          </m:e>
        </m:rad>
      </m:oMath>
      <w:r>
        <w:t>.</w:t>
      </w:r>
    </w:p>
    <w:p w:rsidR="001E74B3" w:rsidRPr="00924207" w:rsidRDefault="001E74B3" w:rsidP="001E74B3">
      <w:pPr>
        <w:rPr>
          <w:lang w:val="en-US"/>
        </w:rPr>
      </w:pPr>
      <w:r>
        <w:t xml:space="preserve">В маятнике: </w:t>
      </w:r>
      <m:oMath>
        <m:r>
          <w:rPr>
            <w:rFonts w:ascii="Cambria Math" w:hAnsi="Cambria Math"/>
          </w:rPr>
          <m:t>m*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M</m:t>
            </m:r>
          </m:sub>
          <m:sup>
            <m:r>
              <w:rPr>
                <w:rFonts w:ascii="Cambria Math" w:hAnsi="Cambria Math"/>
              </w:rPr>
              <m:t>2</m:t>
            </m:r>
          </m:sup>
        </m:sSubSup>
        <m:r>
          <w:rPr>
            <w:rFonts w:ascii="Cambria Math" w:hAnsi="Cambria Math"/>
          </w:rPr>
          <m:t>*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d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  <m:r>
              <w:rPr>
                <w:rFonts w:ascii="Cambria Math" w:hAnsi="Cambria Math"/>
              </w:rPr>
              <m:t>θ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</m:num>
          <m:den>
            <m:r>
              <w:rPr>
                <w:rFonts w:ascii="Cambria Math" w:hAnsi="Cambria Math"/>
              </w:rPr>
              <m:t>d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t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den>
        </m:f>
        <m:r>
          <w:rPr>
            <w:rFonts w:ascii="Cambria Math" w:hAnsi="Cambria Math"/>
          </w:rPr>
          <m:t xml:space="preserve"> + m*g*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M</m:t>
            </m:r>
          </m:sub>
        </m:sSub>
        <m:r>
          <w:rPr>
            <w:rFonts w:ascii="Cambria Math" w:hAnsi="Cambria Math"/>
          </w:rPr>
          <m:t>θ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=0</m:t>
        </m:r>
      </m:oMath>
      <w:r>
        <w:t xml:space="preserve">. Период </w:t>
      </w:r>
      <m:oMath>
        <m:r>
          <w:rPr>
            <w:rFonts w:ascii="Cambria Math" w:hAnsi="Cambria Math"/>
          </w:rPr>
          <m:t>T = 2π</m:t>
        </m:r>
        <m:rad>
          <m:radPr>
            <m:degHide m:val="1"/>
            <m:ctrlPr>
              <w:rPr>
                <w:rFonts w:ascii="Cambria Math" w:hAnsi="Cambria Math"/>
                <w:i/>
              </w:rPr>
            </m:ctrlPr>
          </m:radPr>
          <m:deg/>
          <m:e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l</m:t>
                </m:r>
              </m:num>
              <m:den>
                <m:r>
                  <w:rPr>
                    <w:rFonts w:ascii="Cambria Math" w:hAnsi="Cambria Math"/>
                  </w:rPr>
                  <m:t>g</m:t>
                </m:r>
              </m:den>
            </m:f>
          </m:e>
        </m:rad>
      </m:oMath>
      <w:r w:rsidR="00924207">
        <w:rPr>
          <w:rFonts w:eastAsiaTheme="minorEastAsia"/>
          <w:lang w:val="en-US"/>
        </w:rPr>
        <w:t>.</w:t>
      </w:r>
    </w:p>
    <w:p w:rsidR="001E74B3" w:rsidRDefault="001E74B3" w:rsidP="001E74B3">
      <w:r>
        <w:t xml:space="preserve">Суть объектов - разная, но процессы описываются обыкновенными ДУ. Введём понятия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  <m:r>
          <w:rPr>
            <w:rFonts w:ascii="Cambria Math" w:hAnsi="Cambria Math"/>
          </w:rPr>
          <m:t>=m*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M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0=0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C</m:t>
                </m:r>
              </m:e>
              <m:sub>
                <m:r>
                  <w:rPr>
                    <w:rFonts w:ascii="Cambria Math" w:hAnsi="Cambria Math"/>
                  </w:rPr>
                  <m:t>k</m:t>
                </m:r>
              </m:sub>
            </m:sSub>
          </m:den>
        </m:f>
        <m:r>
          <w:rPr>
            <w:rFonts w:ascii="Cambria Math" w:hAnsi="Cambria Math"/>
          </w:rPr>
          <m:t>=m*g*l</m:t>
        </m:r>
      </m:oMath>
      <w:r>
        <w:t xml:space="preserve">. Если теперь положить состояние </w:t>
      </w:r>
      <m:oMath>
        <m:r>
          <w:rPr>
            <w:rFonts w:ascii="Cambria Math" w:hAnsi="Cambria Math"/>
          </w:rPr>
          <m:t>z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=q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=θ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</m:oMath>
      <w:r>
        <w:t xml:space="preserve">, то можно записать общий вид уравнения, описывающего функционирование данных объектов: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*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d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  <m:r>
              <w:rPr>
                <w:rFonts w:ascii="Cambria Math" w:hAnsi="Cambria Math"/>
              </w:rPr>
              <m:t>z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</m:num>
          <m:den>
            <m:r>
              <w:rPr>
                <w:rFonts w:ascii="Cambria Math" w:hAnsi="Cambria Math"/>
              </w:rPr>
              <m:t>d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t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den>
        </m:f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*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dz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</m:num>
          <m:den>
            <m:r>
              <w:rPr>
                <w:rFonts w:ascii="Cambria Math" w:hAnsi="Cambria Math"/>
              </w:rPr>
              <m:t>dt</m:t>
            </m:r>
          </m:den>
        </m:f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*z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=0</m:t>
        </m:r>
      </m:oMath>
      <w:r>
        <w:t xml:space="preserve">. Нуль символизирует собой отсутствие внешних воздействий </w:t>
      </w:r>
      <w:r w:rsidR="00924207">
        <w:rPr>
          <w:lang w:val="en-US"/>
        </w:rPr>
        <w:t>X</w:t>
      </w:r>
      <w:r>
        <w:t xml:space="preserve"> (включающих в себя заодно и </w:t>
      </w:r>
      <w:r w:rsidR="00924207">
        <w:rPr>
          <w:lang w:val="en-US"/>
        </w:rPr>
        <w:t>V</w:t>
      </w:r>
      <w:r>
        <w:t>).</w:t>
      </w:r>
    </w:p>
    <w:p w:rsidR="001E74B3" w:rsidRDefault="001E74B3" w:rsidP="001E74B3"/>
    <w:p w:rsidR="001E74B3" w:rsidRPr="00E13C3E" w:rsidRDefault="001E74B3" w:rsidP="001E74B3">
      <w:r>
        <w:t>Состав имитационной модели сложной дискретной системы. На входе: поток исходных данных, затем модули преобразования этих данных.</w:t>
      </w:r>
    </w:p>
    <w:p w:rsidR="0077769A" w:rsidRDefault="00924207" w:rsidP="001E74B3">
      <w:pPr>
        <w:rPr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3927944" cy="1193430"/>
            <wp:effectExtent l="0" t="0" r="0" b="6985"/>
            <wp:docPr id="24" name="Рисунок 24" descr="C:\Users\Artalus\Desktop\Diagram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Artalus\Desktop\Diagram4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27883" cy="11934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7769A" w:rsidRDefault="0077769A" w:rsidP="0077769A">
      <w:pPr>
        <w:pStyle w:val="ae"/>
      </w:pPr>
      <w:r>
        <w:t>Лекция №</w:t>
      </w:r>
      <w:r w:rsidRPr="0077769A">
        <w:t>5</w:t>
      </w:r>
      <w:r>
        <w:tab/>
        <w:t>0</w:t>
      </w:r>
      <w:r w:rsidRPr="0077769A">
        <w:t>5</w:t>
      </w:r>
      <w:r>
        <w:t>.</w:t>
      </w:r>
      <w:r w:rsidRPr="0077769A">
        <w:t>10</w:t>
      </w:r>
      <w:r>
        <w:t>.2015</w:t>
      </w:r>
    </w:p>
    <w:p w:rsidR="001E74B3" w:rsidRDefault="001E74B3" w:rsidP="0077769A">
      <w:pPr>
        <w:pStyle w:val="2"/>
      </w:pPr>
      <w:bookmarkStart w:id="10" w:name="_Toc441244398"/>
      <w:r>
        <w:t>Формализация и алгоритмизация процесса функционирования сложных систем</w:t>
      </w:r>
      <w:bookmarkEnd w:id="10"/>
    </w:p>
    <w:p w:rsidR="0077769A" w:rsidRPr="0077769A" w:rsidRDefault="001E74B3" w:rsidP="001E74B3">
      <w:r>
        <w:t xml:space="preserve">Сущность компьютерного моделирования </w:t>
      </w:r>
      <w:r w:rsidR="0077769A">
        <w:t>–</w:t>
      </w:r>
      <w:r>
        <w:t xml:space="preserve"> проведение эксперимента с моделью, который представляет собой некоторый программный комплекс, описывающий формально или алгоритмически поведение элементов системы в процессе её функционирования (т.е. взаимодействия их друг с другом и с внешней средой).</w:t>
      </w:r>
    </w:p>
    <w:p w:rsidR="001E74B3" w:rsidRDefault="001E74B3" w:rsidP="001E74B3">
      <w:r>
        <w:t>Основные требования, предъявляемые к модели в процессе функционирования системы:</w:t>
      </w:r>
    </w:p>
    <w:p w:rsidR="001E74B3" w:rsidRDefault="001E74B3" w:rsidP="0077769A">
      <w:pPr>
        <w:pStyle w:val="a3"/>
        <w:numPr>
          <w:ilvl w:val="0"/>
          <w:numId w:val="33"/>
        </w:numPr>
        <w:tabs>
          <w:tab w:val="left" w:pos="851"/>
        </w:tabs>
        <w:ind w:left="284" w:firstLine="283"/>
      </w:pPr>
      <w:r w:rsidRPr="0077769A">
        <w:rPr>
          <w:b/>
        </w:rPr>
        <w:t>полнота</w:t>
      </w:r>
      <w:r>
        <w:t xml:space="preserve"> модели </w:t>
      </w:r>
      <w:r w:rsidR="0077769A">
        <w:t>–</w:t>
      </w:r>
      <w:r>
        <w:t xml:space="preserve"> должна предоставлять пользователю возможность получения необходимого набора характеристик, оценок системы, с требуемой точностью и достоверностью.</w:t>
      </w:r>
    </w:p>
    <w:p w:rsidR="001E74B3" w:rsidRDefault="001E74B3" w:rsidP="0077769A">
      <w:pPr>
        <w:pStyle w:val="a3"/>
        <w:numPr>
          <w:ilvl w:val="0"/>
          <w:numId w:val="33"/>
        </w:numPr>
        <w:tabs>
          <w:tab w:val="left" w:pos="851"/>
        </w:tabs>
        <w:ind w:left="284" w:firstLine="283"/>
      </w:pPr>
      <w:r w:rsidRPr="0077769A">
        <w:rPr>
          <w:b/>
        </w:rPr>
        <w:t>гибкость</w:t>
      </w:r>
      <w:r>
        <w:t xml:space="preserve"> модели </w:t>
      </w:r>
      <w:r w:rsidR="0077769A">
        <w:t>–</w:t>
      </w:r>
      <w:r>
        <w:t xml:space="preserve"> должна давать возможность воспроизведения различных ситуаций при варьировании структуры, алгоритмов и параметров модели. Структура должна быть </w:t>
      </w:r>
      <w:r w:rsidRPr="0077769A">
        <w:rPr>
          <w:i/>
        </w:rPr>
        <w:t>блочной</w:t>
      </w:r>
      <w:r>
        <w:t xml:space="preserve"> </w:t>
      </w:r>
      <w:r w:rsidR="0077769A">
        <w:t>–</w:t>
      </w:r>
      <w:r>
        <w:t xml:space="preserve"> допускать возможность замены, добавления, исключения некоторых частей схемы без переделывания всей модели.</w:t>
      </w:r>
    </w:p>
    <w:p w:rsidR="001E74B3" w:rsidRDefault="001E74B3" w:rsidP="0077769A">
      <w:pPr>
        <w:pStyle w:val="a3"/>
        <w:numPr>
          <w:ilvl w:val="0"/>
          <w:numId w:val="33"/>
        </w:numPr>
        <w:tabs>
          <w:tab w:val="left" w:pos="851"/>
        </w:tabs>
        <w:ind w:left="284" w:firstLine="283"/>
      </w:pPr>
      <w:r>
        <w:t xml:space="preserve">компьютерная реализация модели должна </w:t>
      </w:r>
      <w:r w:rsidRPr="0077769A">
        <w:rPr>
          <w:i/>
        </w:rPr>
        <w:t>соответствовать</w:t>
      </w:r>
      <w:r>
        <w:t xml:space="preserve"> имеющимся техническим ресурсам (память, быстродействие, БД и т.п.).</w:t>
      </w:r>
    </w:p>
    <w:p w:rsidR="001E74B3" w:rsidRDefault="001E74B3" w:rsidP="001E74B3"/>
    <w:p w:rsidR="001E74B3" w:rsidRDefault="0077769A" w:rsidP="001E74B3">
      <w:r>
        <w:t>Процесс моделирования, включа</w:t>
      </w:r>
      <w:r w:rsidR="001E74B3">
        <w:t>я разработку и машинную реализацию модели, является итерационным. Этот итерационный процесс продолжается до тех пор, пока не будет получена модель, которую можно считать адекватной в рамках поставленной задачи. Вычленяется объект на базе некоторого анализа, синтезируется, и снова начинает анализироваться.</w:t>
      </w:r>
    </w:p>
    <w:p w:rsidR="001E74B3" w:rsidRDefault="001E74B3" w:rsidP="001E74B3"/>
    <w:p w:rsidR="001E74B3" w:rsidRDefault="001E74B3" w:rsidP="001E74B3">
      <w:r>
        <w:t xml:space="preserve">Основные </w:t>
      </w:r>
      <w:r w:rsidRPr="0077769A">
        <w:rPr>
          <w:b/>
        </w:rPr>
        <w:t>этапы</w:t>
      </w:r>
      <w:r>
        <w:t xml:space="preserve"> моделирования больших систем:</w:t>
      </w:r>
    </w:p>
    <w:p w:rsidR="001E74B3" w:rsidRPr="0077769A" w:rsidRDefault="001E74B3" w:rsidP="001E74B3">
      <w:pPr>
        <w:rPr>
          <w:u w:val="single"/>
        </w:rPr>
      </w:pPr>
      <w:r w:rsidRPr="0077769A">
        <w:rPr>
          <w:u w:val="single"/>
        </w:rPr>
        <w:t xml:space="preserve">I. Построение </w:t>
      </w:r>
      <w:r w:rsidRPr="003463C5">
        <w:rPr>
          <w:b/>
          <w:u w:val="single"/>
        </w:rPr>
        <w:t>концептуальной</w:t>
      </w:r>
      <w:r w:rsidRPr="0077769A">
        <w:rPr>
          <w:u w:val="single"/>
        </w:rPr>
        <w:t xml:space="preserve"> (описательной) модели.</w:t>
      </w:r>
    </w:p>
    <w:p w:rsidR="001E74B3" w:rsidRDefault="001E74B3" w:rsidP="0077769A">
      <w:pPr>
        <w:pStyle w:val="a3"/>
        <w:numPr>
          <w:ilvl w:val="0"/>
          <w:numId w:val="34"/>
        </w:numPr>
        <w:ind w:hanging="437"/>
      </w:pPr>
      <w:r>
        <w:t>формулируется модель</w:t>
      </w:r>
    </w:p>
    <w:p w:rsidR="001E74B3" w:rsidRDefault="001E74B3" w:rsidP="0077769A">
      <w:pPr>
        <w:pStyle w:val="a3"/>
        <w:numPr>
          <w:ilvl w:val="0"/>
          <w:numId w:val="34"/>
        </w:numPr>
        <w:ind w:hanging="437"/>
      </w:pPr>
      <w:r>
        <w:t>строится её формальная схема</w:t>
      </w:r>
    </w:p>
    <w:p w:rsidR="001E74B3" w:rsidRDefault="001E74B3" w:rsidP="001E74B3">
      <w:r>
        <w:t>Основное назначение - переход от содержательного описания объекта к его математической модели. Необходимо определить, какие</w:t>
      </w:r>
      <w:r w:rsidR="0077769A">
        <w:t xml:space="preserve"> накладываются</w:t>
      </w:r>
      <w:r>
        <w:t xml:space="preserve"> ограничения</w:t>
      </w:r>
      <w:r w:rsidR="0077769A" w:rsidRPr="0077769A">
        <w:t>,</w:t>
      </w:r>
      <w:r>
        <w:t xml:space="preserve"> чтобы не рассматривать пробл</w:t>
      </w:r>
      <w:r w:rsidR="0077769A">
        <w:t xml:space="preserve">ему в общем. Если </w:t>
      </w:r>
      <w:proofErr w:type="spellStart"/>
      <w:r w:rsidR="0077769A">
        <w:t>накосячить</w:t>
      </w:r>
      <w:proofErr w:type="spellEnd"/>
      <w:r w:rsidR="0077769A">
        <w:t xml:space="preserve"> – </w:t>
      </w:r>
      <w:r>
        <w:t>ошибка приведет к фатальному результату.</w:t>
      </w:r>
    </w:p>
    <w:p w:rsidR="001E74B3" w:rsidRDefault="001E74B3" w:rsidP="001E74B3">
      <w:r>
        <w:t xml:space="preserve">Исходный материал этапа: </w:t>
      </w:r>
      <w:r w:rsidRPr="0077769A">
        <w:rPr>
          <w:i/>
        </w:rPr>
        <w:t>содержательное описание объекта</w:t>
      </w:r>
      <w:r>
        <w:t>. Последовательность действий:</w:t>
      </w:r>
    </w:p>
    <w:p w:rsidR="001E74B3" w:rsidRDefault="001E74B3" w:rsidP="003463C5">
      <w:pPr>
        <w:pStyle w:val="a3"/>
        <w:numPr>
          <w:ilvl w:val="0"/>
          <w:numId w:val="35"/>
        </w:numPr>
        <w:tabs>
          <w:tab w:val="left" w:pos="851"/>
        </w:tabs>
        <w:ind w:left="284" w:firstLine="283"/>
      </w:pPr>
      <w:r>
        <w:t>проведение границ между системой и внешней средой</w:t>
      </w:r>
    </w:p>
    <w:p w:rsidR="001E74B3" w:rsidRDefault="001E74B3" w:rsidP="003463C5">
      <w:pPr>
        <w:pStyle w:val="a3"/>
        <w:numPr>
          <w:ilvl w:val="0"/>
          <w:numId w:val="35"/>
        </w:numPr>
        <w:tabs>
          <w:tab w:val="left" w:pos="851"/>
        </w:tabs>
        <w:ind w:left="284" w:firstLine="283"/>
      </w:pPr>
      <w:r>
        <w:t>исследование моделируемого объекта с точки зрения выделения основных составляющих процесса функционирования системы (по отношению к цели моделирования)</w:t>
      </w:r>
    </w:p>
    <w:p w:rsidR="001E74B3" w:rsidRDefault="001E74B3" w:rsidP="003463C5">
      <w:pPr>
        <w:pStyle w:val="a3"/>
        <w:numPr>
          <w:ilvl w:val="0"/>
          <w:numId w:val="35"/>
        </w:numPr>
        <w:tabs>
          <w:tab w:val="left" w:pos="851"/>
        </w:tabs>
        <w:ind w:left="284" w:firstLine="283"/>
      </w:pPr>
      <w:r>
        <w:t>переход от содержательного описания системы к формализованному описанию свойств процесса функционирования (к концептуальной модели):</w:t>
      </w:r>
    </w:p>
    <w:p w:rsidR="001E74B3" w:rsidRDefault="001E74B3" w:rsidP="0077769A">
      <w:pPr>
        <w:pStyle w:val="a3"/>
        <w:numPr>
          <w:ilvl w:val="1"/>
          <w:numId w:val="35"/>
        </w:numPr>
        <w:ind w:left="567" w:firstLine="284"/>
      </w:pPr>
      <w:r>
        <w:t>исключение из рассмотрения некоторых второстепенных элементов описания</w:t>
      </w:r>
    </w:p>
    <w:p w:rsidR="001E74B3" w:rsidRDefault="001E74B3" w:rsidP="003463C5">
      <w:pPr>
        <w:pStyle w:val="a3"/>
        <w:numPr>
          <w:ilvl w:val="0"/>
          <w:numId w:val="35"/>
        </w:numPr>
        <w:tabs>
          <w:tab w:val="left" w:pos="851"/>
        </w:tabs>
        <w:ind w:left="284" w:firstLine="283"/>
      </w:pPr>
      <w:r>
        <w:t>оставшиеся элементы модели группируются в блоки трех групп:</w:t>
      </w:r>
    </w:p>
    <w:p w:rsidR="001E74B3" w:rsidRDefault="001E74B3" w:rsidP="0077769A">
      <w:pPr>
        <w:pStyle w:val="a3"/>
        <w:numPr>
          <w:ilvl w:val="1"/>
          <w:numId w:val="37"/>
        </w:numPr>
        <w:ind w:left="567" w:firstLine="426"/>
      </w:pPr>
      <w:r>
        <w:t>имитатор воздействий внешней среды</w:t>
      </w:r>
    </w:p>
    <w:p w:rsidR="001E74B3" w:rsidRDefault="001E74B3" w:rsidP="0077769A">
      <w:pPr>
        <w:pStyle w:val="a3"/>
        <w:numPr>
          <w:ilvl w:val="1"/>
          <w:numId w:val="37"/>
        </w:numPr>
        <w:ind w:left="567" w:firstLine="426"/>
      </w:pPr>
      <w:r>
        <w:t>собственно модель функционирования объекта</w:t>
      </w:r>
    </w:p>
    <w:p w:rsidR="001E74B3" w:rsidRDefault="001E74B3" w:rsidP="0077769A">
      <w:pPr>
        <w:pStyle w:val="a3"/>
        <w:numPr>
          <w:ilvl w:val="1"/>
          <w:numId w:val="37"/>
        </w:numPr>
        <w:ind w:left="567" w:firstLine="426"/>
      </w:pPr>
      <w:r>
        <w:t>вспомогательные объекты</w:t>
      </w:r>
    </w:p>
    <w:p w:rsidR="001E74B3" w:rsidRDefault="001E74B3" w:rsidP="003463C5">
      <w:pPr>
        <w:pStyle w:val="a3"/>
        <w:numPr>
          <w:ilvl w:val="0"/>
          <w:numId w:val="38"/>
        </w:numPr>
        <w:tabs>
          <w:tab w:val="left" w:pos="851"/>
        </w:tabs>
        <w:ind w:left="284" w:firstLine="283"/>
      </w:pPr>
      <w:r>
        <w:lastRenderedPageBreak/>
        <w:t xml:space="preserve">процесс функционирования системы так разбивается на </w:t>
      </w:r>
      <w:proofErr w:type="spellStart"/>
      <w:r>
        <w:t>подпроцессы</w:t>
      </w:r>
      <w:proofErr w:type="spellEnd"/>
      <w:r>
        <w:t xml:space="preserve">, чтобы построение отдельных </w:t>
      </w:r>
      <w:proofErr w:type="spellStart"/>
      <w:r>
        <w:t>подпроцессов</w:t>
      </w:r>
      <w:proofErr w:type="spellEnd"/>
      <w:r>
        <w:t xml:space="preserve"> было элементарно и не вызывало особых трудностей.</w:t>
      </w:r>
    </w:p>
    <w:p w:rsidR="001E74B3" w:rsidRPr="003463C5" w:rsidRDefault="001E74B3" w:rsidP="001E74B3">
      <w:pPr>
        <w:rPr>
          <w:u w:val="single"/>
        </w:rPr>
      </w:pPr>
      <w:r w:rsidRPr="003463C5">
        <w:rPr>
          <w:u w:val="single"/>
        </w:rPr>
        <w:t xml:space="preserve">II. Этап </w:t>
      </w:r>
      <w:r w:rsidRPr="003463C5">
        <w:rPr>
          <w:b/>
          <w:u w:val="single"/>
        </w:rPr>
        <w:t>алгоритмизации</w:t>
      </w:r>
      <w:r w:rsidRPr="003463C5">
        <w:rPr>
          <w:u w:val="single"/>
        </w:rPr>
        <w:t xml:space="preserve"> модели и ее программирование.</w:t>
      </w:r>
    </w:p>
    <w:p w:rsidR="001E74B3" w:rsidRDefault="001E74B3" w:rsidP="001E74B3">
      <w:r>
        <w:t>Исходный материал</w:t>
      </w:r>
      <w:r w:rsidRPr="003463C5">
        <w:rPr>
          <w:i/>
        </w:rPr>
        <w:t>: блочная логическая схема модели</w:t>
      </w:r>
      <w:r>
        <w:t>. Последовательность действий:</w:t>
      </w:r>
    </w:p>
    <w:p w:rsidR="001E74B3" w:rsidRDefault="001E74B3" w:rsidP="003463C5">
      <w:pPr>
        <w:pStyle w:val="a3"/>
        <w:numPr>
          <w:ilvl w:val="0"/>
          <w:numId w:val="38"/>
        </w:numPr>
        <w:ind w:left="851" w:hanging="284"/>
      </w:pPr>
      <w:r>
        <w:t>разработка схемы моделирующего алгоритма</w:t>
      </w:r>
    </w:p>
    <w:p w:rsidR="001E74B3" w:rsidRDefault="001E74B3" w:rsidP="003463C5">
      <w:pPr>
        <w:pStyle w:val="a3"/>
        <w:numPr>
          <w:ilvl w:val="0"/>
          <w:numId w:val="38"/>
        </w:numPr>
        <w:ind w:left="851" w:hanging="284"/>
      </w:pPr>
      <w:r>
        <w:t>разработка схемы программы</w:t>
      </w:r>
    </w:p>
    <w:p w:rsidR="001E74B3" w:rsidRDefault="001E74B3" w:rsidP="003463C5">
      <w:pPr>
        <w:pStyle w:val="a3"/>
        <w:numPr>
          <w:ilvl w:val="0"/>
          <w:numId w:val="38"/>
        </w:numPr>
        <w:ind w:left="851" w:hanging="284"/>
      </w:pPr>
      <w:r>
        <w:t>выбор технических средств для реализации компьютерной модели</w:t>
      </w:r>
    </w:p>
    <w:p w:rsidR="001E74B3" w:rsidRDefault="001E74B3" w:rsidP="003463C5">
      <w:pPr>
        <w:pStyle w:val="a3"/>
        <w:numPr>
          <w:ilvl w:val="0"/>
          <w:numId w:val="38"/>
        </w:numPr>
        <w:ind w:left="851" w:hanging="284"/>
      </w:pPr>
      <w:r>
        <w:t>программирование модели и отладка программы</w:t>
      </w:r>
    </w:p>
    <w:p w:rsidR="001E74B3" w:rsidRDefault="001E74B3" w:rsidP="003463C5">
      <w:pPr>
        <w:pStyle w:val="a3"/>
        <w:numPr>
          <w:ilvl w:val="0"/>
          <w:numId w:val="38"/>
        </w:numPr>
        <w:ind w:left="851" w:hanging="284"/>
      </w:pPr>
      <w:r>
        <w:t>проверка достоверности программы на тестовых примерах</w:t>
      </w:r>
    </w:p>
    <w:p w:rsidR="001E74B3" w:rsidRDefault="001E74B3" w:rsidP="003463C5">
      <w:pPr>
        <w:pStyle w:val="a3"/>
        <w:numPr>
          <w:ilvl w:val="0"/>
          <w:numId w:val="38"/>
        </w:numPr>
        <w:ind w:left="851" w:hanging="284"/>
      </w:pPr>
      <w:r>
        <w:t>создание технической документации</w:t>
      </w:r>
    </w:p>
    <w:p w:rsidR="001E74B3" w:rsidRPr="003463C5" w:rsidRDefault="001E74B3" w:rsidP="001E74B3">
      <w:pPr>
        <w:rPr>
          <w:u w:val="single"/>
        </w:rPr>
      </w:pPr>
      <w:r w:rsidRPr="003463C5">
        <w:rPr>
          <w:u w:val="single"/>
        </w:rPr>
        <w:t xml:space="preserve">III. Этап </w:t>
      </w:r>
      <w:r w:rsidRPr="003463C5">
        <w:rPr>
          <w:b/>
          <w:u w:val="single"/>
        </w:rPr>
        <w:t>получения и интерпретации</w:t>
      </w:r>
      <w:r w:rsidRPr="003463C5">
        <w:rPr>
          <w:u w:val="single"/>
        </w:rPr>
        <w:t xml:space="preserve"> результатов моделирования</w:t>
      </w:r>
    </w:p>
    <w:p w:rsidR="001E74B3" w:rsidRDefault="001E74B3" w:rsidP="001E74B3">
      <w:r>
        <w:t>Компьютер используется для проведения рабочих расчетов по готовой программе. Результаты этих расчетов позволяют в результате анализа сделать вывод о характеристиках процесса функционирования моделируемой системы.</w:t>
      </w:r>
    </w:p>
    <w:p w:rsidR="001E74B3" w:rsidRDefault="001E74B3" w:rsidP="001E74B3">
      <w:r>
        <w:t>Последовательность действий:</w:t>
      </w:r>
    </w:p>
    <w:p w:rsidR="003463C5" w:rsidRDefault="001E74B3" w:rsidP="003463C5">
      <w:pPr>
        <w:pStyle w:val="a3"/>
        <w:numPr>
          <w:ilvl w:val="0"/>
          <w:numId w:val="39"/>
        </w:numPr>
        <w:tabs>
          <w:tab w:val="left" w:pos="851"/>
        </w:tabs>
        <w:ind w:left="284" w:firstLine="283"/>
      </w:pPr>
      <w:r>
        <w:t>плани</w:t>
      </w:r>
      <w:r w:rsidR="003463C5">
        <w:t>рование машинного эксперимента.</w:t>
      </w:r>
    </w:p>
    <w:p w:rsidR="001E74B3" w:rsidRDefault="001E74B3" w:rsidP="003463C5">
      <w:r>
        <w:t>Различают активный и пассивный эксперимент. Составление плана проведения эксперимента с указанием комбинаций переменных и параметров, для которых должен проводиться эксперимент. Необходимо получить максимальный объем информации об объекте моделирования при минимальных затратах машинного времени.</w:t>
      </w:r>
    </w:p>
    <w:p w:rsidR="001E74B3" w:rsidRDefault="001E74B3" w:rsidP="003463C5">
      <w:pPr>
        <w:pStyle w:val="a3"/>
        <w:numPr>
          <w:ilvl w:val="0"/>
          <w:numId w:val="39"/>
        </w:numPr>
        <w:tabs>
          <w:tab w:val="left" w:pos="851"/>
        </w:tabs>
        <w:ind w:left="284" w:firstLine="283"/>
      </w:pPr>
      <w:r>
        <w:t>проведение рабочих расчетов (контрольная калибровка модели)</w:t>
      </w:r>
    </w:p>
    <w:p w:rsidR="001E74B3" w:rsidRDefault="001E74B3" w:rsidP="003463C5">
      <w:pPr>
        <w:pStyle w:val="a3"/>
        <w:numPr>
          <w:ilvl w:val="0"/>
          <w:numId w:val="39"/>
        </w:numPr>
        <w:tabs>
          <w:tab w:val="left" w:pos="851"/>
        </w:tabs>
        <w:ind w:left="284" w:firstLine="283"/>
      </w:pPr>
      <w:r>
        <w:t>статистическая обработка результатов и представление их в наглядном (удобном пользователю) виде.</w:t>
      </w:r>
    </w:p>
    <w:p w:rsidR="001E74B3" w:rsidRDefault="001E74B3" w:rsidP="003463C5">
      <w:pPr>
        <w:pStyle w:val="a3"/>
        <w:numPr>
          <w:ilvl w:val="0"/>
          <w:numId w:val="39"/>
        </w:numPr>
        <w:tabs>
          <w:tab w:val="left" w:pos="851"/>
        </w:tabs>
        <w:ind w:left="284" w:firstLine="283"/>
      </w:pPr>
      <w:r>
        <w:t>составление технической документации</w:t>
      </w:r>
    </w:p>
    <w:p w:rsidR="001E74B3" w:rsidRDefault="001E74B3" w:rsidP="001E74B3"/>
    <w:p w:rsidR="001E74B3" w:rsidRDefault="001E74B3" w:rsidP="001E74B3">
      <w:r>
        <w:t xml:space="preserve">Различают </w:t>
      </w:r>
      <w:r w:rsidRPr="003463C5">
        <w:rPr>
          <w:b/>
        </w:rPr>
        <w:t>стратегическое</w:t>
      </w:r>
      <w:r>
        <w:t xml:space="preserve"> и </w:t>
      </w:r>
      <w:r w:rsidRPr="003463C5">
        <w:rPr>
          <w:b/>
        </w:rPr>
        <w:t>тактическое</w:t>
      </w:r>
      <w:r>
        <w:t xml:space="preserve"> планирование компьютерного эксперимента.</w:t>
      </w:r>
    </w:p>
    <w:p w:rsidR="001E74B3" w:rsidRDefault="001E74B3" w:rsidP="001E74B3">
      <w:r>
        <w:t xml:space="preserve">При </w:t>
      </w:r>
      <w:r w:rsidRPr="00E6449A">
        <w:rPr>
          <w:b/>
        </w:rPr>
        <w:t>стратегическом</w:t>
      </w:r>
      <w:r>
        <w:t xml:space="preserve"> планировании ставится задача построения оптимального </w:t>
      </w:r>
      <w:r w:rsidRPr="003463C5">
        <w:rPr>
          <w:i/>
        </w:rPr>
        <w:t>плана</w:t>
      </w:r>
      <w:r>
        <w:t xml:space="preserve"> эксперимента для достижения цели, поставленной перед моделированием. (Оптимизация структуры с использованием генетических алгоритмов; параметрическая оптимизация; оптимизация алгоритмов)</w:t>
      </w:r>
    </w:p>
    <w:p w:rsidR="001E74B3" w:rsidRDefault="001E74B3" w:rsidP="001E74B3">
      <w:r w:rsidRPr="00E6449A">
        <w:rPr>
          <w:b/>
        </w:rPr>
        <w:t>Тактическое</w:t>
      </w:r>
      <w:r>
        <w:t xml:space="preserve"> преследует частные цели оптимальной </w:t>
      </w:r>
      <w:r w:rsidRPr="00E6449A">
        <w:rPr>
          <w:i/>
        </w:rPr>
        <w:t>реализации</w:t>
      </w:r>
      <w:r>
        <w:t xml:space="preserve"> каждого конкретного эксперимента из множества необходимых, заданных при стратегическом планировании.</w:t>
      </w:r>
    </w:p>
    <w:p w:rsidR="001E74B3" w:rsidRDefault="001E74B3" w:rsidP="001E74B3"/>
    <w:p w:rsidR="001E74B3" w:rsidRDefault="001E74B3" w:rsidP="001E74B3">
      <w:r>
        <w:t>Итеративная калибровка модели</w:t>
      </w:r>
    </w:p>
    <w:p w:rsidR="001E74B3" w:rsidRDefault="001E74B3" w:rsidP="001E74B3">
      <w:r>
        <w:tab/>
        <w:t>=объект</w:t>
      </w:r>
      <w:proofErr w:type="gramStart"/>
      <w:r>
        <w:t>=&gt;[</w:t>
      </w:r>
      <w:proofErr w:type="gramEnd"/>
      <w:r>
        <w:t>ф]+</w:t>
      </w:r>
    </w:p>
    <w:p w:rsidR="001E74B3" w:rsidRDefault="001E74B3" w:rsidP="001E74B3">
      <w:r>
        <w:tab/>
      </w:r>
      <w:r>
        <w:tab/>
      </w:r>
      <w:r>
        <w:tab/>
      </w:r>
      <w:r>
        <w:tab/>
        <w:t>[сравнение по критерию]</w:t>
      </w:r>
      <w:proofErr w:type="gramStart"/>
      <w:r>
        <w:t>-&gt;ошибка</w:t>
      </w:r>
      <w:proofErr w:type="gramEnd"/>
      <w:r>
        <w:t xml:space="preserve"> допустима? -да-&gt; пропускаем, y'</w:t>
      </w:r>
    </w:p>
    <w:p w:rsidR="001E74B3" w:rsidRDefault="001E74B3" w:rsidP="001E74B3">
      <w:r>
        <w:tab/>
        <w:t>=модель</w:t>
      </w:r>
      <w:proofErr w:type="gramStart"/>
      <w:r>
        <w:t>=&gt;[</w:t>
      </w:r>
      <w:proofErr w:type="gramEnd"/>
      <w:r>
        <w:t>ф]+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|</w:t>
      </w:r>
    </w:p>
    <w:p w:rsidR="001E74B3" w:rsidRDefault="001E74B3" w:rsidP="001E74B3">
      <w:r>
        <w:tab/>
      </w:r>
      <w:r>
        <w:tab/>
      </w:r>
      <w:r>
        <w:tab/>
        <w:t xml:space="preserve">  +-----------------------------+</w:t>
      </w:r>
    </w:p>
    <w:p w:rsidR="001E74B3" w:rsidRDefault="001E74B3" w:rsidP="001E74B3">
      <w:r>
        <w:t xml:space="preserve">Три класса ошибок (по убыванию </w:t>
      </w:r>
      <w:proofErr w:type="spellStart"/>
      <w:r>
        <w:t>страшности</w:t>
      </w:r>
      <w:proofErr w:type="spellEnd"/>
      <w:r>
        <w:t>):</w:t>
      </w:r>
    </w:p>
    <w:p w:rsidR="001E74B3" w:rsidRDefault="001E74B3" w:rsidP="001E74B3">
      <w:r>
        <w:t>1. Ошибки формализации. Неполное \ недостаточно подробное модели объекта или предметной области.</w:t>
      </w:r>
    </w:p>
    <w:p w:rsidR="001E74B3" w:rsidRDefault="001E74B3" w:rsidP="001E74B3">
      <w:r>
        <w:t>2. Ошибки решения. Некорректный \ слишком упрощенный метод построения модели.</w:t>
      </w:r>
    </w:p>
    <w:p w:rsidR="001E74B3" w:rsidRDefault="001E74B3" w:rsidP="001E74B3">
      <w:r>
        <w:t>3. Ошибка задания параметров модели (на стадии эксперимента).</w:t>
      </w:r>
    </w:p>
    <w:p w:rsidR="001E74B3" w:rsidRDefault="001E74B3" w:rsidP="001E74B3"/>
    <w:p w:rsidR="001E74B3" w:rsidRDefault="001E74B3" w:rsidP="001E74B3">
      <w:r>
        <w:t>Проверка адекватности и корректировки модели</w:t>
      </w:r>
    </w:p>
    <w:p w:rsidR="001E74B3" w:rsidRDefault="001E74B3" w:rsidP="001E74B3">
      <w:r>
        <w:t>Проверка адекватности модели некоторой системы заключается в анализе ее соразмерности и равнозначности системы. Адекватность нарушается из-за идеализации внешних условий и режимов функционирования; пренебрежением некоторых случайных факторов.</w:t>
      </w:r>
    </w:p>
    <w:p w:rsidR="001E74B3" w:rsidRDefault="001E74B3" w:rsidP="001E74B3">
      <w:r>
        <w:lastRenderedPageBreak/>
        <w:t>Простейшая мера адекватности применительно к ^ схеме калибровки:</w:t>
      </w:r>
    </w:p>
    <w:p w:rsidR="001E74B3" w:rsidRDefault="001E74B3" w:rsidP="001E74B3">
      <w:r>
        <w:tab/>
      </w:r>
      <w:proofErr w:type="spellStart"/>
      <w:r>
        <w:t>Yмодели</w:t>
      </w:r>
      <w:proofErr w:type="spellEnd"/>
      <w:r>
        <w:t xml:space="preserve">, </w:t>
      </w:r>
      <w:proofErr w:type="spellStart"/>
      <w:r>
        <w:t>Yобъекта</w:t>
      </w:r>
      <w:proofErr w:type="spellEnd"/>
      <w:r>
        <w:t>. \</w:t>
      </w:r>
      <w:proofErr w:type="spellStart"/>
      <w:r>
        <w:t>deltaY</w:t>
      </w:r>
      <w:proofErr w:type="spellEnd"/>
      <w:r>
        <w:t xml:space="preserve"> - разность по модулю, либо относительная погрешность. Считают, что модель адекватна с системой, если вероятность того, что отклонение \</w:t>
      </w:r>
      <w:proofErr w:type="spellStart"/>
      <w:r>
        <w:t>deltaY</w:t>
      </w:r>
      <w:proofErr w:type="spellEnd"/>
      <w:r>
        <w:t xml:space="preserve"> не превысит некоторой величины \</w:t>
      </w:r>
      <w:proofErr w:type="spellStart"/>
      <w:r>
        <w:t>delta</w:t>
      </w:r>
      <w:proofErr w:type="spellEnd"/>
      <w:r>
        <w:t>, больше допустимой вероятности.</w:t>
      </w:r>
    </w:p>
    <w:p w:rsidR="001E74B3" w:rsidRDefault="001E74B3" w:rsidP="001E74B3">
      <w:r>
        <w:t>Практическое использование критерия невозможно, потому что:</w:t>
      </w:r>
    </w:p>
    <w:p w:rsidR="001E74B3" w:rsidRDefault="001E74B3" w:rsidP="001E74B3">
      <w:r>
        <w:tab/>
        <w:t>для проектируемых \ модернизируемых систем отсутствует информация о характеристике Y объекта</w:t>
      </w:r>
    </w:p>
    <w:p w:rsidR="001E74B3" w:rsidRDefault="001E74B3" w:rsidP="001E74B3">
      <w:r>
        <w:tab/>
        <w:t>система оценивается не по одной, а по множеству характеристик</w:t>
      </w:r>
    </w:p>
    <w:p w:rsidR="001E74B3" w:rsidRDefault="001E74B3" w:rsidP="001E74B3">
      <w:r>
        <w:tab/>
        <w:t>характеристики могут быть случайными величинами и функциями</w:t>
      </w:r>
    </w:p>
    <w:p w:rsidR="001E74B3" w:rsidRDefault="001E74B3" w:rsidP="001E74B3">
      <w:r>
        <w:tab/>
        <w:t>отсутствует возможность априорного точного задания предельных отклонений и допустимых вероятностей</w:t>
      </w:r>
    </w:p>
    <w:p w:rsidR="001E74B3" w:rsidRDefault="001E74B3" w:rsidP="001E74B3"/>
    <w:p w:rsidR="001E74B3" w:rsidRDefault="001E74B3" w:rsidP="001E74B3">
      <w:r>
        <w:t>На практике оценка адекватности обычно проводится путем экспертного анализа разумности результатов моделирования.</w:t>
      </w:r>
    </w:p>
    <w:p w:rsidR="001E74B3" w:rsidRDefault="001E74B3" w:rsidP="001E74B3">
      <w:r>
        <w:t>Выделяют следующие виды проверок:</w:t>
      </w:r>
    </w:p>
    <w:p w:rsidR="001E74B3" w:rsidRDefault="001E74B3" w:rsidP="001E74B3">
      <w:r>
        <w:tab/>
        <w:t>проверка моделей элементов</w:t>
      </w:r>
    </w:p>
    <w:p w:rsidR="001E74B3" w:rsidRDefault="001E74B3" w:rsidP="001E74B3">
      <w:r>
        <w:tab/>
        <w:t>проверка моделей внешних воздействий</w:t>
      </w:r>
    </w:p>
    <w:p w:rsidR="001E74B3" w:rsidRDefault="001E74B3" w:rsidP="001E74B3">
      <w:r>
        <w:tab/>
        <w:t>проверка концептуальной модели</w:t>
      </w:r>
    </w:p>
    <w:p w:rsidR="001E74B3" w:rsidRDefault="001E74B3" w:rsidP="001E74B3">
      <w:r>
        <w:tab/>
        <w:t>проверка способов измерения и вычисления выходных характеристика</w:t>
      </w:r>
    </w:p>
    <w:p w:rsidR="001E74B3" w:rsidRDefault="001E74B3" w:rsidP="001E74B3"/>
    <w:p w:rsidR="001E74B3" w:rsidRDefault="001E74B3" w:rsidP="001E74B3">
      <w:r>
        <w:t>Корректировка модели. Если по результатам проверки адекватности выявляются недопустимые рассогласования (объекта и модели), необходимо вносить изменения:</w:t>
      </w:r>
    </w:p>
    <w:p w:rsidR="001E74B3" w:rsidRDefault="001E74B3" w:rsidP="001E74B3">
      <w:r>
        <w:tab/>
        <w:t>глобальные - в случае обнаружения методических ошибок в концептуальной/математической модели</w:t>
      </w:r>
    </w:p>
    <w:p w:rsidR="001E74B3" w:rsidRDefault="001E74B3" w:rsidP="001E74B3">
      <w:r>
        <w:tab/>
        <w:t>локальные - связаны с уточнением некоторых параметров и алгоритмов. Выполняются путем замены моделей компонентов системы и внешних воздействий на эквивалентные, но более точные.</w:t>
      </w:r>
    </w:p>
    <w:p w:rsidR="001E74B3" w:rsidRDefault="001E74B3" w:rsidP="001E74B3">
      <w:r>
        <w:tab/>
        <w:t>параметрические - изменения некоторых специальных параметров, называемых калибровочными</w:t>
      </w:r>
    </w:p>
    <w:p w:rsidR="001E74B3" w:rsidRDefault="001E74B3" w:rsidP="001E74B3">
      <w:r>
        <w:t>III этап завершается определением и фиксацией области пригодности модели, под которой понимается: множество условий, при соблюдении которых точность результатов моделирования находится в допустимых пределах.</w:t>
      </w:r>
    </w:p>
    <w:p w:rsidR="001E74B3" w:rsidRDefault="001E74B3" w:rsidP="001E74B3"/>
    <w:p w:rsidR="001E74B3" w:rsidRDefault="001E74B3" w:rsidP="001E74B3">
      <w:r>
        <w:t>Схема взаимосвязи технологических этапов моделирования.</w:t>
      </w:r>
    </w:p>
    <w:p w:rsidR="001E74B3" w:rsidRDefault="001E74B3" w:rsidP="001E74B3">
      <w:r>
        <w:t>/*</w:t>
      </w:r>
      <w:proofErr w:type="spellStart"/>
      <w:r>
        <w:t>скопипастить</w:t>
      </w:r>
      <w:proofErr w:type="spellEnd"/>
      <w:r>
        <w:t xml:space="preserve"> из лекции прошлого года + фото*/</w:t>
      </w:r>
    </w:p>
    <w:p w:rsidR="001E74B3" w:rsidRDefault="001E74B3" w:rsidP="001E74B3">
      <w:r>
        <w:t>добавления: описание =&gt; содержательное описание; язык =&gt; язык формализации; стрелочка (</w:t>
      </w:r>
      <w:proofErr w:type="spellStart"/>
      <w:r>
        <w:t>концептуаьной</w:t>
      </w:r>
      <w:proofErr w:type="spellEnd"/>
      <w:r>
        <w:t xml:space="preserve"> модели)-&gt;[составление формального описания]; стрелочка (план эксперимента)-&gt;[проведение </w:t>
      </w:r>
      <w:proofErr w:type="spellStart"/>
      <w:r>
        <w:t>натурэксперимента</w:t>
      </w:r>
      <w:proofErr w:type="spellEnd"/>
      <w:r>
        <w:t xml:space="preserve"> с прототипами]; стрелочки [интерпретация]-&gt;[составление концепт],-&gt;[построение описания имитационной модели],-&gt;[испытание ИМ]; стрелка (результаты)-&gt;[интерпретация]</w:t>
      </w:r>
    </w:p>
    <w:p w:rsidR="001E74B3" w:rsidRDefault="001E74B3" w:rsidP="001E74B3"/>
    <w:p w:rsidR="001E74B3" w:rsidRDefault="001E74B3" w:rsidP="001E74B3"/>
    <w:p w:rsidR="001E74B3" w:rsidRDefault="001E74B3" w:rsidP="001E74B3"/>
    <w:p w:rsidR="001E74B3" w:rsidRDefault="001E74B3" w:rsidP="001E74B3">
      <w:r>
        <w:t>12.10.15 -------------------------------------------------------------</w:t>
      </w:r>
    </w:p>
    <w:p w:rsidR="001E74B3" w:rsidRDefault="001E74B3" w:rsidP="001E74B3"/>
    <w:p w:rsidR="001E74B3" w:rsidRDefault="001E74B3" w:rsidP="001E74B3">
      <w:proofErr w:type="gramStart"/>
      <w:r>
        <w:t>{ доклад</w:t>
      </w:r>
      <w:proofErr w:type="gramEnd"/>
      <w:r>
        <w:t xml:space="preserve"> </w:t>
      </w:r>
    </w:p>
    <w:p w:rsidR="001E74B3" w:rsidRDefault="001E74B3" w:rsidP="001E74B3">
      <w:r>
        <w:t>Стратегическое планирование в эксперименте</w:t>
      </w:r>
    </w:p>
    <w:p w:rsidR="001E74B3" w:rsidRDefault="001E74B3" w:rsidP="001E74B3">
      <w:r>
        <w:lastRenderedPageBreak/>
        <w:t xml:space="preserve">Дана система, нужно получить информацию о ней. Строится модель, реализуемая на ЭВМ. Учитывается ограниченность вычислительных ресурсов. Отличие от тактического: тактическое - в деталях, как проводится серия экспериментов; стратегическое - обобщает. </w:t>
      </w:r>
    </w:p>
    <w:p w:rsidR="001E74B3" w:rsidRDefault="001E74B3" w:rsidP="001E74B3">
      <w:r>
        <w:t>//Стратегическое - внешнее проектирование по отношению к объекту, сбор общей информации о нем</w:t>
      </w:r>
    </w:p>
    <w:p w:rsidR="001E74B3" w:rsidRDefault="001E74B3" w:rsidP="001E74B3">
      <w:r>
        <w:t>Главная проблема - необходимо учитывать множество факторов (параметров) - внешней среды и т.п.</w:t>
      </w:r>
    </w:p>
    <w:p w:rsidR="001E74B3" w:rsidRDefault="001E74B3" w:rsidP="001E74B3">
      <w:r>
        <w:t xml:space="preserve">Многофакторная функция реакции - описывает, как модель реагирует на входные параметры; построить функцию сложно. В ряде случаев эту проблему можно обойти, представляя эксперимент над моделью как набор экспериментов, где в каждом наблюдается только одна реакция. Зачастую переменные реакции связаны друг с другом, из-за чего такое </w:t>
      </w:r>
      <w:proofErr w:type="spellStart"/>
      <w:r>
        <w:t>разбиене</w:t>
      </w:r>
      <w:proofErr w:type="spellEnd"/>
      <w:r>
        <w:t xml:space="preserve"> будет неправильно. Рационально использовать интегральные оценки и функцию полезности.</w:t>
      </w:r>
    </w:p>
    <w:p w:rsidR="001E74B3" w:rsidRDefault="001E74B3" w:rsidP="001E74B3">
      <w:r>
        <w:t xml:space="preserve">Также - стохастическая сходимость результатов эксперимента. Сходимость необходимо оценивать, обрабатывать и строить доказательства. Целью эксперимента является получение характеристик функционирования системы с помощью модели. Стохастическая сходимость может быть очень медленной; при уменьшении выборки может понадобиться значительно </w:t>
      </w:r>
      <w:proofErr w:type="spellStart"/>
      <w:r>
        <w:t>бОльшее</w:t>
      </w:r>
      <w:proofErr w:type="spellEnd"/>
      <w:r>
        <w:t xml:space="preserve"> число повторных прогонов.</w:t>
      </w:r>
    </w:p>
    <w:p w:rsidR="001E74B3" w:rsidRDefault="001E74B3" w:rsidP="001E74B3"/>
    <w:p w:rsidR="001E74B3" w:rsidRDefault="001E74B3" w:rsidP="001E74B3">
      <w:r>
        <w:t xml:space="preserve">СП состоит из двух этапов - построения структурной модели. Выбирается из того как система работает физически; определяются все факторы и их уровни. Уровень - некоторая характеристика, которая тем больше чем важнее фактор и чем большее число раз их нужно пересчитывать в эксперименте. Для простых факторов принимается 1, для переменных - число уровень не меньше двух. Если фактор изменяется часто, то уровень будет большим. Нужно </w:t>
      </w:r>
      <w:proofErr w:type="spellStart"/>
      <w:r>
        <w:t>расмотреть</w:t>
      </w:r>
      <w:proofErr w:type="spellEnd"/>
      <w:r>
        <w:t xml:space="preserve"> систему с разных точек зрения - либо исследовать поведение системы в целом, либо сосредоточиться на решении какой-то проблемы.</w:t>
      </w:r>
    </w:p>
    <w:p w:rsidR="001E74B3" w:rsidRDefault="001E74B3" w:rsidP="001E74B3">
      <w:r>
        <w:t>Второй шаг - определение уровней, на которых следует измерять каждый фактор. Учитывается, что каждый новый уровень увеличивает затраты ресурсов ЭВМ.</w:t>
      </w:r>
    </w:p>
    <w:p w:rsidR="001E74B3" w:rsidRDefault="001E74B3" w:rsidP="001E74B3">
      <w:r>
        <w:t>На основе структурной модели строится функциональная - "что может быть сделано с учетом ресурсов". Определяет количество элементов (структурный блок, простейший эксперимент с одним фактором и уровнем измерения). Бывают полные (участвуют все элементы структурной модели) и неполные. Полная как правило не реализуется из-за ограниченности ресурсов. Цель построения - компромисс между требуемыми действиями и ресурсами.</w:t>
      </w:r>
    </w:p>
    <w:p w:rsidR="001E74B3" w:rsidRDefault="001E74B3" w:rsidP="001E74B3">
      <w:r>
        <w:t>ФМ строится на основе варьировании числа факторов, уровней, повторений экспериментов, затрат времени на прогон и ресурсов.</w:t>
      </w:r>
    </w:p>
    <w:p w:rsidR="001E74B3" w:rsidRDefault="001E74B3" w:rsidP="001E74B3"/>
    <w:p w:rsidR="001E74B3" w:rsidRDefault="001E74B3" w:rsidP="001E74B3">
      <w:r>
        <w:t xml:space="preserve">Стратегические цели можно поделить на два класса - задача анализа и задача синтеза (известна реакция, ищется при каких </w:t>
      </w:r>
      <w:proofErr w:type="spellStart"/>
      <w:r>
        <w:t>факторых</w:t>
      </w:r>
      <w:proofErr w:type="spellEnd"/>
      <w:r>
        <w:t xml:space="preserve"> будет достигнута).</w:t>
      </w:r>
    </w:p>
    <w:p w:rsidR="001E74B3" w:rsidRDefault="001E74B3" w:rsidP="001E74B3">
      <w:r>
        <w:t>}</w:t>
      </w:r>
    </w:p>
    <w:p w:rsidR="001E74B3" w:rsidRDefault="001E74B3" w:rsidP="001E74B3"/>
    <w:p w:rsidR="001E74B3" w:rsidRDefault="001E74B3" w:rsidP="001E74B3">
      <w:r>
        <w:tab/>
        <w:t>Исследование вычислительных систем</w:t>
      </w:r>
    </w:p>
    <w:p w:rsidR="001E74B3" w:rsidRDefault="001E74B3" w:rsidP="001E74B3">
      <w:r>
        <w:t>Выделяют следующие уровни проектирования:</w:t>
      </w:r>
    </w:p>
    <w:p w:rsidR="001E74B3" w:rsidRDefault="001E74B3" w:rsidP="001E74B3">
      <w:r>
        <w:tab/>
        <w:t>1. структурный</w:t>
      </w:r>
    </w:p>
    <w:p w:rsidR="001E74B3" w:rsidRDefault="001E74B3" w:rsidP="001E74B3">
      <w:r>
        <w:tab/>
        <w:t xml:space="preserve">В качестве типовых </w:t>
      </w:r>
      <w:proofErr w:type="spellStart"/>
      <w:r>
        <w:t>матсхем</w:t>
      </w:r>
      <w:proofErr w:type="spellEnd"/>
      <w:r>
        <w:t xml:space="preserve"> - системы массового обслуживания, А-схемы, сети Петри, вероятностные автоматы</w:t>
      </w:r>
    </w:p>
    <w:p w:rsidR="001E74B3" w:rsidRDefault="001E74B3" w:rsidP="001E74B3">
      <w:r>
        <w:tab/>
        <w:t>2. функционально-логический уровень проектирования</w:t>
      </w:r>
    </w:p>
    <w:p w:rsidR="001E74B3" w:rsidRDefault="001E74B3" w:rsidP="001E74B3">
      <w:r>
        <w:tab/>
      </w:r>
      <w:r>
        <w:tab/>
        <w:t>1. подуровень регистровых передач</w:t>
      </w:r>
    </w:p>
    <w:p w:rsidR="001E74B3" w:rsidRDefault="001E74B3" w:rsidP="001E74B3">
      <w:r>
        <w:tab/>
      </w:r>
      <w:r>
        <w:tab/>
        <w:t>Элемент моделирования - регистры, сумматоры; всё разделяется на комбинационные и последовательные схемы.</w:t>
      </w:r>
    </w:p>
    <w:p w:rsidR="001E74B3" w:rsidRDefault="001E74B3" w:rsidP="001E74B3">
      <w:r>
        <w:tab/>
      </w:r>
      <w:r>
        <w:tab/>
        <w:t>2. логический уровень</w:t>
      </w:r>
    </w:p>
    <w:p w:rsidR="001E74B3" w:rsidRDefault="001E74B3" w:rsidP="001E74B3">
      <w:r>
        <w:tab/>
      </w:r>
      <w:r>
        <w:tab/>
        <w:t>Моделируем работы ЛЭ, когда они синтезированы на уровне одной кремниевой подложки.</w:t>
      </w:r>
    </w:p>
    <w:p w:rsidR="001E74B3" w:rsidRDefault="001E74B3" w:rsidP="001E74B3">
      <w:r>
        <w:lastRenderedPageBreak/>
        <w:tab/>
        <w:t>Используются цифровые автоматы, Ф-схемы</w:t>
      </w:r>
    </w:p>
    <w:p w:rsidR="001E74B3" w:rsidRDefault="001E74B3" w:rsidP="001E74B3">
      <w:r>
        <w:tab/>
        <w:t>3. конструкторский</w:t>
      </w:r>
    </w:p>
    <w:p w:rsidR="001E74B3" w:rsidRDefault="001E74B3" w:rsidP="001E74B3">
      <w:r>
        <w:tab/>
        <w:t>ОДУ, ДУ в частных производных.</w:t>
      </w:r>
    </w:p>
    <w:p w:rsidR="001E74B3" w:rsidRDefault="001E74B3" w:rsidP="001E74B3">
      <w:r>
        <w:tab/>
        <w:t>Характерен тем, что решаются в основном задачи отвода тепла, вентиляции, оптимального размещения интегральных схем (оптимизация длины проводников) либо вопросы технологичности многослойной печатной платы.</w:t>
      </w:r>
    </w:p>
    <w:p w:rsidR="001E74B3" w:rsidRDefault="001E74B3" w:rsidP="001E74B3">
      <w:r>
        <w:t>Мы сосредотачиваемся на структурном уровне, СМО и сети Петри.</w:t>
      </w:r>
    </w:p>
    <w:p w:rsidR="001E74B3" w:rsidRDefault="001E74B3" w:rsidP="001E74B3"/>
    <w:p w:rsidR="001E74B3" w:rsidRDefault="001E74B3" w:rsidP="001E74B3">
      <w:r>
        <w:t>Моделирование на системном уровне</w:t>
      </w:r>
    </w:p>
    <w:p w:rsidR="001E74B3" w:rsidRDefault="001E74B3" w:rsidP="001E74B3">
      <w:r>
        <w:t>Вычислительная система - комплекс аппаратных и программных средств, которые в совокупности выполняют определенные рабочие функции.</w:t>
      </w:r>
    </w:p>
    <w:p w:rsidR="001E74B3" w:rsidRDefault="001E74B3" w:rsidP="001E74B3">
      <w:r>
        <w:t>Коллектив пользователей - сообщество людей, которые используют вычислительную систему для удовлетворения своих нужд по обработке информации.</w:t>
      </w:r>
    </w:p>
    <w:p w:rsidR="001E74B3" w:rsidRDefault="001E74B3" w:rsidP="001E74B3">
      <w:r>
        <w:t>Входные сигналы (программы, данные, команды), которые создаются коллективом пользователей, называются рабочей нагрузкой.</w:t>
      </w:r>
    </w:p>
    <w:p w:rsidR="001E74B3" w:rsidRDefault="001E74B3" w:rsidP="001E74B3">
      <w:r>
        <w:t>Получаем структуру вычислительной установки:</w:t>
      </w:r>
    </w:p>
    <w:p w:rsidR="001E74B3" w:rsidRDefault="001E74B3" w:rsidP="001E74B3">
      <w:r>
        <w:t xml:space="preserve"> -+</w:t>
      </w:r>
      <w:proofErr w:type="gramStart"/>
      <w:r>
        <w:t>-&gt;коллектив</w:t>
      </w:r>
      <w:proofErr w:type="gramEnd"/>
      <w:r>
        <w:t xml:space="preserve"> пользователей -</w:t>
      </w:r>
      <w:proofErr w:type="spellStart"/>
      <w:r>
        <w:t>рабочаянагрузка</w:t>
      </w:r>
      <w:proofErr w:type="spellEnd"/>
      <w:r>
        <w:t>-&gt; вычислительная система -+-&gt;</w:t>
      </w:r>
    </w:p>
    <w:p w:rsidR="001E74B3" w:rsidRDefault="001E74B3" w:rsidP="001E74B3">
      <w:r>
        <w:t xml:space="preserve">  +---------------------------------------------------------------------+</w:t>
      </w:r>
    </w:p>
    <w:p w:rsidR="001E74B3" w:rsidRDefault="001E74B3" w:rsidP="001E74B3">
      <w:r>
        <w:t xml:space="preserve">  обратная связь</w:t>
      </w:r>
    </w:p>
    <w:p w:rsidR="001E74B3" w:rsidRDefault="001E74B3" w:rsidP="001E74B3"/>
    <w:p w:rsidR="001E74B3" w:rsidRDefault="001E74B3" w:rsidP="001E74B3">
      <w:r>
        <w:t>Введем понятие индекса производительности. ИП - некоторый описатель, используемый для представления производительности системы. Различают качественные и количественные индексы:</w:t>
      </w:r>
    </w:p>
    <w:p w:rsidR="001E74B3" w:rsidRDefault="001E74B3" w:rsidP="001E74B3">
      <w:proofErr w:type="spellStart"/>
      <w:r>
        <w:t>качестсвенные</w:t>
      </w:r>
      <w:proofErr w:type="spellEnd"/>
    </w:p>
    <w:p w:rsidR="001E74B3" w:rsidRDefault="001E74B3" w:rsidP="001E74B3">
      <w:r>
        <w:tab/>
        <w:t>мощность системы команд (RISC\CISC)</w:t>
      </w:r>
    </w:p>
    <w:p w:rsidR="001E74B3" w:rsidRDefault="001E74B3" w:rsidP="001E74B3">
      <w:r>
        <w:tab/>
        <w:t>легкость использования системы (интерфейсы)</w:t>
      </w:r>
    </w:p>
    <w:p w:rsidR="001E74B3" w:rsidRDefault="001E74B3" w:rsidP="001E74B3">
      <w:r>
        <w:t>количественные</w:t>
      </w:r>
    </w:p>
    <w:p w:rsidR="001E74B3" w:rsidRDefault="001E74B3" w:rsidP="001E74B3">
      <w:r>
        <w:tab/>
        <w:t>пропускная способность (объем информации, обрабатываемой за единицу времени)</w:t>
      </w:r>
    </w:p>
    <w:p w:rsidR="001E74B3" w:rsidRDefault="001E74B3" w:rsidP="001E74B3">
      <w:r>
        <w:tab/>
        <w:t>время реакции (ответа) системы - время между предъявлением системе входных данных и появлением соответствующих выходных данных</w:t>
      </w:r>
    </w:p>
    <w:p w:rsidR="001E74B3" w:rsidRDefault="001E74B3" w:rsidP="001E74B3">
      <w:r>
        <w:tab/>
        <w:t>коэффициент использования оборудования - отношение времени использования указанной части оборудования к интервалу времени, за который производится наблюдение.</w:t>
      </w:r>
    </w:p>
    <w:p w:rsidR="001E74B3" w:rsidRDefault="001E74B3" w:rsidP="001E74B3">
      <w:r>
        <w:tab/>
      </w:r>
    </w:p>
    <w:p w:rsidR="001E74B3" w:rsidRDefault="001E74B3" w:rsidP="001E74B3">
      <w:r>
        <w:t>Концептуальная модель вычислительной системы включает в себя сведения о:</w:t>
      </w:r>
    </w:p>
    <w:p w:rsidR="001E74B3" w:rsidRDefault="001E74B3" w:rsidP="001E74B3">
      <w:r>
        <w:tab/>
        <w:t>выходных и конструктивных параметрах системы</w:t>
      </w:r>
    </w:p>
    <w:p w:rsidR="001E74B3" w:rsidRDefault="001E74B3" w:rsidP="001E74B3">
      <w:r>
        <w:tab/>
        <w:t>её структуре</w:t>
      </w:r>
    </w:p>
    <w:p w:rsidR="001E74B3" w:rsidRDefault="001E74B3" w:rsidP="001E74B3">
      <w:r>
        <w:tab/>
        <w:t>особенностях работы каждого элемента</w:t>
      </w:r>
    </w:p>
    <w:p w:rsidR="001E74B3" w:rsidRDefault="001E74B3" w:rsidP="001E74B3">
      <w:r>
        <w:tab/>
        <w:t>характере взаимодействия между ресурсами</w:t>
      </w:r>
    </w:p>
    <w:p w:rsidR="001E74B3" w:rsidRDefault="001E74B3" w:rsidP="001E74B3">
      <w:r>
        <w:tab/>
        <w:t>постановке прикладной задачи, определяющей цели моделирования</w:t>
      </w:r>
    </w:p>
    <w:p w:rsidR="001E74B3" w:rsidRDefault="001E74B3" w:rsidP="001E74B3">
      <w:r>
        <w:tab/>
        <w:t>исходных данных, необходимых для исследования</w:t>
      </w:r>
    </w:p>
    <w:p w:rsidR="001E74B3" w:rsidRDefault="001E74B3" w:rsidP="001E74B3">
      <w:r>
        <w:t>Основные задачи:</w:t>
      </w:r>
    </w:p>
    <w:p w:rsidR="001E74B3" w:rsidRDefault="001E74B3" w:rsidP="001E74B3">
      <w:r>
        <w:tab/>
        <w:t>1. определение принципов организации вычислительной системы</w:t>
      </w:r>
    </w:p>
    <w:p w:rsidR="001E74B3" w:rsidRDefault="001E74B3" w:rsidP="001E74B3">
      <w:r>
        <w:lastRenderedPageBreak/>
        <w:tab/>
        <w:t>2. выбор архитектуры, уточнение функций вычислительной системы, их разделение на подфункции, реализуемые аппаратным или аппаратным путем</w:t>
      </w:r>
    </w:p>
    <w:p w:rsidR="001E74B3" w:rsidRDefault="001E74B3" w:rsidP="001E74B3">
      <w:r>
        <w:tab/>
        <w:t>3. разработка структурной схемы (состав устройств, способы их взаимодействий)</w:t>
      </w:r>
    </w:p>
    <w:p w:rsidR="001E74B3" w:rsidRDefault="001E74B3" w:rsidP="001E74B3">
      <w:r>
        <w:tab/>
        <w:t>4. определение требований к выходным параметрам ФЛУП (опускаемся от уровня вычислительной системы на уровень регистровых передач). Входные данные - команды, реализуемые в АЛУ; преобразуются в нули и единицы; запуск алгоритма разбора последовательности и выдачи результата.</w:t>
      </w:r>
    </w:p>
    <w:p w:rsidR="001E74B3" w:rsidRDefault="001E74B3" w:rsidP="001E74B3"/>
    <w:p w:rsidR="001E74B3" w:rsidRDefault="001E74B3" w:rsidP="001E74B3">
      <w:r>
        <w:tab/>
        <w:t>Системы массового обслуживания, Q-схемы</w:t>
      </w:r>
    </w:p>
    <w:p w:rsidR="001E74B3" w:rsidRDefault="001E74B3" w:rsidP="001E74B3">
      <w:r>
        <w:t xml:space="preserve">Особенности непрерывно-стохастического подхода рассматриваем на примере использования в качестве </w:t>
      </w:r>
      <w:proofErr w:type="spellStart"/>
      <w:r>
        <w:t>типоой</w:t>
      </w:r>
      <w:proofErr w:type="spellEnd"/>
      <w:r>
        <w:t xml:space="preserve"> математической схемы систем массового обслуживания (</w:t>
      </w:r>
      <w:proofErr w:type="spellStart"/>
      <w:r>
        <w:t>queuing</w:t>
      </w:r>
      <w:proofErr w:type="spellEnd"/>
      <w:r>
        <w:t xml:space="preserve"> </w:t>
      </w:r>
      <w:proofErr w:type="spellStart"/>
      <w:r>
        <w:t>system</w:t>
      </w:r>
      <w:proofErr w:type="spellEnd"/>
      <w:r>
        <w:t>).</w:t>
      </w:r>
    </w:p>
    <w:p w:rsidR="001E74B3" w:rsidRDefault="001E74B3" w:rsidP="001E74B3">
      <w:r>
        <w:t>------------------------------</w:t>
      </w:r>
    </w:p>
    <w:p w:rsidR="001E74B3" w:rsidRDefault="001E74B3" w:rsidP="001E74B3">
      <w:r>
        <w:tab/>
      </w:r>
      <w:r>
        <w:tab/>
        <w:t>прибор обслуживания</w:t>
      </w:r>
    </w:p>
    <w:p w:rsidR="001E74B3" w:rsidRDefault="001E74B3" w:rsidP="001E74B3">
      <w:r>
        <w:tab/>
        <w:t>Накопитель</w:t>
      </w:r>
      <w:r>
        <w:tab/>
      </w:r>
      <w:r>
        <w:tab/>
      </w:r>
      <w:r>
        <w:tab/>
        <w:t>Канал</w:t>
      </w:r>
    </w:p>
    <w:p w:rsidR="001E74B3" w:rsidRDefault="001E74B3" w:rsidP="001E74B3">
      <w:r>
        <w:t>-</w:t>
      </w:r>
      <w:proofErr w:type="spellStart"/>
      <w:r>
        <w:t>v_i</w:t>
      </w:r>
      <w:proofErr w:type="spellEnd"/>
      <w:proofErr w:type="gramStart"/>
      <w:r>
        <w:t>-&gt;|</w:t>
      </w:r>
      <w:proofErr w:type="gramEnd"/>
      <w:r>
        <w:t>||||||]</w:t>
      </w:r>
      <w:r>
        <w:tab/>
      </w:r>
      <w:r>
        <w:tab/>
      </w:r>
      <w:r>
        <w:tab/>
        <w:t xml:space="preserve"> ( )-&gt;</w:t>
      </w:r>
      <w:proofErr w:type="spellStart"/>
      <w:r>
        <w:t>w_i</w:t>
      </w:r>
      <w:proofErr w:type="spellEnd"/>
    </w:p>
    <w:p w:rsidR="001E74B3" w:rsidRDefault="001E74B3" w:rsidP="001E74B3">
      <w:r>
        <w:t>-----------------------------</w:t>
      </w:r>
    </w:p>
    <w:p w:rsidR="001E74B3" w:rsidRDefault="001E74B3" w:rsidP="001E74B3">
      <w:r>
        <w:t xml:space="preserve">Канал в единицу времени может </w:t>
      </w:r>
      <w:proofErr w:type="spellStart"/>
      <w:r>
        <w:t>ообрабатывать</w:t>
      </w:r>
      <w:proofErr w:type="spellEnd"/>
      <w:r>
        <w:t xml:space="preserve"> только одну заявку.</w:t>
      </w:r>
    </w:p>
    <w:p w:rsidR="001E74B3" w:rsidRDefault="001E74B3" w:rsidP="001E74B3"/>
    <w:p w:rsidR="001E74B3" w:rsidRDefault="001E74B3" w:rsidP="001E74B3">
      <w:r>
        <w:t>Поток событий - последовательность событий, происходящих одно за другим в случайные моменты времени.</w:t>
      </w:r>
    </w:p>
    <w:p w:rsidR="001E74B3" w:rsidRDefault="001E74B3" w:rsidP="001E74B3">
      <w:r>
        <w:t>Поток называется однородным, если он характеризуется только моментами поступления событий (вызывающими моментами).</w:t>
      </w:r>
    </w:p>
    <w:p w:rsidR="001E74B3" w:rsidRDefault="001E74B3" w:rsidP="001E74B3">
      <w:r>
        <w:t>Неоднородный поток - задается не только вызывающими моментами, но и функцией f - набором признаков события (приоритет, тип заявки и т.п.)</w:t>
      </w:r>
    </w:p>
    <w:p w:rsidR="001E74B3" w:rsidRDefault="001E74B3" w:rsidP="001E74B3"/>
    <w:p w:rsidR="001E74B3" w:rsidRDefault="001E74B3" w:rsidP="001E74B3">
      <w:r>
        <w:t>Если интервалы времени между сообщениями независимы между собой и являются случайными величинами - поток с ограниченным последействием.</w:t>
      </w:r>
    </w:p>
    <w:p w:rsidR="001E74B3" w:rsidRDefault="001E74B3" w:rsidP="001E74B3">
      <w:r>
        <w:t>Поток событий называется ординарным, если вероятность, что на малый интервал времени (\</w:t>
      </w:r>
      <w:proofErr w:type="spellStart"/>
      <w:r>
        <w:t>inc</w:t>
      </w:r>
      <w:proofErr w:type="spellEnd"/>
      <w:r>
        <w:t xml:space="preserve"> t, примыкающий к моменту времени t) попадает больше одного события, пренебрежительно мала по сравнению вероятностью попадания на интервал ровно одного события.</w:t>
      </w:r>
    </w:p>
    <w:p w:rsidR="001E74B3" w:rsidRDefault="001E74B3" w:rsidP="001E74B3">
      <w:r>
        <w:t>Поток называется стационарным, если вероятность появления некоторого числа событий на некотором интервале \</w:t>
      </w:r>
      <w:proofErr w:type="spellStart"/>
      <w:r>
        <w:t>tau</w:t>
      </w:r>
      <w:proofErr w:type="spellEnd"/>
      <w:r>
        <w:t xml:space="preserve"> зависит лишь от длины этого интервала и не зависит от того, где на оси времени взят интервал.</w:t>
      </w:r>
    </w:p>
    <w:p w:rsidR="001E74B3" w:rsidRDefault="001E74B3" w:rsidP="001E74B3">
      <w:r>
        <w:t>Среднее число сообщений на участке времени \</w:t>
      </w:r>
      <w:proofErr w:type="spellStart"/>
      <w:r>
        <w:t>inc</w:t>
      </w:r>
      <w:proofErr w:type="spellEnd"/>
      <w:r>
        <w:t xml:space="preserve"> t в единицу времени для ординарного потока: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>P_(&gt;</w:t>
      </w:r>
      <w:proofErr w:type="gramStart"/>
      <w:r w:rsidRPr="0086729C">
        <w:rPr>
          <w:lang w:val="en-US"/>
        </w:rPr>
        <w:t>1)(</w:t>
      </w:r>
      <w:proofErr w:type="gramEnd"/>
      <w:r w:rsidRPr="0086729C">
        <w:rPr>
          <w:lang w:val="en-US"/>
        </w:rPr>
        <w:t>t,\</w:t>
      </w:r>
      <w:proofErr w:type="spellStart"/>
      <w:r w:rsidRPr="0086729C">
        <w:rPr>
          <w:lang w:val="en-US"/>
        </w:rPr>
        <w:t>inct</w:t>
      </w:r>
      <w:proofErr w:type="spellEnd"/>
      <w:r w:rsidRPr="0086729C">
        <w:rPr>
          <w:lang w:val="en-US"/>
        </w:rPr>
        <w:t>) + P_1(t,\</w:t>
      </w:r>
      <w:proofErr w:type="spellStart"/>
      <w:r w:rsidRPr="0086729C">
        <w:rPr>
          <w:lang w:val="en-US"/>
        </w:rPr>
        <w:t>inct</w:t>
      </w:r>
      <w:proofErr w:type="spellEnd"/>
      <w:r w:rsidRPr="0086729C">
        <w:rPr>
          <w:lang w:val="en-US"/>
        </w:rPr>
        <w:t>) = P_1(t,\</w:t>
      </w:r>
      <w:proofErr w:type="spellStart"/>
      <w:r w:rsidRPr="0086729C">
        <w:rPr>
          <w:lang w:val="en-US"/>
        </w:rPr>
        <w:t>inct</w:t>
      </w:r>
      <w:proofErr w:type="spellEnd"/>
      <w:r w:rsidRPr="0086729C">
        <w:rPr>
          <w:lang w:val="en-US"/>
        </w:rPr>
        <w:t>)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>=&gt;</w:t>
      </w:r>
    </w:p>
    <w:p w:rsidR="001E74B3" w:rsidRPr="0086729C" w:rsidRDefault="001E74B3" w:rsidP="001E74B3">
      <w:pPr>
        <w:rPr>
          <w:lang w:val="en-US"/>
        </w:rPr>
      </w:pPr>
      <w:proofErr w:type="spellStart"/>
      <w:r w:rsidRPr="0086729C">
        <w:rPr>
          <w:lang w:val="en-US"/>
        </w:rPr>
        <w:t>lim</w:t>
      </w:r>
      <w:proofErr w:type="spellEnd"/>
      <w:r w:rsidRPr="0086729C">
        <w:rPr>
          <w:lang w:val="en-US"/>
        </w:rPr>
        <w:t>_(\</w:t>
      </w:r>
      <w:proofErr w:type="spellStart"/>
      <w:r w:rsidRPr="0086729C">
        <w:rPr>
          <w:lang w:val="en-US"/>
        </w:rPr>
        <w:t>inct</w:t>
      </w:r>
      <w:proofErr w:type="spellEnd"/>
      <w:r w:rsidRPr="0086729C">
        <w:rPr>
          <w:lang w:val="en-US"/>
        </w:rPr>
        <w:t>-&gt;</w:t>
      </w:r>
      <w:proofErr w:type="gramStart"/>
      <w:r w:rsidRPr="0086729C">
        <w:rPr>
          <w:lang w:val="en-US"/>
        </w:rPr>
        <w:t>0)(</w:t>
      </w:r>
      <w:proofErr w:type="gramEnd"/>
      <w:r w:rsidRPr="0086729C">
        <w:rPr>
          <w:lang w:val="en-US"/>
        </w:rPr>
        <w:t>P_1(t,\</w:t>
      </w:r>
      <w:proofErr w:type="spellStart"/>
      <w:r w:rsidRPr="0086729C">
        <w:rPr>
          <w:lang w:val="en-US"/>
        </w:rPr>
        <w:t>inct</w:t>
      </w:r>
      <w:proofErr w:type="spellEnd"/>
      <w:r w:rsidRPr="0086729C">
        <w:rPr>
          <w:lang w:val="en-US"/>
        </w:rPr>
        <w:t>))/(\</w:t>
      </w:r>
      <w:proofErr w:type="spellStart"/>
      <w:r w:rsidRPr="0086729C">
        <w:rPr>
          <w:lang w:val="en-US"/>
        </w:rPr>
        <w:t>inct</w:t>
      </w:r>
      <w:proofErr w:type="spellEnd"/>
      <w:r w:rsidRPr="0086729C">
        <w:rPr>
          <w:lang w:val="en-US"/>
        </w:rPr>
        <w:t xml:space="preserve">)=\lambda(t) - </w:t>
      </w:r>
      <w:r>
        <w:t>интенсивность</w:t>
      </w:r>
      <w:r w:rsidRPr="0086729C">
        <w:rPr>
          <w:lang w:val="en-US"/>
        </w:rPr>
        <w:t xml:space="preserve"> </w:t>
      </w:r>
      <w:r>
        <w:t>ординарного</w:t>
      </w:r>
      <w:r w:rsidRPr="0086729C">
        <w:rPr>
          <w:lang w:val="en-US"/>
        </w:rPr>
        <w:t xml:space="preserve"> </w:t>
      </w:r>
      <w:r>
        <w:t>потока</w:t>
      </w:r>
      <w:r w:rsidRPr="0086729C">
        <w:rPr>
          <w:lang w:val="en-US"/>
        </w:rPr>
        <w:t>.</w:t>
      </w:r>
    </w:p>
    <w:p w:rsidR="001E74B3" w:rsidRDefault="001E74B3" w:rsidP="001E74B3">
      <w:r>
        <w:t>Для стационарного потока интенсивность не зависит от времени, =\</w:t>
      </w:r>
      <w:proofErr w:type="spellStart"/>
      <w:r>
        <w:t>lambda</w:t>
      </w:r>
      <w:proofErr w:type="spellEnd"/>
      <w:r>
        <w:t>.</w:t>
      </w:r>
    </w:p>
    <w:p w:rsidR="001E74B3" w:rsidRDefault="001E74B3" w:rsidP="001E74B3"/>
    <w:p w:rsidR="001E74B3" w:rsidRDefault="001E74B3" w:rsidP="001E74B3">
      <w:r>
        <w:t>В общем случае в i-м приборе мы имеем поток заявок - интервалы времени между моментами появления заявок на входе канала. Это подмножество неуправляемых параметров.</w:t>
      </w:r>
    </w:p>
    <w:p w:rsidR="001E74B3" w:rsidRDefault="001E74B3" w:rsidP="001E74B3">
      <w:r>
        <w:t>Поток обслуживания - интервалы времени между началом и окончанием обслуживания заявки. Подмножество управляемых параметров.</w:t>
      </w:r>
    </w:p>
    <w:p w:rsidR="001E74B3" w:rsidRDefault="001E74B3" w:rsidP="001E74B3">
      <w:r>
        <w:t xml:space="preserve">Заявки, обслуженные каналом и заявки покинувшие i-й прибор необслуженными, образуют выходной поток </w:t>
      </w:r>
      <w:proofErr w:type="spellStart"/>
      <w:r>
        <w:t>Y_i</w:t>
      </w:r>
      <w:proofErr w:type="spellEnd"/>
      <w:r>
        <w:t>, т.е. интервалы времени между моментами выхода заявок.</w:t>
      </w:r>
    </w:p>
    <w:p w:rsidR="001E74B3" w:rsidRDefault="001E74B3" w:rsidP="001E74B3"/>
    <w:p w:rsidR="001E74B3" w:rsidRDefault="001E74B3" w:rsidP="001E74B3">
      <w:r>
        <w:lastRenderedPageBreak/>
        <w:t>Также процесс функционирования прибора можно представить через состояния. Могут быть введены подмножества состояний: накопителя и канала. Состояния накопителя - пуст, обрабатывает, полностью занят. Канал - занят или свободен.</w:t>
      </w:r>
    </w:p>
    <w:p w:rsidR="001E74B3" w:rsidRDefault="001E74B3" w:rsidP="001E74B3"/>
    <w:p w:rsidR="001E74B3" w:rsidRDefault="001E74B3" w:rsidP="001E74B3">
      <w:r>
        <w:t>В практике моделирования, элементарные Q-схемы обычно объединяются. Если каналы различных приборов соединены параллельно, то имеет место многоканальное обслуживание; если последовательно - многофазное.</w:t>
      </w:r>
    </w:p>
    <w:p w:rsidR="001E74B3" w:rsidRDefault="001E74B3" w:rsidP="001E74B3"/>
    <w:p w:rsidR="001E74B3" w:rsidRDefault="001E74B3" w:rsidP="001E74B3">
      <w:r>
        <w:t>Используется оператор сопряжения, отражающий взаимосвязь элементов структуры между собой.</w:t>
      </w:r>
    </w:p>
    <w:p w:rsidR="001E74B3" w:rsidRDefault="001E74B3" w:rsidP="001E74B3">
      <w:r>
        <w:t>Различают разомкнутые и замкнутые Q-схемы. В разомкнутых схемах выходной поток не может попасть на вход, а в замкнутых схемах количество заявок постоянно.</w:t>
      </w:r>
    </w:p>
    <w:p w:rsidR="001E74B3" w:rsidRDefault="001E74B3" w:rsidP="001E74B3"/>
    <w:p w:rsidR="001E74B3" w:rsidRDefault="001E74B3" w:rsidP="001E74B3">
      <w:r>
        <w:t>Собственные внутренние параметры Q-схемы:</w:t>
      </w:r>
    </w:p>
    <w:p w:rsidR="001E74B3" w:rsidRDefault="001E74B3" w:rsidP="001E74B3">
      <w:r>
        <w:tab/>
        <w:t>количество фаз</w:t>
      </w:r>
    </w:p>
    <w:p w:rsidR="001E74B3" w:rsidRDefault="001E74B3" w:rsidP="001E74B3">
      <w:r>
        <w:tab/>
        <w:t>количество каналов в каждой фазе</w:t>
      </w:r>
    </w:p>
    <w:p w:rsidR="001E74B3" w:rsidRDefault="001E74B3" w:rsidP="001E74B3">
      <w:r>
        <w:tab/>
        <w:t>количество накопителей в каждой фазе</w:t>
      </w:r>
    </w:p>
    <w:p w:rsidR="001E74B3" w:rsidRDefault="001E74B3" w:rsidP="001E74B3">
      <w:r>
        <w:tab/>
        <w:t>емкость i-</w:t>
      </w:r>
      <w:proofErr w:type="spellStart"/>
      <w:r>
        <w:t>го</w:t>
      </w:r>
      <w:proofErr w:type="spellEnd"/>
      <w:r>
        <w:t xml:space="preserve"> накопителя. В ТМО принято:</w:t>
      </w:r>
    </w:p>
    <w:p w:rsidR="001E74B3" w:rsidRDefault="001E74B3" w:rsidP="001E74B3">
      <w:r>
        <w:tab/>
      </w:r>
      <w:r>
        <w:tab/>
        <w:t>если емкость i-</w:t>
      </w:r>
      <w:proofErr w:type="spellStart"/>
      <w:r>
        <w:t>го</w:t>
      </w:r>
      <w:proofErr w:type="spellEnd"/>
      <w:r>
        <w:t xml:space="preserve"> накопителя = 0 - система с потерями</w:t>
      </w:r>
    </w:p>
    <w:p w:rsidR="001E74B3" w:rsidRDefault="001E74B3" w:rsidP="001E74B3">
      <w:r>
        <w:tab/>
      </w:r>
      <w:r>
        <w:tab/>
        <w:t>если емкость стремится к бесконечности - система с ожиданием</w:t>
      </w:r>
    </w:p>
    <w:p w:rsidR="001E74B3" w:rsidRDefault="001E74B3" w:rsidP="001E74B3">
      <w:r>
        <w:tab/>
      </w:r>
      <w:r>
        <w:tab/>
        <w:t>если емкость конечна - система смешанного типа</w:t>
      </w:r>
    </w:p>
    <w:p w:rsidR="001E74B3" w:rsidRDefault="001E74B3" w:rsidP="001E74B3">
      <w:r>
        <w:t>Для задания Q-схемы также необходимо описать алгоритм её функционирования (и не один, а много - схема может реализовывать несколько алгоритмов), которые определяют набор правил поведения заявок в системе. Неоднородность заявок, отражающая процесс в той или иной реальной системе, учитывается с помощью введения классов приоритетов (статических и динамических, относительных, абсолютных).</w:t>
      </w:r>
    </w:p>
    <w:p w:rsidR="001E74B3" w:rsidRDefault="001E74B3" w:rsidP="001E74B3">
      <w:r>
        <w:t>Весь набор возможных алгоритмов поведения заявок в Q-схеме можно представить также в виде оператора алгоритмов A:</w:t>
      </w:r>
    </w:p>
    <w:p w:rsidR="001E74B3" w:rsidRDefault="001E74B3" w:rsidP="001E74B3">
      <w:r>
        <w:t>Q = (W,U,H,Z,R,A)</w:t>
      </w:r>
    </w:p>
    <w:p w:rsidR="001E74B3" w:rsidRDefault="001E74B3" w:rsidP="001E74B3">
      <w:r>
        <w:t>поток, отображающий входные заявки</w:t>
      </w:r>
    </w:p>
    <w:p w:rsidR="001E74B3" w:rsidRDefault="001E74B3" w:rsidP="001E74B3">
      <w:r>
        <w:t>поток, отображающий выходные заявки</w:t>
      </w:r>
    </w:p>
    <w:p w:rsidR="001E74B3" w:rsidRDefault="001E74B3" w:rsidP="001E74B3">
      <w:r>
        <w:t>подмножество собственных внутренних параметров</w:t>
      </w:r>
    </w:p>
    <w:p w:rsidR="001E74B3" w:rsidRDefault="001E74B3" w:rsidP="001E74B3">
      <w:r>
        <w:t>множество состояний системы</w:t>
      </w:r>
    </w:p>
    <w:p w:rsidR="001E74B3" w:rsidRDefault="001E74B3" w:rsidP="001E74B3">
      <w:r>
        <w:t>оператор сопряжения</w:t>
      </w:r>
    </w:p>
    <w:p w:rsidR="001E74B3" w:rsidRDefault="001E74B3" w:rsidP="001E74B3">
      <w:r>
        <w:t>множество алгоритмов, которые могут реализовать данный подкласс Й-схем</w:t>
      </w:r>
    </w:p>
    <w:p w:rsidR="001E74B3" w:rsidRDefault="001E74B3" w:rsidP="001E74B3"/>
    <w:p w:rsidR="001E74B3" w:rsidRDefault="001E74B3" w:rsidP="001E74B3"/>
    <w:p w:rsidR="001E74B3" w:rsidRDefault="001E74B3" w:rsidP="001E74B3">
      <w:r>
        <w:t>*</w:t>
      </w:r>
      <w:r>
        <w:tab/>
        <w:t>*</w:t>
      </w:r>
      <w:r>
        <w:tab/>
        <w:t>*</w:t>
      </w:r>
      <w:r>
        <w:tab/>
        <w:t xml:space="preserve">19.10.2015 </w:t>
      </w:r>
      <w:proofErr w:type="spellStart"/>
      <w:r>
        <w:t>by</w:t>
      </w:r>
      <w:proofErr w:type="spellEnd"/>
      <w:r>
        <w:t xml:space="preserve"> </w:t>
      </w:r>
      <w:proofErr w:type="spellStart"/>
      <w:r>
        <w:t>vlad</w:t>
      </w:r>
      <w:proofErr w:type="spellEnd"/>
      <w:r>
        <w:tab/>
        <w:t>*</w:t>
      </w:r>
      <w:r>
        <w:tab/>
        <w:t>*</w:t>
      </w:r>
      <w:r>
        <w:tab/>
        <w:t>*</w:t>
      </w:r>
    </w:p>
    <w:p w:rsidR="001E74B3" w:rsidRDefault="001E74B3" w:rsidP="001E74B3">
      <w:r>
        <w:t xml:space="preserve">Для получения соотношений, которые связывают характеристики, описывающие функционирование </w:t>
      </w:r>
      <w:r>
        <w:rPr>
          <w:lang w:val="en-US"/>
        </w:rPr>
        <w:t>Q</w:t>
      </w:r>
      <w:r w:rsidRPr="00CC3D7E">
        <w:t>-</w:t>
      </w:r>
      <w:r>
        <w:t>схем, вводят некоторые допущения относительно входных потоков, функции распределения, длительности обслуживания запросов и самих дисциплин обслуживания.</w:t>
      </w:r>
    </w:p>
    <w:p w:rsidR="001E74B3" w:rsidRDefault="001E74B3" w:rsidP="001E74B3">
      <w:pPr>
        <w:rPr>
          <w:rFonts w:eastAsiaTheme="minorEastAsia"/>
        </w:rPr>
      </w:pPr>
      <w:r>
        <w:t>Для математического описания функционирования устройств, развивающихся в форме случайного процесса, может быть применен математический аппарат, разработанный в теории вероятностей для так называемых «</w:t>
      </w:r>
      <w:proofErr w:type="spellStart"/>
      <w:r>
        <w:t>марковских</w:t>
      </w:r>
      <w:proofErr w:type="spellEnd"/>
      <w:r>
        <w:t xml:space="preserve"> случайных процессов». Случайный процесс, протекающий в сложной системе </w:t>
      </w:r>
      <w:r>
        <w:rPr>
          <w:lang w:val="en-US"/>
        </w:rPr>
        <w:t>S</w:t>
      </w:r>
      <w:r>
        <w:t xml:space="preserve">, называется </w:t>
      </w:r>
      <w:proofErr w:type="spellStart"/>
      <w:r>
        <w:t>марковским</w:t>
      </w:r>
      <w:proofErr w:type="spellEnd"/>
      <w:r>
        <w:t xml:space="preserve">, если для каждого момента времен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</m:oMath>
      <w:r>
        <w:rPr>
          <w:rFonts w:eastAsiaTheme="minorEastAsia"/>
        </w:rPr>
        <w:t xml:space="preserve"> вероятность любого состояния системы в будущем зависит только от состояния системы в настоящем (т.е. не зависит от того, когда и каким образом система перешла в это состояние). Для марковского процесса составлены уравнения Колмогорова:</w:t>
      </w:r>
    </w:p>
    <w:p w:rsidR="001E74B3" w:rsidRPr="00CC3D7E" w:rsidRDefault="001E74B3" w:rsidP="001E74B3">
      <w:pPr>
        <w:rPr>
          <w:i/>
          <w:lang w:val="en-US"/>
        </w:rPr>
      </w:pPr>
      <m:oMathPara>
        <m:oMath>
          <m:r>
            <w:rPr>
              <w:rFonts w:ascii="Cambria Math" w:hAnsi="Cambria Math"/>
              <w:lang w:val="en-US"/>
            </w:rPr>
            <w:lastRenderedPageBreak/>
            <m:t>F=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lang w:val="en-US"/>
                    </w:rPr>
                    <m:t>P</m:t>
                  </m:r>
                </m:e>
                <m:sup>
                  <m:r>
                    <w:rPr>
                      <w:rFonts w:ascii="Cambria Math" w:hAnsi="Cambria Math"/>
                      <w:lang w:val="en-US"/>
                    </w:rPr>
                    <m:t>'</m:t>
                  </m:r>
                </m:sup>
              </m:sSup>
              <m:d>
                <m:d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lang w:val="en-US"/>
                    </w:rPr>
                    <m:t>t</m:t>
                  </m:r>
                </m:e>
              </m:d>
              <m:r>
                <w:rPr>
                  <w:rFonts w:ascii="Cambria Math" w:hAnsi="Cambria Math"/>
                  <w:lang w:val="en-US"/>
                </w:rPr>
                <m:t>,P</m:t>
              </m:r>
              <m:d>
                <m:d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lang w:val="en-US"/>
                    </w:rPr>
                    <m:t>t</m:t>
                  </m:r>
                </m:e>
              </m:d>
              <m:r>
                <w:rPr>
                  <w:rFonts w:ascii="Cambria Math" w:hAnsi="Cambria Math"/>
                  <w:lang w:val="en-US"/>
                </w:rPr>
                <m:t>,λ</m:t>
              </m:r>
            </m:e>
          </m:d>
          <m:r>
            <w:rPr>
              <w:rFonts w:ascii="Cambria Math" w:hAnsi="Cambria Math"/>
              <w:lang w:val="en-US"/>
            </w:rPr>
            <m:t>=0</m:t>
          </m:r>
        </m:oMath>
      </m:oMathPara>
    </w:p>
    <w:p w:rsidR="001E74B3" w:rsidRDefault="001E74B3" w:rsidP="001E74B3">
      <w:pPr>
        <w:rPr>
          <w:rFonts w:eastAsiaTheme="minorEastAsia"/>
        </w:rPr>
      </w:pPr>
      <m:oMath>
        <m:r>
          <w:rPr>
            <w:rFonts w:ascii="Cambria Math" w:hAnsi="Cambria Math"/>
          </w:rPr>
          <m:t>λ</m:t>
        </m:r>
      </m:oMath>
      <w:r>
        <w:rPr>
          <w:rFonts w:eastAsiaTheme="minorEastAsia"/>
        </w:rPr>
        <w:t xml:space="preserve"> – набор некоторых коэффициентов. 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 xml:space="preserve">Для некоторого стационарного </w:t>
      </w:r>
      <m:oMath>
        <m:r>
          <w:rPr>
            <w:rFonts w:ascii="Cambria Math" w:eastAsiaTheme="minorEastAsia" w:hAnsi="Cambria Math"/>
          </w:rPr>
          <m:t>ϕ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P</m:t>
            </m:r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</m:d>
            <m:r>
              <w:rPr>
                <w:rFonts w:ascii="Cambria Math" w:eastAsiaTheme="minorEastAsia" w:hAnsi="Cambria Math"/>
              </w:rPr>
              <m:t>,λ</m:t>
            </m:r>
          </m:e>
        </m:d>
        <m:r>
          <w:rPr>
            <w:rFonts w:ascii="Cambria Math" w:eastAsiaTheme="minorEastAsia" w:hAnsi="Cambria Math"/>
          </w:rPr>
          <m:t>=0</m:t>
        </m:r>
      </m:oMath>
      <w:r>
        <w:rPr>
          <w:rFonts w:eastAsiaTheme="minorEastAsia"/>
        </w:rPr>
        <w:t xml:space="preserve"> имеем</w:t>
      </w:r>
      <w:r w:rsidRPr="00CC3D7E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P=P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λ</m:t>
            </m:r>
          </m:e>
        </m:d>
      </m:oMath>
      <w:r>
        <w:rPr>
          <w:rFonts w:eastAsiaTheme="minorEastAsia"/>
        </w:rPr>
        <w:t xml:space="preserve"> и </w:t>
      </w:r>
      <m:oMath>
        <m:r>
          <w:rPr>
            <w:rFonts w:ascii="Cambria Math" w:eastAsiaTheme="minorEastAsia" w:hAnsi="Cambria Math"/>
          </w:rPr>
          <m:t>Y=Y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P</m:t>
            </m:r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λ</m:t>
                </m:r>
              </m:e>
            </m:d>
          </m:e>
        </m:d>
      </m:oMath>
      <w:r>
        <w:rPr>
          <w:rFonts w:eastAsiaTheme="minorEastAsia"/>
        </w:rPr>
        <w:t xml:space="preserve"> – базисная модель системы.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 xml:space="preserve">Задача – связать </w:t>
      </w:r>
      <m:oMath>
        <m:r>
          <w:rPr>
            <w:rFonts w:ascii="Cambria Math" w:eastAsiaTheme="minorEastAsia" w:hAnsi="Cambria Math"/>
          </w:rPr>
          <m:t>Y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X,V,H</m:t>
            </m:r>
          </m:e>
        </m:d>
        <m:r>
          <w:rPr>
            <w:rFonts w:ascii="Cambria Math" w:eastAsiaTheme="minorEastAsia" w:hAnsi="Cambria Math"/>
          </w:rPr>
          <m:t xml:space="preserve"> и </m:t>
        </m:r>
        <m:r>
          <w:rPr>
            <w:rFonts w:ascii="Cambria Math" w:eastAsiaTheme="minorEastAsia" w:hAnsi="Cambria Math"/>
            <w:lang w:val="en-US"/>
          </w:rPr>
          <m:t>P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  <m:r>
              <w:rPr>
                <w:rFonts w:ascii="Cambria Math" w:eastAsiaTheme="minorEastAsia" w:hAnsi="Cambria Math"/>
              </w:rPr>
              <m:t>,</m:t>
            </m:r>
            <m:r>
              <w:rPr>
                <w:rFonts w:ascii="Cambria Math" w:eastAsiaTheme="minorEastAsia" w:hAnsi="Cambria Math"/>
                <w:lang w:val="en-US"/>
              </w:rPr>
              <m:t>V</m:t>
            </m:r>
            <m:r>
              <w:rPr>
                <w:rFonts w:ascii="Cambria Math" w:eastAsiaTheme="minorEastAsia" w:hAnsi="Cambria Math"/>
              </w:rPr>
              <m:t>,</m:t>
            </m:r>
            <m:r>
              <w:rPr>
                <w:rFonts w:ascii="Cambria Math" w:eastAsiaTheme="minorEastAsia" w:hAnsi="Cambria Math"/>
                <w:lang w:val="en-US"/>
              </w:rPr>
              <m:t>H</m:t>
            </m:r>
          </m:e>
        </m:d>
      </m:oMath>
      <w:r>
        <w:rPr>
          <w:rFonts w:eastAsiaTheme="minorEastAsia"/>
        </w:rPr>
        <w:t xml:space="preserve">, т.е. найти интерфейсную модель </w:t>
      </w:r>
      <m:oMath>
        <m:r>
          <w:rPr>
            <w:rFonts w:ascii="Cambria Math" w:eastAsiaTheme="minorEastAsia" w:hAnsi="Cambria Math"/>
          </w:rPr>
          <m:t>λ=λ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X,V,H</m:t>
            </m:r>
          </m:e>
        </m:d>
      </m:oMath>
      <w:r>
        <w:rPr>
          <w:rFonts w:eastAsiaTheme="minorEastAsia"/>
        </w:rPr>
        <w:t>.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>Нужно осуществить связь внутренних параметров модели с конструктивными. Математическая модель системы строится как совокупность базовой и интерфейсной модели – это позволяет использовать одни и те же базисные модели для решения различных задач моделирования, осуществляя настройку на соответствующую задачу с помощью изменения интерфейсной модели.</w:t>
      </w:r>
    </w:p>
    <w:p w:rsidR="001E74B3" w:rsidRDefault="001E74B3" w:rsidP="001E74B3">
      <w:pPr>
        <w:rPr>
          <w:i/>
        </w:rPr>
      </w:pPr>
      <w:r>
        <w:rPr>
          <w:noProof/>
          <w:lang w:eastAsia="ru-RU"/>
        </w:rPr>
        <w:drawing>
          <wp:inline distT="0" distB="0" distL="0" distR="0" wp14:anchorId="683A0505" wp14:editId="14DF91C5">
            <wp:extent cx="2924175" cy="1924050"/>
            <wp:effectExtent l="0" t="0" r="9525" b="0"/>
            <wp:docPr id="2" name="Рисунок 1" descr="Диаграмма2.jpe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Рисунок 1" descr="Диаграмма2.jpeg"/>
                    <pic:cNvPicPr/>
                  </pic:nvPicPr>
                  <pic:blipFill>
                    <a:blip r:embed="rId1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924175" cy="1924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74B3" w:rsidRDefault="001E74B3" w:rsidP="001E74B3">
      <w:pPr>
        <w:rPr>
          <w:rFonts w:eastAsiaTheme="minorEastAsia"/>
        </w:rPr>
      </w:pPr>
      <w:r>
        <w:t xml:space="preserve">Найдем вероятность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</m:oMath>
      <w:r>
        <w:rPr>
          <w:rFonts w:eastAsiaTheme="minorEastAsia"/>
        </w:rPr>
        <w:t xml:space="preserve"> что в момент времени </w:t>
      </w:r>
      <w:r>
        <w:rPr>
          <w:rFonts w:eastAsiaTheme="minorEastAsia"/>
          <w:lang w:val="en-US"/>
        </w:rPr>
        <w:t>t</w:t>
      </w:r>
      <w:r w:rsidRPr="009B195C">
        <w:rPr>
          <w:rFonts w:eastAsiaTheme="minorEastAsia"/>
        </w:rPr>
        <w:t xml:space="preserve"> </w:t>
      </w:r>
      <w:r>
        <w:rPr>
          <w:rFonts w:eastAsiaTheme="minorEastAsia"/>
        </w:rPr>
        <w:t xml:space="preserve">система будет находиться в состоянии </w:t>
      </w:r>
      <w:r>
        <w:rPr>
          <w:rFonts w:eastAsiaTheme="minorEastAsia"/>
          <w:lang w:val="en-US"/>
        </w:rPr>
        <w:t>s</w:t>
      </w:r>
      <w:r w:rsidRPr="009B195C">
        <w:rPr>
          <w:rFonts w:eastAsiaTheme="minorEastAsia"/>
        </w:rPr>
        <w:t>1.</w:t>
      </w:r>
      <w:r>
        <w:rPr>
          <w:rFonts w:eastAsiaTheme="minorEastAsia"/>
        </w:rPr>
        <w:t xml:space="preserve"> Придадим </w:t>
      </w:r>
      <w:r>
        <w:rPr>
          <w:rFonts w:eastAsiaTheme="minorEastAsia"/>
          <w:lang w:val="en-US"/>
        </w:rPr>
        <w:t>t</w:t>
      </w:r>
      <w:r w:rsidRPr="009B195C">
        <w:rPr>
          <w:rFonts w:eastAsiaTheme="minorEastAsia"/>
        </w:rPr>
        <w:t xml:space="preserve"> </w:t>
      </w:r>
      <w:r>
        <w:rPr>
          <w:rFonts w:eastAsiaTheme="minorEastAsia"/>
        </w:rPr>
        <w:t xml:space="preserve">малое приращение </w:t>
      </w:r>
      <w:r>
        <w:rPr>
          <w:rFonts w:eastAsiaTheme="minorEastAsia"/>
          <w:lang w:val="en-US"/>
        </w:rPr>
        <w:t>dt</w:t>
      </w:r>
      <w:r>
        <w:rPr>
          <w:rFonts w:eastAsiaTheme="minorEastAsia"/>
        </w:rPr>
        <w:t xml:space="preserve"> и найдем вероятность того, что система будет находиться в </w:t>
      </w:r>
      <w:r>
        <w:rPr>
          <w:rFonts w:eastAsiaTheme="minorEastAsia"/>
          <w:lang w:val="en-US"/>
        </w:rPr>
        <w:t>s</w:t>
      </w:r>
      <w:r w:rsidRPr="009B195C">
        <w:rPr>
          <w:rFonts w:eastAsiaTheme="minorEastAsia"/>
        </w:rPr>
        <w:t>1</w:t>
      </w:r>
      <w:r>
        <w:rPr>
          <w:rFonts w:eastAsiaTheme="minorEastAsia"/>
        </w:rPr>
        <w:t>. Возможно два случая:</w:t>
      </w:r>
    </w:p>
    <w:p w:rsidR="001E74B3" w:rsidRPr="009B195C" w:rsidRDefault="001E74B3" w:rsidP="00401F12">
      <w:pPr>
        <w:pStyle w:val="a3"/>
        <w:numPr>
          <w:ilvl w:val="0"/>
          <w:numId w:val="6"/>
        </w:numPr>
        <w:spacing w:before="0" w:after="160" w:line="259" w:lineRule="auto"/>
        <w:rPr>
          <w:rFonts w:eastAsiaTheme="minorEastAsia"/>
        </w:rPr>
      </w:pPr>
      <w:r w:rsidRPr="009B195C">
        <w:rPr>
          <w:rFonts w:eastAsiaTheme="minorEastAsia"/>
        </w:rPr>
        <w:t xml:space="preserve">система уже находилась в </w:t>
      </w:r>
      <w:r w:rsidRPr="009B195C">
        <w:rPr>
          <w:rFonts w:eastAsiaTheme="minorEastAsia"/>
          <w:lang w:val="en-US"/>
        </w:rPr>
        <w:t>s</w:t>
      </w:r>
      <w:r w:rsidRPr="009B195C">
        <w:rPr>
          <w:rFonts w:eastAsiaTheme="minorEastAsia"/>
        </w:rPr>
        <w:t>1 и не изменила состояния</w:t>
      </w:r>
    </w:p>
    <w:p w:rsidR="001E74B3" w:rsidRPr="009B195C" w:rsidRDefault="001E74B3" w:rsidP="00401F12">
      <w:pPr>
        <w:pStyle w:val="a3"/>
        <w:numPr>
          <w:ilvl w:val="0"/>
          <w:numId w:val="6"/>
        </w:numPr>
        <w:spacing w:before="0" w:after="160" w:line="259" w:lineRule="auto"/>
        <w:rPr>
          <w:i/>
        </w:rPr>
      </w:pPr>
      <w:r>
        <w:rPr>
          <w:rFonts w:eastAsiaTheme="minorEastAsia"/>
        </w:rPr>
        <w:t xml:space="preserve">система находилась в </w:t>
      </w:r>
      <w:r>
        <w:rPr>
          <w:rFonts w:eastAsiaTheme="minorEastAsia"/>
          <w:lang w:val="en-US"/>
        </w:rPr>
        <w:t>s</w:t>
      </w:r>
      <w:r w:rsidRPr="009B195C">
        <w:rPr>
          <w:rFonts w:eastAsiaTheme="minorEastAsia"/>
        </w:rPr>
        <w:t>3</w:t>
      </w:r>
      <w:r>
        <w:rPr>
          <w:rFonts w:eastAsiaTheme="minorEastAsia"/>
        </w:rPr>
        <w:t xml:space="preserve"> и за </w:t>
      </w:r>
      <w:r>
        <w:rPr>
          <w:rFonts w:eastAsiaTheme="minorEastAsia"/>
          <w:lang w:val="en-US"/>
        </w:rPr>
        <w:t>dt</w:t>
      </w:r>
      <w:r w:rsidRPr="009B195C">
        <w:rPr>
          <w:rFonts w:eastAsiaTheme="minorEastAsia"/>
        </w:rPr>
        <w:t xml:space="preserve"> </w:t>
      </w:r>
      <w:r>
        <w:rPr>
          <w:rFonts w:eastAsiaTheme="minorEastAsia"/>
        </w:rPr>
        <w:t xml:space="preserve">перешла в состояние </w:t>
      </w:r>
      <w:r>
        <w:rPr>
          <w:rFonts w:eastAsiaTheme="minorEastAsia"/>
          <w:lang w:val="en-US"/>
        </w:rPr>
        <w:t>s</w:t>
      </w:r>
      <w:r w:rsidRPr="009B195C">
        <w:rPr>
          <w:rFonts w:eastAsiaTheme="minorEastAsia"/>
        </w:rPr>
        <w:t>1</w:t>
      </w:r>
    </w:p>
    <w:p w:rsidR="001E74B3" w:rsidRDefault="001E74B3" w:rsidP="001E74B3">
      <w:pPr>
        <w:rPr>
          <w:rFonts w:eastAsiaTheme="minorEastAsia"/>
        </w:rPr>
      </w:pPr>
      <w:r>
        <w:t xml:space="preserve">Вероятность первого способа найдем как произведение вероятност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(t)</m:t>
        </m:r>
      </m:oMath>
      <w:r>
        <w:rPr>
          <w:rFonts w:eastAsiaTheme="minorEastAsia"/>
        </w:rPr>
        <w:t xml:space="preserve"> на условную вероятность того, </w:t>
      </w:r>
      <w:proofErr w:type="gramStart"/>
      <w:r>
        <w:rPr>
          <w:rFonts w:eastAsiaTheme="minorEastAsia"/>
        </w:rPr>
        <w:t>что</w:t>
      </w:r>
      <w:proofErr w:type="gramEnd"/>
      <w:r>
        <w:rPr>
          <w:rFonts w:eastAsiaTheme="minorEastAsia"/>
        </w:rPr>
        <w:t xml:space="preserve"> будучи в состоянии </w:t>
      </w:r>
      <w:r>
        <w:rPr>
          <w:rFonts w:eastAsiaTheme="minorEastAsia"/>
          <w:lang w:val="en-US"/>
        </w:rPr>
        <w:t>S</w:t>
      </w:r>
      <w:r w:rsidRPr="00AC70C5">
        <w:rPr>
          <w:rFonts w:eastAsiaTheme="minorEastAsia"/>
        </w:rPr>
        <w:t>1</w:t>
      </w:r>
      <w:r>
        <w:rPr>
          <w:rFonts w:eastAsiaTheme="minorEastAsia"/>
        </w:rPr>
        <w:t xml:space="preserve"> система за время </w:t>
      </w:r>
      <m:oMath>
        <m:r>
          <w:rPr>
            <w:rFonts w:ascii="Cambria Math" w:eastAsiaTheme="minorEastAsia" w:hAnsi="Cambria Math"/>
          </w:rPr>
          <m:t>∆</m:t>
        </m:r>
        <m:r>
          <w:rPr>
            <w:rFonts w:ascii="Cambria Math" w:eastAsiaTheme="minorEastAsia" w:hAnsi="Cambria Math"/>
            <w:lang w:val="en-US"/>
          </w:rPr>
          <m:t>t</m:t>
        </m:r>
      </m:oMath>
      <w:r w:rsidRPr="00AC70C5">
        <w:rPr>
          <w:rFonts w:eastAsiaTheme="minorEastAsia"/>
        </w:rPr>
        <w:t xml:space="preserve"> </w:t>
      </w:r>
      <w:r>
        <w:rPr>
          <w:rFonts w:eastAsiaTheme="minorEastAsia"/>
          <w:b/>
          <w:i/>
        </w:rPr>
        <w:t>не</w:t>
      </w:r>
      <w:r>
        <w:rPr>
          <w:rFonts w:eastAsiaTheme="minorEastAsia"/>
        </w:rPr>
        <w:t xml:space="preserve"> перейдет из него в состояние </w:t>
      </w:r>
      <w:r>
        <w:rPr>
          <w:rFonts w:eastAsiaTheme="minorEastAsia"/>
          <w:lang w:val="en-US"/>
        </w:rPr>
        <w:t>s</w:t>
      </w:r>
      <w:r w:rsidRPr="00AC70C5">
        <w:rPr>
          <w:rFonts w:eastAsiaTheme="minorEastAsia"/>
        </w:rPr>
        <w:t>2.</w:t>
      </w:r>
      <w:r>
        <w:rPr>
          <w:rFonts w:eastAsiaTheme="minorEastAsia"/>
        </w:rPr>
        <w:t xml:space="preserve"> Эта условная вероятность (с точностью до бесконечно малых величин высших порядков) будет равна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1-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λ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2</m:t>
                </m:r>
              </m:sub>
            </m:sSub>
            <m:r>
              <w:rPr>
                <w:rFonts w:ascii="Cambria Math" w:eastAsiaTheme="minorEastAsia" w:hAnsi="Cambria Math"/>
              </w:rPr>
              <m:t>∆</m:t>
            </m:r>
            <m:r>
              <w:rPr>
                <w:rFonts w:ascii="Cambria Math" w:eastAsiaTheme="minorEastAsia" w:hAnsi="Cambria Math"/>
                <w:lang w:val="en-US"/>
              </w:rPr>
              <m:t>t</m:t>
            </m:r>
          </m:e>
        </m:d>
      </m:oMath>
      <w:r>
        <w:rPr>
          <w:rFonts w:eastAsiaTheme="minorEastAsia"/>
        </w:rPr>
        <w:t xml:space="preserve"> (на рисунке: </w:t>
      </w:r>
      <w:r>
        <w:rPr>
          <w:rFonts w:eastAsiaTheme="minorEastAsia"/>
          <w:lang w:val="en-US"/>
        </w:rPr>
        <w:t>l</w:t>
      </w:r>
      <w:r w:rsidRPr="00AC70C5">
        <w:rPr>
          <w:rFonts w:eastAsiaTheme="minorEastAsia"/>
        </w:rPr>
        <w:t>12)</w:t>
      </w:r>
      <w:r>
        <w:rPr>
          <w:rFonts w:eastAsiaTheme="minorEastAsia"/>
        </w:rPr>
        <w:t>.</w:t>
      </w:r>
    </w:p>
    <w:p w:rsidR="001E74B3" w:rsidRPr="00892241" w:rsidRDefault="001E74B3" w:rsidP="001E74B3">
      <w:pPr>
        <w:rPr>
          <w:rFonts w:eastAsiaTheme="minorEastAsia"/>
        </w:rPr>
      </w:pPr>
      <w:r>
        <w:rPr>
          <w:rFonts w:eastAsiaTheme="minorEastAsia"/>
        </w:rPr>
        <w:t xml:space="preserve">Вероятность второго способа равна вероятности того, </w:t>
      </w:r>
      <w:r w:rsidRPr="00892241">
        <w:rPr>
          <w:rFonts w:eastAsiaTheme="minorEastAsia"/>
        </w:rPr>
        <w:t xml:space="preserve">что в момент времени </w:t>
      </w:r>
      <w:r w:rsidRPr="00892241">
        <w:rPr>
          <w:rFonts w:eastAsiaTheme="minorEastAsia"/>
          <w:lang w:val="en-US"/>
        </w:rPr>
        <w:t>t</w:t>
      </w:r>
      <w:r w:rsidRPr="00892241">
        <w:rPr>
          <w:rFonts w:eastAsiaTheme="minorEastAsia"/>
        </w:rPr>
        <w:t xml:space="preserve"> система была в состоянии </w:t>
      </w:r>
      <w:r w:rsidRPr="00892241">
        <w:rPr>
          <w:rFonts w:eastAsiaTheme="minorEastAsia"/>
          <w:lang w:val="en-US"/>
        </w:rPr>
        <w:t>s</w:t>
      </w:r>
      <w:r w:rsidRPr="00892241">
        <w:rPr>
          <w:rFonts w:eastAsiaTheme="minorEastAsia"/>
        </w:rPr>
        <w:t>3, умноженной на условную вероятность перехода 3-1:</w:t>
      </w:r>
    </w:p>
    <w:p w:rsidR="001E74B3" w:rsidRPr="00AC70C5" w:rsidRDefault="00E13C3E" w:rsidP="001E74B3">
      <w:pPr>
        <w:rPr>
          <w:rFonts w:eastAsiaTheme="minorEastAsia"/>
          <w:i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+</m:t>
              </m:r>
              <m:r>
                <w:rPr>
                  <w:rFonts w:ascii="Cambria Math" w:eastAsiaTheme="minorEastAsia" w:hAnsi="Cambria Math"/>
                </w:rPr>
                <m:t>∆</m:t>
              </m:r>
              <m:r>
                <w:rPr>
                  <w:rFonts w:ascii="Cambria Math" w:eastAsiaTheme="minorEastAsia" w:hAnsi="Cambria Math"/>
                  <w:lang w:val="en-US"/>
                </w:rPr>
                <m:t>t</m:t>
              </m:r>
            </m:e>
          </m:d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-λ</m:t>
              </m:r>
              <m:r>
                <w:rPr>
                  <w:rFonts w:ascii="Cambria Math" w:eastAsiaTheme="minorEastAsia" w:hAnsi="Cambria Math"/>
                </w:rPr>
                <m:t>∆</m:t>
              </m:r>
              <m:r>
                <w:rPr>
                  <w:rFonts w:ascii="Cambria Math" w:eastAsiaTheme="minorEastAsia" w:hAnsi="Cambria Math"/>
                  <w:lang w:val="en-US"/>
                </w:rPr>
                <m:t>t</m:t>
              </m:r>
            </m:e>
          </m:d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3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λ</m:t>
              </m:r>
            </m:e>
            <m:sub>
              <m:r>
                <w:rPr>
                  <w:rFonts w:ascii="Cambria Math" w:hAnsi="Cambria Math"/>
                </w:rPr>
                <m:t>31</m:t>
              </m:r>
            </m:sub>
          </m:sSub>
          <m:r>
            <w:rPr>
              <w:rFonts w:ascii="Cambria Math" w:eastAsiaTheme="minorEastAsia" w:hAnsi="Cambria Math"/>
            </w:rPr>
            <m:t>∆</m:t>
          </m:r>
          <m:r>
            <w:rPr>
              <w:rFonts w:ascii="Cambria Math" w:eastAsiaTheme="minorEastAsia" w:hAnsi="Cambria Math"/>
              <w:lang w:val="en-US"/>
            </w:rPr>
            <m:t>t</m:t>
          </m:r>
        </m:oMath>
      </m:oMathPara>
    </w:p>
    <w:p w:rsidR="001E74B3" w:rsidRPr="00892241" w:rsidRDefault="00E13C3E" w:rsidP="001E74B3">
      <w:pPr>
        <w:rPr>
          <w:rFonts w:eastAsiaTheme="minorEastAsia"/>
          <w:i/>
          <w:lang w:val="en-US"/>
        </w:rPr>
      </w:pPr>
      <m:oMathPara>
        <m:oMath>
          <m:func>
            <m:funcPr>
              <m:ctrlPr>
                <w:rPr>
                  <w:rFonts w:ascii="Cambria Math" w:hAnsi="Cambria Math"/>
                  <w:i/>
                  <w:lang w:val="en-US"/>
                </w:rPr>
              </m:ctrlPr>
            </m:funcPr>
            <m:fName>
              <m:limLow>
                <m:limLow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lim</m:t>
                  </m:r>
                  <m:ctrlPr>
                    <w:rPr>
                      <w:rFonts w:ascii="Cambria Math" w:hAnsi="Cambria Math"/>
                      <w:lang w:val="en-US"/>
                    </w:rPr>
                  </m:ctrlPr>
                </m:e>
                <m:lim>
                  <m:r>
                    <w:rPr>
                      <w:rFonts w:ascii="Cambria Math" w:eastAsiaTheme="minorEastAsia" w:hAnsi="Cambria Math"/>
                    </w:rPr>
                    <m:t>∆</m:t>
                  </m:r>
                  <m:r>
                    <w:rPr>
                      <w:rFonts w:ascii="Cambria Math" w:eastAsiaTheme="minorEastAsia" w:hAnsi="Cambria Math"/>
                      <w:lang w:val="en-US"/>
                    </w:rPr>
                    <m:t>t</m:t>
                  </m:r>
                  <m:r>
                    <w:rPr>
                      <w:rFonts w:ascii="Cambria Math" w:hAnsi="Cambria Math"/>
                      <w:lang w:val="en-US"/>
                    </w:rPr>
                    <m:t>→0</m:t>
                  </m:r>
                  <m:ctrlPr>
                    <w:rPr>
                      <w:rFonts w:ascii="Cambria Math" w:hAnsi="Cambria Math"/>
                      <w:lang w:val="en-US"/>
                    </w:rPr>
                  </m:ctrlPr>
                </m:lim>
              </m:limLow>
            </m:fName>
            <m:e>
              <m:f>
                <m:f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1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t+</m:t>
                      </m:r>
                      <m:r>
                        <w:rPr>
                          <w:rFonts w:ascii="Cambria Math" w:eastAsiaTheme="minorEastAsia" w:hAnsi="Cambria Math"/>
                        </w:rPr>
                        <m:t>∆</m:t>
                      </m:r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t</m:t>
                      </m:r>
                    </m:e>
                  </m:d>
                  <m:r>
                    <w:rPr>
                      <w:rFonts w:ascii="Cambria Math" w:hAnsi="Cambria Math"/>
                      <w:lang w:val="en-US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1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t</m:t>
                      </m:r>
                    </m:e>
                  </m:d>
                </m:num>
                <m:den>
                  <m:r>
                    <w:rPr>
                      <w:rFonts w:ascii="Cambria Math" w:eastAsiaTheme="minorEastAsia" w:hAnsi="Cambria Math"/>
                    </w:rPr>
                    <m:t>∆</m:t>
                  </m:r>
                  <m:r>
                    <w:rPr>
                      <w:rFonts w:ascii="Cambria Math" w:eastAsiaTheme="minorEastAsia" w:hAnsi="Cambria Math"/>
                      <w:lang w:val="en-US"/>
                    </w:rPr>
                    <m:t>t</m:t>
                  </m:r>
                </m:den>
              </m:f>
            </m:e>
          </m:func>
          <m:r>
            <w:rPr>
              <w:rFonts w:ascii="Cambria Math" w:hAnsi="Cambria Math"/>
              <w:lang w:val="en-US"/>
            </w:rPr>
            <m:t>=-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λ</m:t>
              </m:r>
            </m:e>
            <m:sub>
              <m:r>
                <w:rPr>
                  <w:rFonts w:ascii="Cambria Math" w:hAnsi="Cambria Math"/>
                  <w:lang w:val="en-US"/>
                </w:rPr>
                <m:t>12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  <w:lang w:val="en-US"/>
                </w:rPr>
                <m:t>1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</m:d>
          <m:r>
            <w:rPr>
              <w:rFonts w:ascii="Cambria Math" w:hAnsi="Cambria Math"/>
              <w:lang w:val="en-US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λ</m:t>
              </m:r>
              <m:ctrlPr>
                <w:rPr>
                  <w:rFonts w:ascii="Cambria Math" w:hAnsi="Cambria Math"/>
                  <w:i/>
                  <w:lang w:val="en-US"/>
                </w:rPr>
              </m:ctrlP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31</m:t>
              </m:r>
            </m:sub>
          </m:sSub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3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t</m:t>
              </m:r>
            </m:e>
          </m:d>
        </m:oMath>
      </m:oMathPara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>Таким образом, получаем уравнение Колмогорова для первого состояния:</w:t>
      </w:r>
    </w:p>
    <w:p w:rsidR="001E74B3" w:rsidRPr="00892241" w:rsidRDefault="00E13C3E" w:rsidP="001E74B3">
      <w:pPr>
        <w:rPr>
          <w:rFonts w:eastAsiaTheme="minorEastAsia"/>
          <w:b/>
        </w:rPr>
      </w:pPr>
      <m:oMathPara>
        <m:oMath>
          <m:f>
            <m:fPr>
              <m:ctrlPr>
                <w:rPr>
                  <w:rFonts w:ascii="Cambria Math" w:eastAsiaTheme="minorEastAsia" w:hAnsi="Cambria Math"/>
                  <w:b/>
                  <w:i/>
                </w:rPr>
              </m:ctrlPr>
            </m:fPr>
            <m:num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d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t</m:t>
                  </m:r>
                </m:e>
              </m:d>
            </m:num>
            <m:den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dt</m:t>
              </m:r>
            </m:den>
          </m:f>
          <m:r>
            <m:rPr>
              <m:sty m:val="bi"/>
            </m:rPr>
            <w:rPr>
              <w:rFonts w:ascii="Cambria Math" w:eastAsiaTheme="minorEastAsia" w:hAnsi="Cambria Math"/>
            </w:rPr>
            <m:t>=-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λ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12</m:t>
              </m:r>
            </m:sub>
          </m:sSub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P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1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b/>
                  <w:i/>
                </w:rPr>
              </m:ctrlPr>
            </m:d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t</m:t>
              </m:r>
            </m:e>
          </m:d>
          <m:r>
            <m:rPr>
              <m:sty m:val="bi"/>
            </m:rP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λ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32</m:t>
              </m:r>
            </m:sub>
          </m:sSub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P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3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b/>
                  <w:i/>
                </w:rPr>
              </m:ctrlPr>
            </m:d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t</m:t>
              </m:r>
            </m:e>
          </m:d>
        </m:oMath>
      </m:oMathPara>
    </w:p>
    <w:p w:rsidR="001E74B3" w:rsidRPr="00892241" w:rsidRDefault="001E74B3" w:rsidP="001E74B3">
      <w:pPr>
        <w:rPr>
          <w:rFonts w:eastAsiaTheme="minorEastAsia"/>
        </w:rPr>
      </w:pPr>
      <w:r>
        <w:rPr>
          <w:rFonts w:eastAsiaTheme="minorEastAsia"/>
        </w:rPr>
        <w:t xml:space="preserve">Теперь выведем аналогичные уравнения для состояний </w:t>
      </w:r>
      <w:r>
        <w:rPr>
          <w:rFonts w:eastAsiaTheme="minorEastAsia"/>
          <w:lang w:val="en-US"/>
        </w:rPr>
        <w:t>S</w:t>
      </w:r>
      <w:r w:rsidRPr="00892241">
        <w:rPr>
          <w:rFonts w:eastAsiaTheme="minorEastAsia"/>
        </w:rPr>
        <w:t xml:space="preserve">2, </w:t>
      </w:r>
      <w:r>
        <w:rPr>
          <w:rFonts w:eastAsiaTheme="minorEastAsia"/>
          <w:lang w:val="en-US"/>
        </w:rPr>
        <w:t>S</w:t>
      </w:r>
      <w:r w:rsidRPr="00892241">
        <w:rPr>
          <w:rFonts w:eastAsiaTheme="minorEastAsia"/>
        </w:rPr>
        <w:t xml:space="preserve">3, </w:t>
      </w:r>
      <w:r>
        <w:rPr>
          <w:rFonts w:eastAsiaTheme="minorEastAsia"/>
          <w:lang w:val="en-US"/>
        </w:rPr>
        <w:t>S</w:t>
      </w:r>
      <w:r w:rsidRPr="00892241">
        <w:rPr>
          <w:rFonts w:eastAsiaTheme="minorEastAsia"/>
        </w:rPr>
        <w:t>4</w:t>
      </w:r>
      <w:r>
        <w:rPr>
          <w:rFonts w:eastAsiaTheme="minorEastAsia"/>
        </w:rPr>
        <w:t>:</w:t>
      </w:r>
    </w:p>
    <w:p w:rsidR="001E74B3" w:rsidRPr="00AC70C5" w:rsidRDefault="00E13C3E" w:rsidP="001E74B3">
      <w:pPr>
        <w:rPr>
          <w:rFonts w:eastAsiaTheme="minorEastAsia"/>
          <w:i/>
          <w:lang w:val="en-US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  <w:lang w:val="en-US"/>
                </w:rPr>
                <m:t>1</m:t>
              </m:r>
            </m:sub>
            <m:sup>
              <m:r>
                <w:rPr>
                  <w:rFonts w:ascii="Cambria Math" w:hAnsi="Cambria Math"/>
                  <w:lang w:val="en-US"/>
                </w:rPr>
                <m:t>'</m:t>
              </m:r>
            </m:sup>
          </m:sSubSup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</m:d>
          <m:r>
            <w:rPr>
              <w:rFonts w:ascii="Cambria Math" w:hAnsi="Cambria Math"/>
              <w:lang w:val="en-US"/>
            </w:rPr>
            <m:t>=-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λ</m:t>
              </m:r>
            </m:e>
            <m:sub>
              <m:r>
                <w:rPr>
                  <w:rFonts w:ascii="Cambria Math" w:hAnsi="Cambria Math"/>
                  <w:lang w:val="en-US"/>
                </w:rPr>
                <m:t>12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  <w:lang w:val="en-US"/>
                </w:rPr>
                <m:t>1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</m:d>
          <m:r>
            <w:rPr>
              <w:rFonts w:ascii="Cambria Math" w:hAnsi="Cambria Math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λ</m:t>
              </m:r>
            </m:e>
            <m:sub>
              <m:r>
                <w:rPr>
                  <w:rFonts w:ascii="Cambria Math" w:hAnsi="Cambria Math"/>
                  <w:lang w:val="en-US"/>
                </w:rPr>
                <m:t>31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  <w:lang w:val="en-US"/>
                </w:rPr>
                <m:t>3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</m:d>
        </m:oMath>
      </m:oMathPara>
    </w:p>
    <w:p w:rsidR="001E74B3" w:rsidRPr="00AC70C5" w:rsidRDefault="00E13C3E" w:rsidP="001E74B3">
      <w:pPr>
        <w:rPr>
          <w:rFonts w:eastAsiaTheme="minorEastAsia"/>
          <w:i/>
          <w:lang w:val="en-US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  <w:lang w:val="en-US"/>
                </w:rPr>
                <m:t>2</m:t>
              </m:r>
            </m:sub>
            <m:sup>
              <m:r>
                <w:rPr>
                  <w:rFonts w:ascii="Cambria Math" w:hAnsi="Cambria Math"/>
                  <w:lang w:val="en-US"/>
                </w:rPr>
                <m:t>'</m:t>
              </m:r>
            </m:sup>
          </m:sSubSup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</m:d>
          <m:r>
            <w:rPr>
              <w:rFonts w:ascii="Cambria Math" w:hAnsi="Cambria Math"/>
              <w:lang w:val="en-US"/>
            </w:rPr>
            <m:t>=-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λ</m:t>
              </m:r>
            </m:e>
            <m:sub>
              <m:r>
                <w:rPr>
                  <w:rFonts w:ascii="Cambria Math" w:hAnsi="Cambria Math"/>
                  <w:lang w:val="en-US"/>
                </w:rPr>
                <m:t>23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  <w:lang w:val="en-US"/>
                </w:rPr>
                <m:t>2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</m:d>
          <m:r>
            <w:rPr>
              <w:rFonts w:ascii="Cambria Math" w:hAnsi="Cambria Math"/>
              <w:lang w:val="en-US"/>
            </w:rPr>
            <m:t>-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λ</m:t>
              </m:r>
            </m:e>
            <m:sub>
              <m:r>
                <w:rPr>
                  <w:rFonts w:ascii="Cambria Math" w:hAnsi="Cambria Math"/>
                  <w:lang w:val="en-US"/>
                </w:rPr>
                <m:t>24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  <w:lang w:val="en-US"/>
                </w:rPr>
                <m:t>2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</m:d>
          <m:r>
            <w:rPr>
              <w:rFonts w:ascii="Cambria Math" w:hAnsi="Cambria Math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λ</m:t>
              </m:r>
            </m:e>
            <m:sub>
              <m:r>
                <w:rPr>
                  <w:rFonts w:ascii="Cambria Math" w:hAnsi="Cambria Math"/>
                  <w:lang w:val="en-US"/>
                </w:rPr>
                <m:t>12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  <w:lang w:val="en-US"/>
                </w:rPr>
                <m:t>1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</m:d>
          <m:r>
            <w:rPr>
              <w:rFonts w:ascii="Cambria Math" w:hAnsi="Cambria Math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λ</m:t>
              </m:r>
            </m:e>
            <m:sub>
              <m:r>
                <w:rPr>
                  <w:rFonts w:ascii="Cambria Math" w:hAnsi="Cambria Math"/>
                  <w:lang w:val="en-US"/>
                </w:rPr>
                <m:t>42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  <w:lang w:val="en-US"/>
                </w:rPr>
                <m:t>4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</m:d>
        </m:oMath>
      </m:oMathPara>
    </w:p>
    <w:p w:rsidR="001E74B3" w:rsidRPr="00AC70C5" w:rsidRDefault="00E13C3E" w:rsidP="001E74B3">
      <w:pPr>
        <w:rPr>
          <w:rFonts w:eastAsiaTheme="minorEastAsia"/>
          <w:i/>
          <w:lang w:val="en-US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  <w:lang w:val="en-US"/>
                </w:rPr>
                <m:t>3</m:t>
              </m:r>
            </m:sub>
            <m:sup>
              <m:r>
                <w:rPr>
                  <w:rFonts w:ascii="Cambria Math" w:hAnsi="Cambria Math"/>
                  <w:lang w:val="en-US"/>
                </w:rPr>
                <m:t>'</m:t>
              </m:r>
            </m:sup>
          </m:sSubSup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</m:d>
          <m:r>
            <w:rPr>
              <w:rFonts w:ascii="Cambria Math" w:hAnsi="Cambria Math"/>
              <w:lang w:val="en-US"/>
            </w:rPr>
            <m:t>=-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λ</m:t>
              </m:r>
            </m:e>
            <m:sub>
              <m:r>
                <w:rPr>
                  <w:rFonts w:ascii="Cambria Math" w:hAnsi="Cambria Math"/>
                  <w:lang w:val="en-US"/>
                </w:rPr>
                <m:t>31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  <w:lang w:val="en-US"/>
                </w:rPr>
                <m:t>3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</m:d>
          <m:r>
            <w:rPr>
              <w:rFonts w:ascii="Cambria Math" w:hAnsi="Cambria Math"/>
              <w:lang w:val="en-US"/>
            </w:rPr>
            <m:t>-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λ</m:t>
              </m:r>
            </m:e>
            <m:sub>
              <m:r>
                <w:rPr>
                  <w:rFonts w:ascii="Cambria Math" w:hAnsi="Cambria Math"/>
                  <w:lang w:val="en-US"/>
                </w:rPr>
                <m:t>34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  <w:lang w:val="en-US"/>
                </w:rPr>
                <m:t>3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</m:d>
          <m:r>
            <w:rPr>
              <w:rFonts w:ascii="Cambria Math" w:hAnsi="Cambria Math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λ</m:t>
              </m:r>
            </m:e>
            <m:sub>
              <m:r>
                <w:rPr>
                  <w:rFonts w:ascii="Cambria Math" w:hAnsi="Cambria Math"/>
                  <w:lang w:val="en-US"/>
                </w:rPr>
                <m:t>23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  <w:lang w:val="en-US"/>
                </w:rPr>
                <m:t>2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</m:d>
        </m:oMath>
      </m:oMathPara>
    </w:p>
    <w:p w:rsidR="001E74B3" w:rsidRPr="00892241" w:rsidRDefault="00E13C3E" w:rsidP="001E74B3">
      <w:pPr>
        <w:rPr>
          <w:rFonts w:eastAsiaTheme="minorEastAsia"/>
          <w:i/>
        </w:rPr>
      </w:pPr>
      <m:oMathPara>
        <m:oMath>
          <m:sSubSup>
            <m:sSubSup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4</m:t>
              </m:r>
            </m:sub>
            <m:sup>
              <m:r>
                <w:rPr>
                  <w:rFonts w:ascii="Cambria Math" w:eastAsiaTheme="minorEastAsia" w:hAnsi="Cambria Math"/>
                  <w:lang w:val="en-US"/>
                </w:rPr>
                <m:t>'</m:t>
              </m:r>
            </m:sup>
          </m:sSubSup>
          <m:d>
            <m:d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t</m:t>
              </m:r>
            </m:e>
          </m:d>
          <m:r>
            <w:rPr>
              <w:rFonts w:ascii="Cambria Math" w:eastAsiaTheme="minorEastAsia" w:hAnsi="Cambria Math"/>
              <w:lang w:val="en-US"/>
            </w:rPr>
            <m:t>=-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λ</m:t>
              </m: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e>
            <m:sub>
              <m:r>
                <w:rPr>
                  <w:rFonts w:ascii="Cambria Math" w:hAnsi="Cambria Math"/>
                  <w:lang w:val="en-US"/>
                </w:rPr>
                <m:t>42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  <w:lang w:val="en-US"/>
                </w:rPr>
                <m:t>4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</m:d>
          <m:r>
            <w:rPr>
              <w:rFonts w:ascii="Cambria Math" w:hAnsi="Cambria Math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λ</m:t>
              </m:r>
            </m:e>
            <m:sub>
              <m:r>
                <w:rPr>
                  <w:rFonts w:ascii="Cambria Math" w:hAnsi="Cambria Math"/>
                  <w:lang w:val="en-US"/>
                </w:rPr>
                <m:t>24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  <w:lang w:val="en-US"/>
                </w:rPr>
                <m:t>2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</m:d>
          <m:r>
            <w:rPr>
              <w:rFonts w:ascii="Cambria Math" w:hAnsi="Cambria Math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λ</m:t>
              </m:r>
            </m:e>
            <m:sub>
              <m:r>
                <w:rPr>
                  <w:rFonts w:ascii="Cambria Math" w:hAnsi="Cambria Math"/>
                  <w:lang w:val="en-US"/>
                </w:rPr>
                <m:t>34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  <w:lang w:val="en-US"/>
                </w:rPr>
                <m:t>3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</m:d>
        </m:oMath>
      </m:oMathPara>
    </w:p>
    <w:p w:rsidR="001E74B3" w:rsidRPr="00892241" w:rsidRDefault="001E74B3" w:rsidP="001E74B3">
      <w:pPr>
        <w:rPr>
          <w:rFonts w:eastAsiaTheme="minorEastAsia"/>
        </w:rPr>
      </w:pPr>
      <w:r>
        <w:rPr>
          <w:rFonts w:eastAsiaTheme="minorEastAsia"/>
        </w:rPr>
        <w:t xml:space="preserve">Проинтегрировав данную систему, получим вероятности состояний как функции от времени. Начальные значения будут зависеть от начального состояния (если в момент времени </w:t>
      </w:r>
      <w:r>
        <w:rPr>
          <w:rFonts w:eastAsiaTheme="minorEastAsia"/>
          <w:lang w:val="en-US"/>
        </w:rPr>
        <w:t>t</w:t>
      </w:r>
      <w:r w:rsidRPr="00892241">
        <w:rPr>
          <w:rFonts w:eastAsiaTheme="minorEastAsia"/>
        </w:rPr>
        <w:t>=0</w:t>
      </w:r>
      <w:r>
        <w:rPr>
          <w:rFonts w:eastAsiaTheme="minorEastAsia"/>
        </w:rPr>
        <w:t xml:space="preserve"> система находилась в состоянии </w:t>
      </w:r>
      <w:r>
        <w:rPr>
          <w:rFonts w:eastAsiaTheme="minorEastAsia"/>
          <w:lang w:val="en-US"/>
        </w:rPr>
        <w:t>S</w:t>
      </w:r>
      <w:r w:rsidRPr="00892241">
        <w:rPr>
          <w:rFonts w:eastAsiaTheme="minorEastAsia"/>
        </w:rPr>
        <w:t>1,</w:t>
      </w:r>
      <w:r>
        <w:rPr>
          <w:rFonts w:eastAsiaTheme="minorEastAsia"/>
        </w:rPr>
        <w:t xml:space="preserve"> то начальное условие будет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</m:oMath>
      <w:r>
        <w:rPr>
          <w:rFonts w:eastAsiaTheme="minorEastAsia"/>
        </w:rPr>
        <w:t xml:space="preserve">). В систему должно быть добавлено условие нормировки: </w:t>
      </w:r>
      <m:oMath>
        <m:nary>
          <m:naryPr>
            <m:chr m:val="∑"/>
            <m:supHide m:val="1"/>
            <m:ctrlPr>
              <w:rPr>
                <w:rFonts w:ascii="Cambria Math" w:eastAsiaTheme="minorEastAsia" w:hAnsi="Cambria Math"/>
                <w:i/>
              </w:rPr>
            </m:ctrlPr>
          </m:naryPr>
          <m:sub>
            <m:r>
              <w:rPr>
                <w:rFonts w:ascii="Cambria Math" w:eastAsiaTheme="minorEastAsia" w:hAnsi="Cambria Math"/>
              </w:rPr>
              <m:t>i</m:t>
            </m:r>
          </m:sub>
          <m:sup/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P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i</m:t>
                </m:r>
              </m:sub>
            </m:sSub>
          </m:e>
        </m:nary>
        <m:r>
          <w:rPr>
            <w:rFonts w:ascii="Cambria Math" w:eastAsiaTheme="minorEastAsia" w:hAnsi="Cambria Math"/>
          </w:rPr>
          <m:t>=1</m:t>
        </m:r>
      </m:oMath>
      <w:r w:rsidRPr="00892241">
        <w:rPr>
          <w:rFonts w:eastAsiaTheme="minorEastAsia"/>
        </w:rPr>
        <w:t>.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>Все эти уравнения могут быть построены по формальному правилу: слева – производная состояния, справа – сумма произведений плотности вероятности перехода (интенсивность стрелки) на вероятность того состояния, из которого происходит переход. Если переход происходит из самого рассматриваемого состояния, то значение берётся со знаком «минус».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>Рассмотрим многоканальную систему массового обслуживания с отказами.</w:t>
      </w:r>
    </w:p>
    <w:p w:rsidR="001E74B3" w:rsidRDefault="001E74B3" w:rsidP="001E74B3">
      <w:pPr>
        <w:rPr>
          <w:rFonts w:eastAsiaTheme="minorEastAsia"/>
        </w:rPr>
      </w:pPr>
      <w:r>
        <w:rPr>
          <w:noProof/>
          <w:lang w:eastAsia="ru-RU"/>
        </w:rPr>
        <w:lastRenderedPageBreak/>
        <w:drawing>
          <wp:inline distT="0" distB="0" distL="0" distR="0" wp14:anchorId="757CBB10" wp14:editId="4D215C35">
            <wp:extent cx="4267200" cy="114300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267200" cy="1143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 xml:space="preserve">Введём следующие состояния: </w:t>
      </w:r>
      <w:r>
        <w:rPr>
          <w:rFonts w:eastAsiaTheme="minorEastAsia"/>
          <w:lang w:val="en-US"/>
        </w:rPr>
        <w:t>S</w:t>
      </w:r>
      <w:r w:rsidRPr="00892241">
        <w:rPr>
          <w:rFonts w:eastAsiaTheme="minorEastAsia"/>
        </w:rPr>
        <w:t xml:space="preserve">0 – </w:t>
      </w:r>
      <w:r>
        <w:rPr>
          <w:rFonts w:eastAsiaTheme="minorEastAsia"/>
        </w:rPr>
        <w:t xml:space="preserve">все каналы свободны; </w:t>
      </w:r>
      <w:r>
        <w:rPr>
          <w:rFonts w:eastAsiaTheme="minorEastAsia"/>
          <w:lang w:val="en-US"/>
        </w:rPr>
        <w:t>S</w:t>
      </w:r>
      <w:r w:rsidRPr="00892241">
        <w:rPr>
          <w:rFonts w:eastAsiaTheme="minorEastAsia"/>
        </w:rPr>
        <w:t xml:space="preserve">1 </w:t>
      </w:r>
      <w:r>
        <w:rPr>
          <w:rFonts w:eastAsiaTheme="minorEastAsia"/>
        </w:rPr>
        <w:t>–</w:t>
      </w:r>
      <w:r w:rsidRPr="00892241">
        <w:rPr>
          <w:rFonts w:eastAsiaTheme="minorEastAsia"/>
        </w:rPr>
        <w:t xml:space="preserve"> </w:t>
      </w:r>
      <w:r>
        <w:rPr>
          <w:rFonts w:eastAsiaTheme="minorEastAsia"/>
        </w:rPr>
        <w:t xml:space="preserve">занят 1-й канал; </w:t>
      </w:r>
      <w:proofErr w:type="spellStart"/>
      <w:r>
        <w:rPr>
          <w:rFonts w:eastAsiaTheme="minorEastAsia"/>
          <w:lang w:val="en-US"/>
        </w:rPr>
        <w:t>Sk</w:t>
      </w:r>
      <w:proofErr w:type="spellEnd"/>
      <w:r w:rsidRPr="00892241">
        <w:rPr>
          <w:rFonts w:eastAsiaTheme="minorEastAsia"/>
        </w:rPr>
        <w:t xml:space="preserve"> </w:t>
      </w:r>
      <w:r>
        <w:rPr>
          <w:rFonts w:eastAsiaTheme="minorEastAsia"/>
        </w:rPr>
        <w:t>–</w:t>
      </w:r>
      <w:r w:rsidRPr="00892241">
        <w:rPr>
          <w:rFonts w:eastAsiaTheme="minorEastAsia"/>
        </w:rPr>
        <w:t xml:space="preserve"> </w:t>
      </w:r>
      <w:r>
        <w:rPr>
          <w:rFonts w:eastAsiaTheme="minorEastAsia"/>
        </w:rPr>
        <w:t xml:space="preserve">занято </w:t>
      </w:r>
      <w:r>
        <w:rPr>
          <w:rFonts w:eastAsiaTheme="minorEastAsia"/>
          <w:lang w:val="en-US"/>
        </w:rPr>
        <w:t>k</w:t>
      </w:r>
      <w:r w:rsidRPr="00892241">
        <w:rPr>
          <w:rFonts w:eastAsiaTheme="minorEastAsia"/>
        </w:rPr>
        <w:t xml:space="preserve"> </w:t>
      </w:r>
      <w:r>
        <w:rPr>
          <w:rFonts w:eastAsiaTheme="minorEastAsia"/>
        </w:rPr>
        <w:t xml:space="preserve">каналов, </w:t>
      </w:r>
      <w:r>
        <w:rPr>
          <w:rFonts w:eastAsiaTheme="minorEastAsia"/>
          <w:lang w:val="en-US"/>
        </w:rPr>
        <w:t>Sn</w:t>
      </w:r>
      <w:r w:rsidRPr="00892241">
        <w:rPr>
          <w:rFonts w:eastAsiaTheme="minorEastAsia"/>
        </w:rPr>
        <w:t xml:space="preserve"> </w:t>
      </w:r>
      <w:r>
        <w:rPr>
          <w:rFonts w:eastAsiaTheme="minorEastAsia"/>
        </w:rPr>
        <w:t>–</w:t>
      </w:r>
      <w:r w:rsidRPr="00892241">
        <w:rPr>
          <w:rFonts w:eastAsiaTheme="minorEastAsia"/>
        </w:rPr>
        <w:t xml:space="preserve"> </w:t>
      </w:r>
      <w:r>
        <w:rPr>
          <w:rFonts w:eastAsiaTheme="minorEastAsia"/>
        </w:rPr>
        <w:t>заняты все каналы. Разметим граф – проставим веса стрелок.</w:t>
      </w:r>
      <w:r>
        <w:rPr>
          <w:rFonts w:eastAsiaTheme="minorEastAsia"/>
        </w:rPr>
        <w:br/>
        <w:t xml:space="preserve">Слева-направо систему переводит один и тот же поток заявок с интенсивностью </w:t>
      </w:r>
      <m:oMath>
        <m:r>
          <w:rPr>
            <w:rFonts w:ascii="Cambria Math" w:eastAsiaTheme="minorEastAsia" w:hAnsi="Cambria Math"/>
          </w:rPr>
          <m:t>λ</m:t>
        </m:r>
      </m:oMath>
      <w:r>
        <w:rPr>
          <w:rFonts w:eastAsiaTheme="minorEastAsia"/>
        </w:rPr>
        <w:t>.</w:t>
      </w:r>
      <w:r>
        <w:rPr>
          <w:rFonts w:eastAsiaTheme="minorEastAsia"/>
        </w:rPr>
        <w:br/>
        <w:t xml:space="preserve">Справа налево: пусть было </w:t>
      </w:r>
      <w:r>
        <w:rPr>
          <w:rFonts w:eastAsiaTheme="minorEastAsia"/>
          <w:lang w:val="en-US"/>
        </w:rPr>
        <w:t>S</w:t>
      </w:r>
      <w:r>
        <w:rPr>
          <w:rFonts w:eastAsiaTheme="minorEastAsia"/>
        </w:rPr>
        <w:t xml:space="preserve">1. Как только закончится обслуживание заявки, занимающей канал, система перейдет в </w:t>
      </w:r>
      <w:r>
        <w:rPr>
          <w:rFonts w:eastAsiaTheme="minorEastAsia"/>
          <w:lang w:val="en-US"/>
        </w:rPr>
        <w:t>S</w:t>
      </w:r>
      <w:r w:rsidRPr="00B27CBE">
        <w:rPr>
          <w:rFonts w:eastAsiaTheme="minorEastAsia"/>
        </w:rPr>
        <w:t>0</w:t>
      </w:r>
      <w:r>
        <w:rPr>
          <w:rFonts w:eastAsiaTheme="minorEastAsia"/>
        </w:rPr>
        <w:t xml:space="preserve"> – поток, переводящий систему в это состояние, будет иметь интенсивность перехода </w:t>
      </w:r>
      <m:oMath>
        <m:r>
          <w:rPr>
            <w:rFonts w:ascii="Cambria Math" w:eastAsiaTheme="minorEastAsia" w:hAnsi="Cambria Math"/>
          </w:rPr>
          <m:t>μ</m:t>
        </m:r>
      </m:oMath>
      <w:r>
        <w:rPr>
          <w:rFonts w:eastAsiaTheme="minorEastAsia"/>
        </w:rPr>
        <w:t xml:space="preserve">. Если будет занято 2 канала, то интенсивность перехода (уже в </w:t>
      </w:r>
      <w:r>
        <w:rPr>
          <w:rFonts w:eastAsiaTheme="minorEastAsia"/>
          <w:lang w:val="en-US"/>
        </w:rPr>
        <w:t>S</w:t>
      </w:r>
      <w:r w:rsidRPr="00B27CBE">
        <w:rPr>
          <w:rFonts w:eastAsiaTheme="minorEastAsia"/>
        </w:rPr>
        <w:t>1</w:t>
      </w:r>
      <w:r>
        <w:rPr>
          <w:rFonts w:eastAsiaTheme="minorEastAsia"/>
        </w:rPr>
        <w:t xml:space="preserve">) составит </w:t>
      </w:r>
      <m:oMath>
        <m:r>
          <w:rPr>
            <w:rFonts w:ascii="Cambria Math" w:eastAsiaTheme="minorEastAsia" w:hAnsi="Cambria Math"/>
          </w:rPr>
          <m:t>2μ</m:t>
        </m:r>
      </m:oMath>
      <w:r>
        <w:rPr>
          <w:rFonts w:eastAsiaTheme="minorEastAsia"/>
        </w:rPr>
        <w:t xml:space="preserve"> и так далее.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>Уравнения Колмогорова для такой системы будут иметь вид:</w:t>
      </w:r>
    </w:p>
    <w:p w:rsidR="001E74B3" w:rsidRPr="00B27CBE" w:rsidRDefault="00E13C3E" w:rsidP="001E74B3">
      <w:pPr>
        <w:rPr>
          <w:rFonts w:eastAsiaTheme="minorEastAsia"/>
          <w:i/>
          <w:lang w:val="en-US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left"/>
                      </m:mcPr>
                    </m:mc>
                  </m:mcs>
                  <m:ctrlPr>
                    <w:rPr>
                      <w:rFonts w:ascii="Cambria Math" w:eastAsiaTheme="minorEastAsia" w:hAnsi="Cambria Math"/>
                      <w:i/>
                    </w:rPr>
                  </m:ctrlPr>
                </m:mPr>
                <m:mr>
                  <m:e>
                    <m:sSubSup>
                      <m:sSubSupPr>
                        <m:ctrlPr>
                          <w:rPr>
                            <w:rFonts w:ascii="Cambria Math" w:eastAsiaTheme="minorEastAsia" w:hAnsi="Cambria Math"/>
                            <w:i/>
                            <w:lang w:val="en-US"/>
                          </w:rPr>
                        </m:ctrlPr>
                      </m:sSubSupPr>
                      <m:e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0</m:t>
                        </m:r>
                      </m:sub>
                      <m:sup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'</m:t>
                        </m:r>
                      </m:sup>
                    </m:sSubSup>
                    <m:r>
                      <w:rPr>
                        <w:rFonts w:ascii="Cambria Math" w:eastAsiaTheme="minorEastAsia" w:hAnsi="Cambria Math"/>
                        <w:lang w:val="en-US"/>
                      </w:rPr>
                      <m:t>=-λ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0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lang w:val="en-US"/>
                      </w:rPr>
                      <m:t>+μ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1</m:t>
                        </m:r>
                      </m:sub>
                    </m:sSub>
                  </m:e>
                </m:mr>
                <m:mr>
                  <m:e>
                    <m:sSubSup>
                      <m:sSubSup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'</m:t>
                        </m:r>
                      </m:sup>
                    </m:sSubSup>
                    <m:r>
                      <w:rPr>
                        <w:rFonts w:ascii="Cambria Math" w:eastAsiaTheme="minorEastAsia" w:hAnsi="Cambria Math"/>
                      </w:rPr>
                      <m:t>=-λ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</w:rPr>
                      <m:t>+λ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0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</w:rPr>
                      <m:t>-μ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</w:rPr>
                      <m:t>+2μ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2</m:t>
                        </m:r>
                      </m:sub>
                    </m:sSub>
                  </m:e>
                </m:mr>
                <m:mr>
                  <m:e>
                    <m:r>
                      <w:rPr>
                        <w:rFonts w:ascii="Cambria Math" w:eastAsiaTheme="minorEastAsia" w:hAnsi="Cambria Math"/>
                      </w:rPr>
                      <m:t>…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</m:mr>
                <m:mr>
                  <m:e>
                    <m:sSubSup>
                      <m:sSubSupPr>
                        <m:ctrlPr>
                          <w:rPr>
                            <w:rFonts w:ascii="Cambria Math" w:eastAsia="Cambria Math" w:hAnsi="Cambria Math" w:cs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eastAsia="Cambria Math" w:hAnsi="Cambria Math" w:cs="Cambria Math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eastAsia="Cambria Math" w:hAnsi="Cambria Math" w:cs="Cambria Math"/>
                          </w:rPr>
                          <m:t>k</m:t>
                        </m:r>
                      </m:sub>
                      <m:sup>
                        <m:r>
                          <w:rPr>
                            <w:rFonts w:ascii="Cambria Math" w:eastAsia="Cambria Math" w:hAnsi="Cambria Math" w:cs="Cambria Math"/>
                          </w:rPr>
                          <m:t>'</m:t>
                        </m:r>
                      </m:sup>
                    </m:sSubSup>
                    <m:r>
                      <w:rPr>
                        <w:rFonts w:ascii="Cambria Math" w:eastAsia="Cambria Math" w:hAnsi="Cambria Math" w:cs="Cambria Math"/>
                      </w:rPr>
                      <m:t>=-</m:t>
                    </m:r>
                    <m:r>
                      <w:rPr>
                        <w:rFonts w:ascii="Cambria Math" w:eastAsiaTheme="minorEastAsia" w:hAnsi="Cambria Math"/>
                      </w:rPr>
                      <m:t>λ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k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</w:rPr>
                      <m:t>+λ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k+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</w:rPr>
                      <m:t>-kμ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k+1</m:t>
                        </m:r>
                      </m:e>
                    </m:d>
                    <m:r>
                      <w:rPr>
                        <w:rFonts w:ascii="Cambria Math" w:eastAsiaTheme="minorEastAsia" w:hAnsi="Cambria Math"/>
                      </w:rPr>
                      <m:t>μ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k+1</m:t>
                        </m:r>
                      </m:sub>
                    </m:sSub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</m:mr>
                <m:mr>
                  <m:e>
                    <m:r>
                      <w:rPr>
                        <w:rFonts w:ascii="Cambria Math" w:eastAsia="Cambria Math" w:hAnsi="Cambria Math" w:cs="Cambria Math"/>
                      </w:rPr>
                      <m:t>…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</m:mr>
                <m:mr>
                  <m:e>
                    <m:sSubSup>
                      <m:sSubSupPr>
                        <m:ctrlPr>
                          <w:rPr>
                            <w:rFonts w:ascii="Cambria Math" w:eastAsia="Cambria Math" w:hAnsi="Cambria Math" w:cs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eastAsia="Cambria Math" w:hAnsi="Cambria Math" w:cs="Cambria Math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eastAsia="Cambria Math" w:hAnsi="Cambria Math" w:cs="Cambria Math"/>
                          </w:rPr>
                          <m:t>n</m:t>
                        </m:r>
                      </m:sub>
                      <m:sup>
                        <m:r>
                          <w:rPr>
                            <w:rFonts w:ascii="Cambria Math" w:eastAsia="Cambria Math" w:hAnsi="Cambria Math" w:cs="Cambria Math"/>
                          </w:rPr>
                          <m:t>'</m:t>
                        </m:r>
                      </m:sup>
                    </m:sSubSup>
                    <m:r>
                      <w:rPr>
                        <w:rFonts w:ascii="Cambria Math" w:eastAsia="Cambria Math" w:hAnsi="Cambria Math" w:cs="Cambria Math"/>
                      </w:rPr>
                      <m:t>=-nμ</m:t>
                    </m:r>
                    <m:sSub>
                      <m:sSubPr>
                        <m:ctrlPr>
                          <w:rPr>
                            <w:rFonts w:ascii="Cambria Math" w:eastAsia="Cambria Math" w:hAnsi="Cambria Math" w:cs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="Cambria Math" w:hAnsi="Cambria Math" w:cs="Cambria Math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eastAsia="Cambria Math" w:hAnsi="Cambria Math" w:cs="Cambria Math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eastAsia="Cambria Math" w:hAnsi="Cambria Math" w:cs="Cambria Math"/>
                      </w:rPr>
                      <m:t>+</m:t>
                    </m:r>
                    <m:r>
                      <w:rPr>
                        <w:rFonts w:ascii="Cambria Math" w:eastAsiaTheme="minorEastAsia" w:hAnsi="Cambria Math"/>
                      </w:rPr>
                      <m:t>λ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n-1</m:t>
                        </m:r>
                      </m:sub>
                    </m:sSub>
                  </m:e>
                </m:mr>
              </m:m>
            </m:e>
          </m:d>
        </m:oMath>
      </m:oMathPara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 xml:space="preserve">Предельные вероятности состояний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0</m:t>
            </m:r>
          </m:sub>
        </m:sSub>
        <m:r>
          <w:rPr>
            <w:rFonts w:ascii="Cambria Math" w:eastAsiaTheme="minorEastAsia" w:hAnsi="Cambria Math"/>
          </w:rPr>
          <m:t xml:space="preserve">и 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P</m:t>
            </m:r>
            <m:ctrlPr>
              <w:rPr>
                <w:rFonts w:ascii="Cambria Math" w:eastAsiaTheme="minorEastAsia" w:hAnsi="Cambria Math"/>
                <w:i/>
              </w:rPr>
            </m:ctrlPr>
          </m:e>
          <m:sub>
            <m:r>
              <w:rPr>
                <w:rFonts w:ascii="Cambria Math" w:eastAsiaTheme="minorEastAsia" w:hAnsi="Cambria Math"/>
                <w:lang w:val="en-US"/>
              </w:rPr>
              <m:t>n</m:t>
            </m:r>
          </m:sub>
        </m:sSub>
      </m:oMath>
      <w:r>
        <w:rPr>
          <w:rFonts w:eastAsiaTheme="minorEastAsia"/>
        </w:rPr>
        <w:t xml:space="preserve"> характеризуют установившийся режим работы системы массового обслуживания при </w:t>
      </w:r>
      <m:oMath>
        <m:r>
          <w:rPr>
            <w:rFonts w:ascii="Cambria Math" w:eastAsiaTheme="minorEastAsia" w:hAnsi="Cambria Math"/>
          </w:rPr>
          <m:t>t→∞</m:t>
        </m:r>
      </m:oMath>
      <w:r>
        <w:rPr>
          <w:rFonts w:eastAsiaTheme="minorEastAsia"/>
        </w:rPr>
        <w:t>:</w:t>
      </w:r>
    </w:p>
    <w:p w:rsidR="001E74B3" w:rsidRPr="003635CD" w:rsidRDefault="00E13C3E" w:rsidP="001E74B3">
      <w:pPr>
        <w:rPr>
          <w:rFonts w:eastAsiaTheme="minorEastAsia"/>
          <w:i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p</m:t>
              </m:r>
            </m:e>
            <m:sub>
              <m:r>
                <w:rPr>
                  <w:rFonts w:ascii="Cambria Math" w:eastAsiaTheme="minorEastAsia" w:hAnsi="Cambria Math"/>
                </w:rPr>
                <m:t>0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1</m:t>
              </m:r>
            </m:num>
            <m:den>
              <m:r>
                <w:rPr>
                  <w:rFonts w:ascii="Cambria Math" w:eastAsiaTheme="minorEastAsia" w:hAnsi="Cambria Math"/>
                </w:rPr>
                <m:t>1+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</w:rPr>
                    <m:t>λ</m:t>
                  </m:r>
                  <m:r>
                    <m:rPr>
                      <m:lit/>
                    </m:rPr>
                    <w:rPr>
                      <w:rFonts w:ascii="Cambria Math" w:eastAsiaTheme="minorEastAsia" w:hAnsi="Cambria Math"/>
                    </w:rPr>
                    <m:t>/</m:t>
                  </m:r>
                  <m:r>
                    <w:rPr>
                      <w:rFonts w:ascii="Cambria Math" w:eastAsiaTheme="minorEastAsia" w:hAnsi="Cambria Math"/>
                    </w:rPr>
                    <m:t>μ</m:t>
                  </m:r>
                </m:num>
                <m:den>
                  <m:r>
                    <w:rPr>
                      <w:rFonts w:ascii="Cambria Math" w:eastAsiaTheme="minorEastAsia" w:hAnsi="Cambria Math"/>
                    </w:rPr>
                    <m:t>1!</m:t>
                  </m:r>
                </m:den>
              </m:f>
              <m:r>
                <w:rPr>
                  <w:rFonts w:ascii="Cambria Math" w:eastAsiaTheme="minorEastAsia" w:hAnsi="Cambria Math"/>
                </w:rPr>
                <m:t>+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λ</m:t>
                          </m:r>
                          <m:r>
                            <m:rPr>
                              <m:lit/>
                            </m:rPr>
                            <w:rPr>
                              <w:rFonts w:ascii="Cambria Math" w:eastAsiaTheme="minorEastAsia" w:hAnsi="Cambria Math"/>
                            </w:rPr>
                            <m:t>/</m:t>
                          </m:r>
                          <m:r>
                            <w:rPr>
                              <w:rFonts w:ascii="Cambria Math" w:eastAsiaTheme="minorEastAsia" w:hAnsi="Cambria Math"/>
                            </w:rPr>
                            <m:t>μ</m:t>
                          </m:r>
                        </m:e>
                      </m:d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</m:num>
                <m:den>
                  <m:r>
                    <w:rPr>
                      <w:rFonts w:ascii="Cambria Math" w:eastAsiaTheme="minorEastAsia" w:hAnsi="Cambria Math"/>
                    </w:rPr>
                    <m:t>2!</m:t>
                  </m:r>
                </m:den>
              </m:f>
              <m:r>
                <w:rPr>
                  <w:rFonts w:ascii="Cambria Math" w:eastAsiaTheme="minorEastAsia" w:hAnsi="Cambria Math"/>
                </w:rPr>
                <m:t>+…+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λ</m:t>
                          </m:r>
                          <m:r>
                            <m:rPr>
                              <m:lit/>
                            </m:rPr>
                            <w:rPr>
                              <w:rFonts w:ascii="Cambria Math" w:eastAsiaTheme="minorEastAsia" w:hAnsi="Cambria Math"/>
                            </w:rPr>
                            <m:t>/</m:t>
                          </m:r>
                          <m:r>
                            <w:rPr>
                              <w:rFonts w:ascii="Cambria Math" w:eastAsiaTheme="minorEastAsia" w:hAnsi="Cambria Math"/>
                            </w:rPr>
                            <m:t>μ</m:t>
                          </m:r>
                        </m:e>
                      </m:d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n</m:t>
                      </m:r>
                    </m:sup>
                  </m:sSup>
                </m:num>
                <m:den>
                  <m:r>
                    <w:rPr>
                      <w:rFonts w:ascii="Cambria Math" w:eastAsiaTheme="minorEastAsia" w:hAnsi="Cambria Math"/>
                    </w:rPr>
                    <m:t>n!</m:t>
                  </m:r>
                </m:den>
              </m:f>
            </m:den>
          </m:f>
        </m:oMath>
      </m:oMathPara>
    </w:p>
    <w:p w:rsidR="001E74B3" w:rsidRPr="00C953D4" w:rsidRDefault="00E13C3E" w:rsidP="001E74B3">
      <w:pPr>
        <w:rPr>
          <w:rFonts w:eastAsiaTheme="minorEastAsia"/>
          <w:i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k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λ</m:t>
                      </m:r>
                      <m:r>
                        <m:rPr>
                          <m:lit/>
                        </m:rPr>
                        <w:rPr>
                          <w:rFonts w:ascii="Cambria Math" w:eastAsiaTheme="minorEastAsia" w:hAnsi="Cambria Math"/>
                        </w:rPr>
                        <m:t>/</m:t>
                      </m:r>
                      <m:r>
                        <w:rPr>
                          <w:rFonts w:ascii="Cambria Math" w:eastAsiaTheme="minorEastAsia" w:hAnsi="Cambria Math"/>
                        </w:rPr>
                        <m:t>μ</m:t>
                      </m:r>
                    </m:e>
                  </m:d>
                </m:e>
                <m:sup>
                  <m:r>
                    <w:rPr>
                      <w:rFonts w:ascii="Cambria Math" w:eastAsiaTheme="minorEastAsia" w:hAnsi="Cambria Math"/>
                    </w:rPr>
                    <m:t>k</m:t>
                  </m:r>
                </m:sup>
              </m:sSup>
            </m:num>
            <m:den>
              <m:r>
                <w:rPr>
                  <w:rFonts w:ascii="Cambria Math" w:eastAsiaTheme="minorEastAsia" w:hAnsi="Cambria Math"/>
                </w:rPr>
                <m:t>k!</m:t>
              </m:r>
            </m:den>
          </m:f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p</m:t>
              </m:r>
            </m:e>
            <m:sub>
              <m:r>
                <w:rPr>
                  <w:rFonts w:ascii="Cambria Math" w:eastAsiaTheme="minorEastAsia" w:hAnsi="Cambria Math"/>
                </w:rPr>
                <m:t>0</m:t>
              </m:r>
            </m:sub>
          </m:sSub>
        </m:oMath>
      </m:oMathPara>
    </w:p>
    <w:p w:rsidR="001E74B3" w:rsidRDefault="00E13C3E" w:rsidP="001E74B3">
      <w:pPr>
        <w:rPr>
          <w:rFonts w:eastAsiaTheme="minorEastAsia"/>
        </w:rPr>
      </w:pPr>
      <m:oMath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λ</m:t>
            </m:r>
            <m:r>
              <m:rPr>
                <m:lit/>
              </m:rPr>
              <w:rPr>
                <w:rFonts w:ascii="Cambria Math" w:eastAsiaTheme="minorEastAsia" w:hAnsi="Cambria Math"/>
              </w:rPr>
              <m:t>/</m:t>
            </m:r>
            <m:r>
              <w:rPr>
                <w:rFonts w:ascii="Cambria Math" w:eastAsiaTheme="minorEastAsia" w:hAnsi="Cambria Math"/>
              </w:rPr>
              <m:t>μ</m:t>
            </m:r>
          </m:e>
        </m:d>
        <m:r>
          <w:rPr>
            <w:rFonts w:ascii="Cambria Math" w:eastAsiaTheme="minorEastAsia" w:hAnsi="Cambria Math"/>
          </w:rPr>
          <m:t>=ρ</m:t>
        </m:r>
      </m:oMath>
      <w:r w:rsidR="001E74B3">
        <w:rPr>
          <w:rFonts w:eastAsiaTheme="minorEastAsia"/>
          <w:i/>
        </w:rPr>
        <w:t xml:space="preserve"> – </w:t>
      </w:r>
      <w:r w:rsidR="001E74B3">
        <w:rPr>
          <w:rFonts w:eastAsiaTheme="minorEastAsia"/>
        </w:rPr>
        <w:t>среднее число заявок, приходящих в систему за среднее время обслуживания одной заявки.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>Зная вероятности всех состояний, можно найти следующие характеристики системы:</w:t>
      </w:r>
    </w:p>
    <w:p w:rsidR="001E74B3" w:rsidRPr="00AB1A1F" w:rsidRDefault="001E74B3" w:rsidP="001E74B3">
      <w:pPr>
        <w:rPr>
          <w:rFonts w:eastAsiaTheme="minorEastAsia"/>
          <w:i/>
        </w:rPr>
      </w:pPr>
      <w:r>
        <w:rPr>
          <w:rFonts w:eastAsiaTheme="minorEastAsia"/>
        </w:rPr>
        <w:t xml:space="preserve">Вероятность отказа – вероятность, что все </w:t>
      </w:r>
      <w:r>
        <w:rPr>
          <w:rFonts w:eastAsiaTheme="minorEastAsia"/>
          <w:lang w:val="en-US"/>
        </w:rPr>
        <w:t>n</w:t>
      </w:r>
      <w:r w:rsidRPr="00BF13B0">
        <w:rPr>
          <w:rFonts w:eastAsiaTheme="minorEastAsia"/>
        </w:rPr>
        <w:t xml:space="preserve"> </w:t>
      </w:r>
      <w:r>
        <w:rPr>
          <w:rFonts w:eastAsiaTheme="minorEastAsia"/>
        </w:rPr>
        <w:t xml:space="preserve">каналов заняты: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отк</m:t>
            </m:r>
          </m:sub>
        </m:sSub>
        <m:r>
          <w:rPr>
            <w:rFonts w:ascii="Cambria Math" w:eastAsiaTheme="minorEastAsia" w:hAnsi="Cambria Math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p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n</m:t>
            </m:r>
          </m:sub>
        </m:sSub>
        <m:r>
          <w:rPr>
            <w:rFonts w:ascii="Cambria Math" w:eastAsiaTheme="minorEastAsia" w:hAnsi="Cambria Math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  <w:lang w:val="en-US"/>
              </w:rPr>
            </m:ctrlPr>
          </m:fPr>
          <m:num>
            <m:sSup>
              <m:sSup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lang w:val="en-US"/>
                  </w:rPr>
                  <m:t>ρ</m:t>
                </m:r>
              </m:e>
              <m:sup>
                <m:r>
                  <w:rPr>
                    <w:rFonts w:ascii="Cambria Math" w:eastAsiaTheme="minorEastAsia" w:hAnsi="Cambria Math"/>
                    <w:lang w:val="en-US"/>
                  </w:rPr>
                  <m:t>n</m:t>
                </m:r>
              </m:sup>
            </m:sSup>
          </m:num>
          <m:den>
            <m:r>
              <w:rPr>
                <w:rFonts w:ascii="Cambria Math" w:eastAsiaTheme="minorEastAsia" w:hAnsi="Cambria Math"/>
                <w:lang w:val="en-US"/>
              </w:rPr>
              <m:t>n</m:t>
            </m:r>
            <m:r>
              <w:rPr>
                <w:rFonts w:ascii="Cambria Math" w:eastAsiaTheme="minorEastAsia" w:hAnsi="Cambria Math"/>
              </w:rPr>
              <m:t>!</m:t>
            </m:r>
          </m:den>
        </m:f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0</m:t>
            </m:r>
          </m:sub>
        </m:sSub>
      </m:oMath>
    </w:p>
    <w:p w:rsidR="001E74B3" w:rsidRPr="00CB468C" w:rsidRDefault="001E74B3" w:rsidP="001E74B3">
      <w:pPr>
        <w:rPr>
          <w:rFonts w:eastAsiaTheme="minorEastAsia"/>
        </w:rPr>
      </w:pPr>
      <w:r>
        <w:rPr>
          <w:rFonts w:eastAsiaTheme="minorEastAsia"/>
        </w:rPr>
        <w:t>Относительная пропускная способность – вероятность, что заявка будет принята к обслуживанию</w:t>
      </w:r>
      <w:r w:rsidRPr="00CB468C">
        <w:rPr>
          <w:rFonts w:eastAsiaTheme="minorEastAsia"/>
        </w:rPr>
        <w:t xml:space="preserve">: </w:t>
      </w:r>
      <m:oMath>
        <m:r>
          <w:rPr>
            <w:rFonts w:ascii="Cambria Math" w:eastAsiaTheme="minorEastAsia" w:hAnsi="Cambria Math"/>
          </w:rPr>
          <m:t>q=1-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n</m:t>
            </m:r>
          </m:sub>
        </m:sSub>
      </m:oMath>
    </w:p>
    <w:p w:rsidR="001E74B3" w:rsidRPr="00AB1A1F" w:rsidRDefault="001E74B3" w:rsidP="001E74B3">
      <w:pPr>
        <w:rPr>
          <w:rFonts w:eastAsiaTheme="minorEastAsia"/>
        </w:rPr>
      </w:pPr>
      <w:r>
        <w:rPr>
          <w:rFonts w:eastAsiaTheme="minorEastAsia"/>
        </w:rPr>
        <w:t xml:space="preserve">Среднее число заявок, обслуженных в единицу времени: </w:t>
      </w:r>
      <m:oMath>
        <m:r>
          <w:rPr>
            <w:rFonts w:ascii="Cambria Math" w:eastAsiaTheme="minorEastAsia" w:hAnsi="Cambria Math"/>
          </w:rPr>
          <m:t>A=λ*q</m:t>
        </m:r>
      </m:oMath>
    </w:p>
    <w:p w:rsidR="001E74B3" w:rsidRPr="00CB468C" w:rsidRDefault="001E74B3" w:rsidP="001E74B3">
      <w:pPr>
        <w:rPr>
          <w:rFonts w:eastAsiaTheme="minorEastAsia"/>
          <w:i/>
        </w:rPr>
      </w:pPr>
      <w:r>
        <w:rPr>
          <w:rFonts w:eastAsiaTheme="minorEastAsia"/>
        </w:rPr>
        <w:t xml:space="preserve">В простейшем случае, если время ввода/вывода информации по каждой задаче мало по сравнению со временем её решения, то можно принять время решения за </w:t>
      </w:r>
      <m:oMath>
        <m:r>
          <w:rPr>
            <w:rFonts w:ascii="Cambria Math" w:eastAsiaTheme="minorEastAsia" w:hAnsi="Cambria Math"/>
          </w:rPr>
          <m:t>t=</m:t>
        </m:r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r>
              <w:rPr>
                <w:rFonts w:ascii="Cambria Math" w:eastAsiaTheme="minorEastAsia" w:hAnsi="Cambria Math"/>
              </w:rPr>
              <m:t>1</m:t>
            </m:r>
          </m:num>
          <m:den>
            <m:r>
              <w:rPr>
                <w:rFonts w:ascii="Cambria Math" w:eastAsiaTheme="minorEastAsia" w:hAnsi="Cambria Math"/>
              </w:rPr>
              <m:t>μ</m:t>
            </m:r>
          </m:den>
        </m:f>
      </m:oMath>
      <w:r>
        <w:rPr>
          <w:rFonts w:eastAsiaTheme="minorEastAsia"/>
        </w:rPr>
        <w:t>.</w:t>
      </w:r>
    </w:p>
    <w:p w:rsidR="001E74B3" w:rsidRDefault="001E74B3" w:rsidP="001E74B3">
      <w:r>
        <w:t>26.10.15 -------------------------------------------------------------</w:t>
      </w:r>
    </w:p>
    <w:p w:rsidR="001E74B3" w:rsidRDefault="001E74B3" w:rsidP="001E74B3"/>
    <w:p w:rsidR="001E74B3" w:rsidRDefault="001E74B3" w:rsidP="001E74B3">
      <w:r>
        <w:t xml:space="preserve">Реальные процессы весьма часто обладают последействием и поэтому не являются </w:t>
      </w:r>
      <w:proofErr w:type="spellStart"/>
      <w:r>
        <w:t>марковскими</w:t>
      </w:r>
      <w:proofErr w:type="spellEnd"/>
      <w:r>
        <w:t xml:space="preserve">. Тем не менее, иногда при исследовании таких процессов удается воспользоваться методами, разработанными для </w:t>
      </w:r>
      <w:proofErr w:type="spellStart"/>
      <w:r>
        <w:t>марковских</w:t>
      </w:r>
      <w:proofErr w:type="spellEnd"/>
      <w:r>
        <w:t xml:space="preserve"> цепей. Наиболее распространенными являются метод разложения случайного процесса на фазы (метод </w:t>
      </w:r>
      <w:proofErr w:type="spellStart"/>
      <w:r>
        <w:t>псевдосостояний</w:t>
      </w:r>
      <w:proofErr w:type="spellEnd"/>
      <w:r>
        <w:t>) и метод вложенных цепей Маркова. Подробно рассмотрим первый и упомянем о втором.</w:t>
      </w:r>
    </w:p>
    <w:p w:rsidR="001E74B3" w:rsidRDefault="001E74B3" w:rsidP="001E74B3">
      <w:r>
        <w:tab/>
        <w:t>Метод разложения:</w:t>
      </w:r>
    </w:p>
    <w:p w:rsidR="001E74B3" w:rsidRDefault="001E74B3" w:rsidP="001E74B3">
      <w:r>
        <w:t xml:space="preserve">Состояния, потоки переходов из которых являются не </w:t>
      </w:r>
      <w:proofErr w:type="spellStart"/>
      <w:r>
        <w:t>марковскими</w:t>
      </w:r>
      <w:proofErr w:type="spellEnd"/>
      <w:r>
        <w:t xml:space="preserve">, заменяются эквивалентной группой некоторых фиктивных состояний, потоки переходов их которых уже являются </w:t>
      </w:r>
      <w:proofErr w:type="spellStart"/>
      <w:r>
        <w:t>марковскими</w:t>
      </w:r>
      <w:proofErr w:type="spellEnd"/>
      <w:r>
        <w:t>. Условие статистической эквивалентности реального состояния и фиктивных могут в каждом конкретном случае выбираться по-своему.</w:t>
      </w:r>
    </w:p>
    <w:p w:rsidR="001E74B3" w:rsidRDefault="001E74B3" w:rsidP="001E74B3">
      <w:r>
        <w:t xml:space="preserve">Например - в качестве критерия можно выбрать </w:t>
      </w:r>
      <w:proofErr w:type="spellStart"/>
      <w:r>
        <w:t>min</w:t>
      </w:r>
      <w:proofErr w:type="spellEnd"/>
      <w:r>
        <w:t>\integral_t1^t2(\</w:t>
      </w:r>
      <w:proofErr w:type="spellStart"/>
      <w:r>
        <w:t>lamba_iЭкв</w:t>
      </w:r>
      <w:proofErr w:type="spellEnd"/>
      <w:r>
        <w:t>(\</w:t>
      </w:r>
      <w:proofErr w:type="spellStart"/>
      <w:r>
        <w:t>tau</w:t>
      </w:r>
      <w:proofErr w:type="spellEnd"/>
      <w:r>
        <w:t>)-\</w:t>
      </w:r>
      <w:proofErr w:type="spellStart"/>
      <w:r>
        <w:t>lambda_i</w:t>
      </w:r>
      <w:proofErr w:type="spellEnd"/>
      <w:r>
        <w:t>(\</w:t>
      </w:r>
      <w:proofErr w:type="spellStart"/>
      <w:r>
        <w:t>tau</w:t>
      </w:r>
      <w:proofErr w:type="spellEnd"/>
      <w:proofErr w:type="gramStart"/>
      <w:r>
        <w:t>))</w:t>
      </w:r>
      <w:proofErr w:type="spellStart"/>
      <w:r>
        <w:t>dt</w:t>
      </w:r>
      <w:proofErr w:type="spellEnd"/>
      <w:proofErr w:type="gramEnd"/>
      <w:r>
        <w:t xml:space="preserve">. Здесь </w:t>
      </w:r>
      <w:proofErr w:type="spellStart"/>
      <w:r>
        <w:t>лямбда_иэкв</w:t>
      </w:r>
      <w:proofErr w:type="spellEnd"/>
      <w:r>
        <w:t xml:space="preserve"> - эквивалентная интенсивность перехода в i-й группе переходов, обладающей интенсивностью </w:t>
      </w:r>
      <w:r>
        <w:lastRenderedPageBreak/>
        <w:t>\</w:t>
      </w:r>
      <w:proofErr w:type="spellStart"/>
      <w:r>
        <w:t>lambda_i</w:t>
      </w:r>
      <w:proofErr w:type="spellEnd"/>
      <w:r>
        <w:t>(\</w:t>
      </w:r>
      <w:proofErr w:type="spellStart"/>
      <w:r>
        <w:t>tau</w:t>
      </w:r>
      <w:proofErr w:type="spellEnd"/>
      <w:r>
        <w:t xml:space="preserve">). За счет расширения числа состояний системы некоторые процессы удается точно свести к </w:t>
      </w:r>
      <w:proofErr w:type="spellStart"/>
      <w:r>
        <w:t>марковским</w:t>
      </w:r>
      <w:proofErr w:type="spellEnd"/>
      <w:r>
        <w:t xml:space="preserve">. Созданная таким образом новая система статистически эквивалентна или близка к реальной системе. Её можно исследовать обычными методами с помощью аппарата теории </w:t>
      </w:r>
      <w:proofErr w:type="spellStart"/>
      <w:r>
        <w:t>марковских</w:t>
      </w:r>
      <w:proofErr w:type="spellEnd"/>
      <w:r>
        <w:t xml:space="preserve"> цепей.</w:t>
      </w:r>
    </w:p>
    <w:p w:rsidR="001E74B3" w:rsidRDefault="001E74B3" w:rsidP="001E74B3">
      <w:r>
        <w:t xml:space="preserve">К числу процессов, которые введением фиктивных состояний можно точно свести к </w:t>
      </w:r>
      <w:proofErr w:type="spellStart"/>
      <w:r>
        <w:t>марковским</w:t>
      </w:r>
      <w:proofErr w:type="spellEnd"/>
      <w:r>
        <w:t>, относятся процессы, формализовать которые можно с помощью закона Эрланга. В случае потока Эрланга k-</w:t>
      </w:r>
      <w:proofErr w:type="spellStart"/>
      <w:r>
        <w:t>го</w:t>
      </w:r>
      <w:proofErr w:type="spellEnd"/>
      <w:r>
        <w:t xml:space="preserve"> порядка, интервал времени между соседними событиями представляет собой сумму k независимых случайных интервалов, распределенных по показательному закону. Сведение ПЭ к-</w:t>
      </w:r>
      <w:proofErr w:type="spellStart"/>
      <w:r>
        <w:t>го</w:t>
      </w:r>
      <w:proofErr w:type="spellEnd"/>
      <w:r>
        <w:t xml:space="preserve"> порядка к пуассоновскому осуществляется введением k </w:t>
      </w:r>
      <w:proofErr w:type="spellStart"/>
      <w:r>
        <w:t>псевдосостояний</w:t>
      </w:r>
      <w:proofErr w:type="spellEnd"/>
      <w:r>
        <w:t xml:space="preserve">. Интенсивности переходов между </w:t>
      </w:r>
      <w:proofErr w:type="spellStart"/>
      <w:r>
        <w:t>псевдосостояниями</w:t>
      </w:r>
      <w:proofErr w:type="spellEnd"/>
      <w:r>
        <w:t xml:space="preserve"> равны соответствующему параметру ПЭ.</w:t>
      </w:r>
    </w:p>
    <w:p w:rsidR="001E74B3" w:rsidRDefault="001E74B3" w:rsidP="001E74B3">
      <w:r>
        <w:t xml:space="preserve">Полученный таким образом эквивалентный процесс является </w:t>
      </w:r>
      <w:proofErr w:type="spellStart"/>
      <w:r>
        <w:t>марковским</w:t>
      </w:r>
      <w:proofErr w:type="spellEnd"/>
      <w:r>
        <w:t xml:space="preserve">, т.к. интервалы времени нахождения в различных состояниях подчиняются </w:t>
      </w:r>
      <w:proofErr w:type="spellStart"/>
      <w:r>
        <w:t>показазтельному</w:t>
      </w:r>
      <w:proofErr w:type="spellEnd"/>
      <w:r>
        <w:t xml:space="preserve"> закону распределения.</w:t>
      </w:r>
    </w:p>
    <w:p w:rsidR="001E74B3" w:rsidRDefault="001E74B3" w:rsidP="001E74B3"/>
    <w:p w:rsidR="001E74B3" w:rsidRDefault="001E74B3" w:rsidP="001E74B3">
      <w:r>
        <w:t>Пример: некоторое сложное устройство S, которое выходит из строя с интенсивностью \</w:t>
      </w:r>
      <w:proofErr w:type="spellStart"/>
      <w:r>
        <w:t>lambda</w:t>
      </w:r>
      <w:proofErr w:type="spellEnd"/>
      <w:r>
        <w:t xml:space="preserve"> - причем поток отказов Пуассоновский. После отказа устройство восстанавливается - время восстановления распределено по закону Эрланга 3 порядка: f(t)=0.5\</w:t>
      </w:r>
      <w:proofErr w:type="spellStart"/>
      <w:r>
        <w:t>mu</w:t>
      </w:r>
      <w:proofErr w:type="spellEnd"/>
      <w:r>
        <w:t>(\</w:t>
      </w:r>
      <w:proofErr w:type="spellStart"/>
      <w:r>
        <w:t>mu</w:t>
      </w:r>
      <w:proofErr w:type="spellEnd"/>
      <w:r>
        <w:t>*t)^2*</w:t>
      </w:r>
      <w:proofErr w:type="spellStart"/>
      <w:r>
        <w:t>exp</w:t>
      </w:r>
      <w:proofErr w:type="spellEnd"/>
      <w:r>
        <w:t>(-\</w:t>
      </w:r>
      <w:proofErr w:type="spellStart"/>
      <w:r>
        <w:t>mu</w:t>
      </w:r>
      <w:proofErr w:type="spellEnd"/>
      <w:r>
        <w:t>*t). Найти предельные вероятности возможных состояний системы.</w:t>
      </w:r>
    </w:p>
    <w:p w:rsidR="001E74B3" w:rsidRDefault="001E74B3" w:rsidP="001E74B3">
      <w:r>
        <w:t>Система может принимать два возможных состояния: Ы0 (исправно) и Ы1(отказало и восстанавливается. Переход 0-1 осуществляется под воздействием пуассоновского потока, 1-0 - Эрланга. Если есть ПЭ - случайное время восстановления можно представить в виде суммы 3 (порядок) случайных временных интервалов, распределенных по показательному закону с интенсивностью \</w:t>
      </w:r>
      <w:proofErr w:type="spellStart"/>
      <w:r>
        <w:t>mu</w:t>
      </w:r>
      <w:proofErr w:type="spellEnd"/>
      <w:r>
        <w:t>: t=t1+t2+t3.</w:t>
      </w:r>
    </w:p>
    <w:p w:rsidR="001E74B3" w:rsidRDefault="001E74B3" w:rsidP="001E74B3">
      <w:r>
        <w:t xml:space="preserve">Состояние Ы1 заменяем последовательной цепочкой из 3 </w:t>
      </w:r>
      <w:proofErr w:type="spellStart"/>
      <w:r>
        <w:t>псевдосостояний</w:t>
      </w:r>
      <w:proofErr w:type="spellEnd"/>
      <w:r>
        <w:t>.</w:t>
      </w:r>
    </w:p>
    <w:p w:rsidR="001E74B3" w:rsidRDefault="001E74B3" w:rsidP="001E74B3">
      <w:r>
        <w:t xml:space="preserve">Граф - 4 состояния: Ы0, Ы11, Ы12, Ы13. 11,12,13 - всё состояние Ы1, разбито на </w:t>
      </w:r>
      <w:proofErr w:type="spellStart"/>
      <w:r>
        <w:t>псевдосостояния</w:t>
      </w:r>
      <w:proofErr w:type="spellEnd"/>
      <w:r>
        <w:t>. Интенсивность 0-1 = \</w:t>
      </w:r>
      <w:proofErr w:type="spellStart"/>
      <w:r>
        <w:t>lambda</w:t>
      </w:r>
      <w:proofErr w:type="spellEnd"/>
      <w:r>
        <w:t>, 11-12 = \</w:t>
      </w:r>
      <w:proofErr w:type="spellStart"/>
      <w:r>
        <w:t>mu</w:t>
      </w:r>
      <w:proofErr w:type="spellEnd"/>
      <w:r>
        <w:t>, 12-13 = \</w:t>
      </w:r>
      <w:proofErr w:type="spellStart"/>
      <w:r>
        <w:t>mu</w:t>
      </w:r>
      <w:proofErr w:type="spellEnd"/>
      <w:r>
        <w:t>, 13-0 = \</w:t>
      </w:r>
      <w:proofErr w:type="spellStart"/>
      <w:r>
        <w:t>mu</w:t>
      </w:r>
      <w:proofErr w:type="spellEnd"/>
      <w:r>
        <w:t>.</w:t>
      </w:r>
    </w:p>
    <w:p w:rsidR="001E74B3" w:rsidRDefault="001E74B3" w:rsidP="001E74B3">
      <w:r>
        <w:t xml:space="preserve">Для установившегося состояния необходимо составить уравнения Колмогорова, и к ним добавить два </w:t>
      </w:r>
      <w:proofErr w:type="spellStart"/>
      <w:proofErr w:type="gramStart"/>
      <w:r>
        <w:t>доп.условия</w:t>
      </w:r>
      <w:proofErr w:type="spellEnd"/>
      <w:proofErr w:type="gramEnd"/>
      <w:r>
        <w:t xml:space="preserve"> - условие эквивалентной замены состояния Ы1: p1=p11+p12+p13 и условие нормировки: p0+p1=1.</w:t>
      </w:r>
    </w:p>
    <w:p w:rsidR="001E74B3" w:rsidRPr="0086729C" w:rsidRDefault="001E74B3" w:rsidP="001E74B3">
      <w:pPr>
        <w:rPr>
          <w:lang w:val="en-US"/>
        </w:rPr>
      </w:pPr>
      <w:proofErr w:type="gramStart"/>
      <w:r w:rsidRPr="0086729C">
        <w:rPr>
          <w:lang w:val="en-US"/>
        </w:rPr>
        <w:t>{ -</w:t>
      </w:r>
      <w:proofErr w:type="gramEnd"/>
      <w:r w:rsidRPr="0086729C">
        <w:rPr>
          <w:lang w:val="en-US"/>
        </w:rPr>
        <w:t>\lambda p0 + \mu p13 = 0</w:t>
      </w:r>
    </w:p>
    <w:p w:rsidR="001E74B3" w:rsidRPr="0086729C" w:rsidRDefault="001E74B3" w:rsidP="001E74B3">
      <w:pPr>
        <w:rPr>
          <w:lang w:val="en-US"/>
        </w:rPr>
      </w:pPr>
      <w:proofErr w:type="gramStart"/>
      <w:r w:rsidRPr="0086729C">
        <w:rPr>
          <w:lang w:val="en-US"/>
        </w:rPr>
        <w:t>{ -</w:t>
      </w:r>
      <w:proofErr w:type="gramEnd"/>
      <w:r w:rsidRPr="0086729C">
        <w:rPr>
          <w:lang w:val="en-US"/>
        </w:rPr>
        <w:t>\mu p11 + \lambda p0 = 0</w:t>
      </w:r>
    </w:p>
    <w:p w:rsidR="001E74B3" w:rsidRPr="0086729C" w:rsidRDefault="001E74B3" w:rsidP="001E74B3">
      <w:pPr>
        <w:rPr>
          <w:lang w:val="en-US"/>
        </w:rPr>
      </w:pPr>
      <w:proofErr w:type="gramStart"/>
      <w:r w:rsidRPr="0086729C">
        <w:rPr>
          <w:lang w:val="en-US"/>
        </w:rPr>
        <w:t>{ -</w:t>
      </w:r>
      <w:proofErr w:type="gramEnd"/>
      <w:r w:rsidRPr="0086729C">
        <w:rPr>
          <w:lang w:val="en-US"/>
        </w:rPr>
        <w:t>\mu p12 + \mu p11 = 0</w:t>
      </w:r>
    </w:p>
    <w:p w:rsidR="001E74B3" w:rsidRPr="0086729C" w:rsidRDefault="001E74B3" w:rsidP="001E74B3">
      <w:pPr>
        <w:rPr>
          <w:lang w:val="en-US"/>
        </w:rPr>
      </w:pPr>
      <w:proofErr w:type="gramStart"/>
      <w:r w:rsidRPr="0086729C">
        <w:rPr>
          <w:lang w:val="en-US"/>
        </w:rPr>
        <w:t>{ -</w:t>
      </w:r>
      <w:proofErr w:type="gramEnd"/>
      <w:r w:rsidRPr="0086729C">
        <w:rPr>
          <w:lang w:val="en-US"/>
        </w:rPr>
        <w:t>\mu p13 + \mu p12 = 0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>=&gt;</w:t>
      </w:r>
    </w:p>
    <w:p w:rsidR="001E74B3" w:rsidRPr="0086729C" w:rsidRDefault="001E74B3" w:rsidP="001E74B3">
      <w:pPr>
        <w:rPr>
          <w:lang w:val="en-US"/>
        </w:rPr>
      </w:pPr>
      <w:proofErr w:type="gramStart"/>
      <w:r w:rsidRPr="0086729C">
        <w:rPr>
          <w:lang w:val="en-US"/>
        </w:rPr>
        <w:t>{ p</w:t>
      </w:r>
      <w:proofErr w:type="gramEnd"/>
      <w:r w:rsidRPr="0086729C">
        <w:rPr>
          <w:lang w:val="en-US"/>
        </w:rPr>
        <w:t>1 = p11 + p12 + p13</w:t>
      </w:r>
    </w:p>
    <w:p w:rsidR="001E74B3" w:rsidRPr="0086729C" w:rsidRDefault="001E74B3" w:rsidP="001E74B3">
      <w:pPr>
        <w:rPr>
          <w:lang w:val="en-US"/>
        </w:rPr>
      </w:pPr>
      <w:proofErr w:type="gramStart"/>
      <w:r w:rsidRPr="0086729C">
        <w:rPr>
          <w:lang w:val="en-US"/>
        </w:rPr>
        <w:t>{ p</w:t>
      </w:r>
      <w:proofErr w:type="gramEnd"/>
      <w:r w:rsidRPr="0086729C">
        <w:rPr>
          <w:lang w:val="en-US"/>
        </w:rPr>
        <w:t>0 + p1 = 1</w:t>
      </w:r>
    </w:p>
    <w:p w:rsidR="001E74B3" w:rsidRPr="0086729C" w:rsidRDefault="001E74B3" w:rsidP="001E74B3">
      <w:pPr>
        <w:rPr>
          <w:lang w:val="en-US"/>
        </w:rPr>
      </w:pPr>
      <w:proofErr w:type="gramStart"/>
      <w:r w:rsidRPr="0086729C">
        <w:rPr>
          <w:lang w:val="en-US"/>
        </w:rPr>
        <w:t>{ -</w:t>
      </w:r>
      <w:proofErr w:type="gramEnd"/>
      <w:r w:rsidRPr="0086729C">
        <w:rPr>
          <w:lang w:val="en-US"/>
        </w:rPr>
        <w:t>\lambda p0 + \mu p13 = 0</w:t>
      </w:r>
    </w:p>
    <w:p w:rsidR="001E74B3" w:rsidRPr="0086729C" w:rsidRDefault="001E74B3" w:rsidP="001E74B3">
      <w:pPr>
        <w:rPr>
          <w:lang w:val="en-US"/>
        </w:rPr>
      </w:pPr>
      <w:proofErr w:type="gramStart"/>
      <w:r w:rsidRPr="0086729C">
        <w:rPr>
          <w:lang w:val="en-US"/>
        </w:rPr>
        <w:t>{ -</w:t>
      </w:r>
      <w:proofErr w:type="gramEnd"/>
      <w:r w:rsidRPr="0086729C">
        <w:rPr>
          <w:lang w:val="en-US"/>
        </w:rPr>
        <w:t>\mu p11 + \lambda p0 = 0</w:t>
      </w:r>
    </w:p>
    <w:p w:rsidR="001E74B3" w:rsidRPr="0086729C" w:rsidRDefault="001E74B3" w:rsidP="001E74B3">
      <w:pPr>
        <w:rPr>
          <w:lang w:val="en-US"/>
        </w:rPr>
      </w:pPr>
      <w:proofErr w:type="gramStart"/>
      <w:r w:rsidRPr="0086729C">
        <w:rPr>
          <w:lang w:val="en-US"/>
        </w:rPr>
        <w:t>{ -</w:t>
      </w:r>
      <w:proofErr w:type="gramEnd"/>
      <w:r w:rsidRPr="0086729C">
        <w:rPr>
          <w:lang w:val="en-US"/>
        </w:rPr>
        <w:t>\mu p12 + \mu p11 = 0</w:t>
      </w:r>
    </w:p>
    <w:p w:rsidR="001E74B3" w:rsidRPr="0086729C" w:rsidRDefault="001E74B3" w:rsidP="001E74B3">
      <w:pPr>
        <w:rPr>
          <w:lang w:val="en-US"/>
        </w:rPr>
      </w:pPr>
      <w:proofErr w:type="gramStart"/>
      <w:r w:rsidRPr="0086729C">
        <w:rPr>
          <w:lang w:val="en-US"/>
        </w:rPr>
        <w:t>{ -</w:t>
      </w:r>
      <w:proofErr w:type="gramEnd"/>
      <w:r w:rsidRPr="0086729C">
        <w:rPr>
          <w:lang w:val="en-US"/>
        </w:rPr>
        <w:t>\mu p13 + \mu p12 = 0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>=&gt;</w:t>
      </w:r>
    </w:p>
    <w:p w:rsidR="001E74B3" w:rsidRPr="0086729C" w:rsidRDefault="001E74B3" w:rsidP="001E74B3">
      <w:pPr>
        <w:rPr>
          <w:lang w:val="en-US"/>
        </w:rPr>
      </w:pPr>
      <w:proofErr w:type="gramStart"/>
      <w:r w:rsidRPr="0086729C">
        <w:rPr>
          <w:lang w:val="en-US"/>
        </w:rPr>
        <w:t>{ p</w:t>
      </w:r>
      <w:proofErr w:type="gramEnd"/>
      <w:r w:rsidRPr="0086729C">
        <w:rPr>
          <w:lang w:val="en-US"/>
        </w:rPr>
        <w:t>11 = (\lambda p0) / \mu</w:t>
      </w:r>
    </w:p>
    <w:p w:rsidR="001E74B3" w:rsidRPr="0086729C" w:rsidRDefault="001E74B3" w:rsidP="001E74B3">
      <w:pPr>
        <w:rPr>
          <w:lang w:val="en-US"/>
        </w:rPr>
      </w:pPr>
      <w:proofErr w:type="gramStart"/>
      <w:r w:rsidRPr="0086729C">
        <w:rPr>
          <w:lang w:val="en-US"/>
        </w:rPr>
        <w:t>{ p</w:t>
      </w:r>
      <w:proofErr w:type="gramEnd"/>
      <w:r w:rsidRPr="0086729C">
        <w:rPr>
          <w:lang w:val="en-US"/>
        </w:rPr>
        <w:t>12 = (\mu p11) / \mu</w:t>
      </w:r>
    </w:p>
    <w:p w:rsidR="001E74B3" w:rsidRPr="0086729C" w:rsidRDefault="001E74B3" w:rsidP="001E74B3">
      <w:pPr>
        <w:rPr>
          <w:lang w:val="en-US"/>
        </w:rPr>
      </w:pPr>
      <w:proofErr w:type="gramStart"/>
      <w:r w:rsidRPr="0086729C">
        <w:rPr>
          <w:lang w:val="en-US"/>
        </w:rPr>
        <w:t>{ p</w:t>
      </w:r>
      <w:proofErr w:type="gramEnd"/>
      <w:r w:rsidRPr="0086729C">
        <w:rPr>
          <w:lang w:val="en-US"/>
        </w:rPr>
        <w:t xml:space="preserve">13 = 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>=&gt; p11 = p12 = p13 = 1/3 p1 = 1/3 (1-p0)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 xml:space="preserve"> p0 = (\mu p11) / \lambda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 xml:space="preserve"> p11 = 1/3 (1 - (\mu p11) / \</w:t>
      </w:r>
      <w:proofErr w:type="gramStart"/>
      <w:r w:rsidRPr="0086729C">
        <w:rPr>
          <w:lang w:val="en-US"/>
        </w:rPr>
        <w:t>lambda )</w:t>
      </w:r>
      <w:proofErr w:type="gramEnd"/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 xml:space="preserve"> 3\lambda p11 = \lambda - \mu p11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lastRenderedPageBreak/>
        <w:t xml:space="preserve"> p11 (3\lambda + \mu) = \lambda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 xml:space="preserve"> p11 = 1 / (3\lambda + \mu)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 xml:space="preserve"> p0 = 1 - 3</w:t>
      </w:r>
      <w:proofErr w:type="gramStart"/>
      <w:r w:rsidRPr="0086729C">
        <w:rPr>
          <w:lang w:val="en-US"/>
        </w:rPr>
        <w:t>\lambda/(</w:t>
      </w:r>
      <w:proofErr w:type="gramEnd"/>
      <w:r w:rsidRPr="0086729C">
        <w:rPr>
          <w:lang w:val="en-US"/>
        </w:rPr>
        <w:t>3\lambda + \mu);  p1 = 3\lambda / (3\lambda + \mu)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 xml:space="preserve"> </w:t>
      </w:r>
    </w:p>
    <w:p w:rsidR="001E74B3" w:rsidRDefault="001E74B3" w:rsidP="001E74B3">
      <w:r w:rsidRPr="0086729C">
        <w:rPr>
          <w:lang w:val="en-US"/>
        </w:rPr>
        <w:tab/>
      </w:r>
      <w:r>
        <w:t xml:space="preserve">Метод вложенных цепей </w:t>
      </w:r>
      <w:proofErr w:type="spellStart"/>
      <w:r>
        <w:t>маркова</w:t>
      </w:r>
      <w:proofErr w:type="spellEnd"/>
      <w:r>
        <w:t>:</w:t>
      </w:r>
    </w:p>
    <w:p w:rsidR="001E74B3" w:rsidRDefault="001E74B3" w:rsidP="001E74B3">
      <w:r>
        <w:t xml:space="preserve">Вложенные </w:t>
      </w:r>
      <w:proofErr w:type="spellStart"/>
      <w:r>
        <w:t>марковские</w:t>
      </w:r>
      <w:proofErr w:type="spellEnd"/>
      <w:r>
        <w:t xml:space="preserve"> цепи образуются следующим образом - в исходном случайном процессе выбираются такие случайные (по времени </w:t>
      </w:r>
      <w:proofErr w:type="spellStart"/>
      <w:r>
        <w:t>t_k</w:t>
      </w:r>
      <w:proofErr w:type="spellEnd"/>
      <w:r>
        <w:t xml:space="preserve">) процессы, в которых значения процесса образуют </w:t>
      </w:r>
      <w:proofErr w:type="spellStart"/>
      <w:r>
        <w:t>марковскую</w:t>
      </w:r>
      <w:proofErr w:type="spellEnd"/>
      <w:r>
        <w:t xml:space="preserve"> систему. Моменты </w:t>
      </w:r>
      <w:proofErr w:type="spellStart"/>
      <w:r>
        <w:t>тк</w:t>
      </w:r>
      <w:proofErr w:type="spellEnd"/>
      <w:r>
        <w:t xml:space="preserve"> как правило являются случайными и зависят от свойств исходного процесса. Дальше обычными методами эти моменты используются для решения уравнений.</w:t>
      </w:r>
    </w:p>
    <w:p w:rsidR="001E74B3" w:rsidRDefault="001E74B3" w:rsidP="001E74B3">
      <w:r>
        <w:t>Частный случай - полумарковский случайный процесс; случайный процесс с конечным\счетным множеством состояний, если заданы вероятности перехода системы из одного состояния в другое (</w:t>
      </w:r>
      <w:proofErr w:type="spellStart"/>
      <w:r>
        <w:t>p_ij</w:t>
      </w:r>
      <w:proofErr w:type="spellEnd"/>
      <w:r>
        <w:t>) и __распределение__ времени пребывания процесса в каждом состоянии, например в виде функции распределения или плотности распределения случайной величины.</w:t>
      </w:r>
    </w:p>
    <w:p w:rsidR="001E74B3" w:rsidRDefault="001E74B3" w:rsidP="001E74B3"/>
    <w:p w:rsidR="001E74B3" w:rsidRDefault="001E74B3" w:rsidP="001E74B3">
      <w:r>
        <w:tab/>
        <w:t xml:space="preserve">Метод </w:t>
      </w:r>
      <w:proofErr w:type="spellStart"/>
      <w:r>
        <w:t>монте-карло</w:t>
      </w:r>
      <w:proofErr w:type="spellEnd"/>
      <w:r>
        <w:t xml:space="preserve"> - метод статистических испытаний:</w:t>
      </w:r>
    </w:p>
    <w:p w:rsidR="001E74B3" w:rsidRDefault="001E74B3" w:rsidP="001E74B3">
      <w:r>
        <w:t>Для произвольных потоков событий, переводящих систему из состояния в состояние, аналитические решения получены только для отдельных частных случаев. ММК используется, когда аналитику нельзя получить.</w:t>
      </w:r>
    </w:p>
    <w:p w:rsidR="001E74B3" w:rsidRDefault="001E74B3" w:rsidP="001E74B3">
      <w:r>
        <w:t>Вместо того чтобы описывать случайные явления, производится "розыгрыш", моделирование случайного явления с помощью некоторой процедуры, дающей случайный результат. Произведя такой розыгрыш большое число раз и собрав статистический материал, получаем множество реализаций случайного явления.</w:t>
      </w:r>
    </w:p>
    <w:p w:rsidR="001E74B3" w:rsidRDefault="001E74B3" w:rsidP="001E74B3">
      <w:r>
        <w:t xml:space="preserve">Возьмём единичный квадрат и посчитаем площадь произвольной фигуры в нем. Генерируем равномерно распределенные </w:t>
      </w:r>
      <w:proofErr w:type="gramStart"/>
      <w:r>
        <w:t>Х,У</w:t>
      </w:r>
      <w:proofErr w:type="gramEnd"/>
      <w:r>
        <w:t>, получаем кучу точек, считаем количество попавших в фигуру.</w:t>
      </w:r>
    </w:p>
    <w:p w:rsidR="001E74B3" w:rsidRDefault="001E74B3" w:rsidP="001E74B3">
      <w:r>
        <w:t>Суть метода:</w:t>
      </w:r>
    </w:p>
    <w:p w:rsidR="001E74B3" w:rsidRDefault="001E74B3" w:rsidP="001E74B3">
      <w:r>
        <w:t xml:space="preserve">1. любым способом получаем два числа, </w:t>
      </w:r>
      <w:proofErr w:type="spellStart"/>
      <w:r>
        <w:t>Xi</w:t>
      </w:r>
      <w:proofErr w:type="spellEnd"/>
      <w:r>
        <w:t xml:space="preserve">, </w:t>
      </w:r>
      <w:proofErr w:type="spellStart"/>
      <w:r>
        <w:t>Yi</w:t>
      </w:r>
      <w:proofErr w:type="spellEnd"/>
      <w:r>
        <w:t>, подчиняющихся равномерному распределению случайных чисел на отрезке [0..1]. Числа определяют координаты</w:t>
      </w:r>
    </w:p>
    <w:p w:rsidR="001E74B3" w:rsidRDefault="001E74B3" w:rsidP="001E74B3">
      <w:r>
        <w:t>2. анализируем принадлежность сгенерированной точки некоторой поверхности; если принадлежит - ++счетчик1, иначе - ++счетчик2.</w:t>
      </w:r>
    </w:p>
    <w:p w:rsidR="001E74B3" w:rsidRDefault="001E74B3" w:rsidP="001E74B3">
      <w:r>
        <w:t>Процедура генерации двух случайных чисел с заданным законом распределения и проверка принадлежности точки произвольной поверхности повторяется N раз. Дальше вычисляем площадь (случайная величина): количество попавших / количество сгенерированных.</w:t>
      </w:r>
    </w:p>
    <w:p w:rsidR="001E74B3" w:rsidRDefault="001E74B3" w:rsidP="001E74B3">
      <w:r>
        <w:t>Точность метода: \</w:t>
      </w:r>
      <w:proofErr w:type="spellStart"/>
      <w:r>
        <w:t>sqrt</w:t>
      </w:r>
      <w:proofErr w:type="spellEnd"/>
      <w:r>
        <w:t>(1/n). Преимущество метода статистических испытаний - универсальность, обуславливающая возможность всестороннего статистического исследования объекта.</w:t>
      </w:r>
    </w:p>
    <w:p w:rsidR="001E74B3" w:rsidRDefault="001E74B3" w:rsidP="001E74B3">
      <w:r>
        <w:t>Однако для реализации этой возможности нужны достаточно полные статистические сведения о параметрах элементов, входящих в систему. Недостатки: большой объем вычислений.</w:t>
      </w:r>
    </w:p>
    <w:p w:rsidR="001E74B3" w:rsidRDefault="001E74B3" w:rsidP="001E74B3"/>
    <w:p w:rsidR="001E74B3" w:rsidRDefault="001E74B3" w:rsidP="001E74B3"/>
    <w:p w:rsidR="001E74B3" w:rsidRDefault="001E74B3" w:rsidP="001E74B3">
      <w:r>
        <w:t>Способы получения случайных чисел</w:t>
      </w:r>
    </w:p>
    <w:p w:rsidR="001E74B3" w:rsidRDefault="001E74B3" w:rsidP="001E74B3">
      <w:r>
        <w:t>1. Аппаратный</w:t>
      </w:r>
    </w:p>
    <w:p w:rsidR="001E74B3" w:rsidRDefault="001E74B3" w:rsidP="001E74B3">
      <w:r>
        <w:t>2. Табличный</w:t>
      </w:r>
    </w:p>
    <w:p w:rsidR="001E74B3" w:rsidRDefault="001E74B3" w:rsidP="001E74B3">
      <w:r>
        <w:t>3. Алгоритмический.</w:t>
      </w:r>
    </w:p>
    <w:p w:rsidR="001E74B3" w:rsidRDefault="001E74B3" w:rsidP="001E74B3">
      <w:r>
        <w:t>Аппаратный. Случайные числа как правило вырабатываются специальной электронной приставкой, генератором случайных чисел, служащей в качестве одного из внешних устройств компьютера. Реализация этого способа не требует дополнительных вычислительных операций - необходима только операция обращения к внешнему устройству.</w:t>
      </w:r>
    </w:p>
    <w:p w:rsidR="001E74B3" w:rsidRDefault="001E74B3" w:rsidP="001E74B3">
      <w:r>
        <w:t>[источник шума]</w:t>
      </w:r>
      <w:r>
        <w:tab/>
      </w:r>
      <w:r>
        <w:tab/>
      </w:r>
      <w:r>
        <w:tab/>
      </w:r>
      <w:r>
        <w:tab/>
        <w:t>|__шум___</w:t>
      </w:r>
    </w:p>
    <w:p w:rsidR="001E74B3" w:rsidRDefault="001E74B3" w:rsidP="001E74B3">
      <w:r>
        <w:lastRenderedPageBreak/>
        <w:t>[ключевая схема]</w:t>
      </w:r>
      <w:r>
        <w:tab/>
      </w:r>
      <w:r>
        <w:tab/>
      </w:r>
      <w:r>
        <w:tab/>
        <w:t>|_</w:t>
      </w:r>
      <w:proofErr w:type="spellStart"/>
      <w:proofErr w:type="gramStart"/>
      <w:r>
        <w:t>прямоуг.участок</w:t>
      </w:r>
      <w:proofErr w:type="spellEnd"/>
      <w:proofErr w:type="gramEnd"/>
      <w:r>
        <w:t>__</w:t>
      </w:r>
    </w:p>
    <w:p w:rsidR="001E74B3" w:rsidRDefault="001E74B3" w:rsidP="001E74B3">
      <w:r>
        <w:t>[формирователь импульсов]</w:t>
      </w:r>
      <w:r>
        <w:tab/>
        <w:t>|_наложение__</w:t>
      </w:r>
    </w:p>
    <w:p w:rsidR="001E74B3" w:rsidRDefault="001E74B3" w:rsidP="001E74B3">
      <w:r>
        <w:t>[пересчетная схема]</w:t>
      </w:r>
      <w:r>
        <w:tab/>
      </w:r>
      <w:r>
        <w:tab/>
      </w:r>
      <w:r>
        <w:tab/>
        <w:t xml:space="preserve">|_значения </w:t>
      </w:r>
      <w:proofErr w:type="spellStart"/>
      <w:r>
        <w:t>t_i</w:t>
      </w:r>
      <w:proofErr w:type="spellEnd"/>
      <w:r>
        <w:t>, t_i1_</w:t>
      </w:r>
    </w:p>
    <w:p w:rsidR="001E74B3" w:rsidRDefault="001E74B3" w:rsidP="001E74B3">
      <w:r>
        <w:t>КС - вырезает из шума нужный отрезок.</w:t>
      </w:r>
    </w:p>
    <w:p w:rsidR="001E74B3" w:rsidRDefault="001E74B3" w:rsidP="001E74B3">
      <w:r>
        <w:t xml:space="preserve">Случайное число - разница между </w:t>
      </w:r>
      <w:proofErr w:type="spellStart"/>
      <w:r>
        <w:t>ti</w:t>
      </w:r>
      <w:proofErr w:type="spellEnd"/>
      <w:r>
        <w:t xml:space="preserve"> и t_(i+1).</w:t>
      </w:r>
    </w:p>
    <w:p w:rsidR="001E74B3" w:rsidRDefault="001E74B3" w:rsidP="001E74B3"/>
    <w:p w:rsidR="001E74B3" w:rsidRDefault="001E74B3" w:rsidP="001E74B3">
      <w:r>
        <w:t>Табличный - СЧ формируются в виде таблицы и помещаются во внешнюю\оперативную память. Иногда формируют специальный файл.</w:t>
      </w:r>
    </w:p>
    <w:p w:rsidR="001E74B3" w:rsidRDefault="001E74B3" w:rsidP="001E74B3">
      <w:r>
        <w:t>Алгоритмический - рассмотрим потом более подробный</w:t>
      </w:r>
    </w:p>
    <w:p w:rsidR="001E74B3" w:rsidRDefault="001E74B3" w:rsidP="001E74B3"/>
    <w:p w:rsidR="001E74B3" w:rsidRDefault="001E74B3" w:rsidP="001E74B3">
      <w:r>
        <w:t>Способ</w:t>
      </w:r>
      <w:r>
        <w:tab/>
        <w:t>Достоинства</w:t>
      </w:r>
      <w:r>
        <w:tab/>
        <w:t>Недостатки</w:t>
      </w:r>
    </w:p>
    <w:p w:rsidR="001E74B3" w:rsidRDefault="001E74B3" w:rsidP="001E74B3">
      <w:r>
        <w:t>Аппаратный</w:t>
      </w:r>
      <w:r>
        <w:tab/>
        <w:t>Запас чисел неограничен; в ОП не занимает места; небольшой объём вычислений.</w:t>
      </w:r>
      <w:r>
        <w:tab/>
        <w:t xml:space="preserve">Требуется периодическая проверка на случайность; нельзя воспроизвести последовательность многократно; используется </w:t>
      </w:r>
      <w:proofErr w:type="spellStart"/>
      <w:r>
        <w:t>спецустройство</w:t>
      </w:r>
      <w:proofErr w:type="spellEnd"/>
      <w:r>
        <w:t>; нужно обеспечивать стабильность (защиту от внешних значений), требует время на обращение.</w:t>
      </w:r>
    </w:p>
    <w:p w:rsidR="001E74B3" w:rsidRDefault="001E74B3" w:rsidP="001E74B3">
      <w:proofErr w:type="gramStart"/>
      <w:r>
        <w:t>Табличный</w:t>
      </w:r>
      <w:r>
        <w:tab/>
        <w:t>Требуется</w:t>
      </w:r>
      <w:proofErr w:type="gramEnd"/>
      <w:r>
        <w:t xml:space="preserve"> однократная проверка на случайность; можно воспроизводить последовательность.</w:t>
      </w:r>
      <w:r>
        <w:tab/>
        <w:t>Запас чисел ограничен; занимает место в ОП, требует время на обращение.</w:t>
      </w:r>
    </w:p>
    <w:p w:rsidR="001E74B3" w:rsidRDefault="001E74B3" w:rsidP="001E74B3">
      <w:r>
        <w:t>Алгоритмический</w:t>
      </w:r>
      <w:r>
        <w:tab/>
        <w:t>Однократная проверка; многократное воспроизведение последовательности; места в ОП почти не занимает; не требуется внешнее устройство\файл.</w:t>
      </w:r>
      <w:r>
        <w:tab/>
        <w:t>Запас чисел последовательности ВСЕГДА ограничен периодом; затраты машинного времени.</w:t>
      </w:r>
    </w:p>
    <w:p w:rsidR="001E74B3" w:rsidRDefault="001E74B3" w:rsidP="001E74B3"/>
    <w:p w:rsidR="001E74B3" w:rsidRDefault="001E74B3" w:rsidP="001E74B3">
      <w:r>
        <w:t>Алгоритмические способы ГПСЧ</w:t>
      </w:r>
    </w:p>
    <w:p w:rsidR="001E74B3" w:rsidRDefault="001E74B3" w:rsidP="001E74B3">
      <w:r>
        <w:tab/>
        <w:t>Выделение значения дробной части многочлена первой степени (</w:t>
      </w:r>
      <w:proofErr w:type="spellStart"/>
      <w:r>
        <w:t>Yn</w:t>
      </w:r>
      <w:proofErr w:type="spellEnd"/>
      <w:r>
        <w:t xml:space="preserve"> = A*n + b). Если Н пробегает значения всего натурального ряда чисел, то </w:t>
      </w:r>
      <w:proofErr w:type="spellStart"/>
      <w:r>
        <w:t>Yn</w:t>
      </w:r>
      <w:proofErr w:type="spellEnd"/>
      <w:r>
        <w:t xml:space="preserve"> выглядит весьма хаотично. Карл Якоби доказал, что при рациональном коэффициенте А множество Y конечно, а при иррациональном - бесконечно и всюду плотно в интервале </w:t>
      </w:r>
      <w:proofErr w:type="gramStart"/>
      <w:r>
        <w:t>0..</w:t>
      </w:r>
      <w:proofErr w:type="gramEnd"/>
      <w:r>
        <w:t xml:space="preserve">1. Для многочленов большей степени задача была решена Германом Вейлем. Критерий - равномерность распределения любой функции от натурального ряда чисел ("эргодичность" - среднее по реализации псевдослучайных чисел равно среднему по всему их </w:t>
      </w:r>
      <w:proofErr w:type="spellStart"/>
      <w:r>
        <w:t>можностью</w:t>
      </w:r>
      <w:proofErr w:type="spellEnd"/>
      <w:r>
        <w:t xml:space="preserve"> с вероятностью 1). Недостаток: в компах нет иррациональности, при попытке замены - короткий период.</w:t>
      </w:r>
    </w:p>
    <w:p w:rsidR="001E74B3" w:rsidRDefault="001E74B3" w:rsidP="001E74B3">
      <w:r>
        <w:tab/>
        <w:t>(</w:t>
      </w:r>
      <w:proofErr w:type="spellStart"/>
      <w:r>
        <w:t>ФонНейман</w:t>
      </w:r>
      <w:proofErr w:type="spellEnd"/>
      <w:r>
        <w:t>) Каждое последовательное число - образуется возведением предыдущего в квадрат и отбрасывание цифр с обоих концов</w:t>
      </w:r>
    </w:p>
    <w:p w:rsidR="001E74B3" w:rsidRDefault="001E74B3" w:rsidP="001E74B3">
      <w:r>
        <w:tab/>
        <w:t xml:space="preserve">g_n1 = (K </w:t>
      </w:r>
      <w:proofErr w:type="spellStart"/>
      <w:r>
        <w:t>g_n</w:t>
      </w:r>
      <w:proofErr w:type="spellEnd"/>
      <w:r>
        <w:t xml:space="preserve"> + C) </w:t>
      </w:r>
      <w:proofErr w:type="spellStart"/>
      <w:r>
        <w:t>mod</w:t>
      </w:r>
      <w:proofErr w:type="spellEnd"/>
      <w:r>
        <w:t xml:space="preserve"> M. Наибольший период: при k = 3+8i или 5+8i (комплексные числа). </w:t>
      </w:r>
      <w:proofErr w:type="spellStart"/>
      <w:r>
        <w:t>Фарсайт</w:t>
      </w:r>
      <w:proofErr w:type="spellEnd"/>
      <w:r>
        <w:t xml:space="preserve"> доказал, что последовательности таки нехорошие.</w:t>
      </w:r>
    </w:p>
    <w:p w:rsidR="001E74B3" w:rsidRDefault="001E74B3" w:rsidP="001E74B3">
      <w:r>
        <w:tab/>
        <w:t>Метод Фибоначчи - на одноименных числах и натуральной арифметике.</w:t>
      </w:r>
    </w:p>
    <w:p w:rsidR="001E74B3" w:rsidRDefault="001E74B3" w:rsidP="001E74B3">
      <w:r>
        <w:t>Наилучший способ - смешивать алгоритмы.</w:t>
      </w:r>
    </w:p>
    <w:p w:rsidR="001E74B3" w:rsidRDefault="001E74B3" w:rsidP="001E74B3"/>
    <w:p w:rsidR="001E74B3" w:rsidRDefault="001E74B3" w:rsidP="001E74B3">
      <w:r>
        <w:t>ДЗ: свойства функции\плотности распределения случайных величин; графики всех случайных величин.</w:t>
      </w:r>
    </w:p>
    <w:p w:rsidR="001E74B3" w:rsidRDefault="001E74B3" w:rsidP="001E74B3"/>
    <w:p w:rsidR="001E74B3" w:rsidRDefault="001E74B3" w:rsidP="001E74B3"/>
    <w:p w:rsidR="001E74B3" w:rsidRDefault="001E74B3" w:rsidP="001E74B3">
      <w:r>
        <w:t>02.11.15 -------------------------------------------------------------</w:t>
      </w:r>
    </w:p>
    <w:p w:rsidR="001E74B3" w:rsidRDefault="001E74B3" w:rsidP="001E74B3"/>
    <w:p w:rsidR="001E74B3" w:rsidRDefault="001E74B3" w:rsidP="001E74B3">
      <w:r>
        <w:t>Алгоритмический способ получения последовательности ПСЧ</w:t>
      </w:r>
    </w:p>
    <w:p w:rsidR="001E74B3" w:rsidRDefault="001E74B3" w:rsidP="001E74B3"/>
    <w:p w:rsidR="001E74B3" w:rsidRDefault="001E74B3" w:rsidP="001E74B3">
      <w:r>
        <w:lastRenderedPageBreak/>
        <w:t>Для получения значений СВ из последовательности случайных чисел с заданным законом распределения обычно используют одно или несколько значений равномерно распределенных случайных величин. Псевдослучайные равномерно распределенные случайные числа получаются в компьютере программным способом с помощью некоторого рекуррентного соотношения (i-е значение получается либо из i-1го либо из группы предыдущих) путем определенного алгоритма, состоящего как правило из арифметических и логических операций.</w:t>
      </w:r>
    </w:p>
    <w:p w:rsidR="001E74B3" w:rsidRDefault="001E74B3" w:rsidP="001E74B3">
      <w:r>
        <w:t>Программа на Фортране для генерации равномерно распределенной последовательности [0..1]: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 xml:space="preserve">subroutine </w:t>
      </w:r>
      <w:proofErr w:type="spellStart"/>
      <w:proofErr w:type="gramStart"/>
      <w:r w:rsidRPr="0086729C">
        <w:rPr>
          <w:lang w:val="en-US"/>
        </w:rPr>
        <w:t>randum</w:t>
      </w:r>
      <w:proofErr w:type="spellEnd"/>
      <w:r w:rsidRPr="0086729C">
        <w:rPr>
          <w:lang w:val="en-US"/>
        </w:rPr>
        <w:t>(</w:t>
      </w:r>
      <w:proofErr w:type="gramEnd"/>
      <w:r w:rsidRPr="0086729C">
        <w:rPr>
          <w:lang w:val="en-US"/>
        </w:rPr>
        <w:t xml:space="preserve">ix, </w:t>
      </w:r>
      <w:proofErr w:type="spellStart"/>
      <w:r w:rsidRPr="0086729C">
        <w:rPr>
          <w:lang w:val="en-US"/>
        </w:rPr>
        <w:t>iy</w:t>
      </w:r>
      <w:proofErr w:type="spellEnd"/>
      <w:r w:rsidRPr="0086729C">
        <w:rPr>
          <w:lang w:val="en-US"/>
        </w:rPr>
        <w:t xml:space="preserve">, </w:t>
      </w:r>
      <w:proofErr w:type="spellStart"/>
      <w:r w:rsidRPr="0086729C">
        <w:rPr>
          <w:lang w:val="en-US"/>
        </w:rPr>
        <w:t>rn</w:t>
      </w:r>
      <w:proofErr w:type="spellEnd"/>
      <w:r w:rsidRPr="0086729C">
        <w:rPr>
          <w:lang w:val="en-US"/>
        </w:rPr>
        <w:t>)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ab/>
      </w:r>
      <w:proofErr w:type="spellStart"/>
      <w:r w:rsidRPr="0086729C">
        <w:rPr>
          <w:lang w:val="en-US"/>
        </w:rPr>
        <w:t>iy</w:t>
      </w:r>
      <w:proofErr w:type="spellEnd"/>
      <w:r w:rsidRPr="0086729C">
        <w:rPr>
          <w:lang w:val="en-US"/>
        </w:rPr>
        <w:t xml:space="preserve"> = ix * 1220703125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ab/>
      </w:r>
      <w:proofErr w:type="gramStart"/>
      <w:r w:rsidRPr="0086729C">
        <w:rPr>
          <w:lang w:val="en-US"/>
        </w:rPr>
        <w:t xml:space="preserve">if( </w:t>
      </w:r>
      <w:proofErr w:type="spellStart"/>
      <w:r w:rsidRPr="0086729C">
        <w:rPr>
          <w:lang w:val="en-US"/>
        </w:rPr>
        <w:t>iy</w:t>
      </w:r>
      <w:proofErr w:type="spellEnd"/>
      <w:proofErr w:type="gramEnd"/>
      <w:r w:rsidRPr="0086729C">
        <w:rPr>
          <w:lang w:val="en-US"/>
        </w:rPr>
        <w:t>) 3, 4, 4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>3:</w:t>
      </w:r>
      <w:r w:rsidRPr="0086729C">
        <w:rPr>
          <w:lang w:val="en-US"/>
        </w:rPr>
        <w:tab/>
      </w:r>
      <w:proofErr w:type="spellStart"/>
      <w:r w:rsidRPr="0086729C">
        <w:rPr>
          <w:lang w:val="en-US"/>
        </w:rPr>
        <w:t>iy</w:t>
      </w:r>
      <w:proofErr w:type="spellEnd"/>
      <w:r w:rsidRPr="0086729C">
        <w:rPr>
          <w:lang w:val="en-US"/>
        </w:rPr>
        <w:t xml:space="preserve"> = </w:t>
      </w:r>
      <w:proofErr w:type="spellStart"/>
      <w:r w:rsidRPr="0086729C">
        <w:rPr>
          <w:lang w:val="en-US"/>
        </w:rPr>
        <w:t>iy</w:t>
      </w:r>
      <w:proofErr w:type="spellEnd"/>
      <w:r w:rsidRPr="0086729C">
        <w:rPr>
          <w:lang w:val="en-US"/>
        </w:rPr>
        <w:t xml:space="preserve"> + 2147483647 + 1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>4:</w:t>
      </w:r>
      <w:r w:rsidRPr="0086729C">
        <w:rPr>
          <w:lang w:val="en-US"/>
        </w:rPr>
        <w:tab/>
      </w:r>
      <w:proofErr w:type="spellStart"/>
      <w:r w:rsidRPr="0086729C">
        <w:rPr>
          <w:lang w:val="en-US"/>
        </w:rPr>
        <w:t>rn</w:t>
      </w:r>
      <w:proofErr w:type="spellEnd"/>
      <w:r w:rsidRPr="0086729C">
        <w:rPr>
          <w:lang w:val="en-US"/>
        </w:rPr>
        <w:t xml:space="preserve"> = </w:t>
      </w:r>
      <w:proofErr w:type="spellStart"/>
      <w:r w:rsidRPr="0086729C">
        <w:rPr>
          <w:lang w:val="en-US"/>
        </w:rPr>
        <w:t>iy</w:t>
      </w:r>
      <w:proofErr w:type="spellEnd"/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ab/>
      </w:r>
      <w:proofErr w:type="spellStart"/>
      <w:r w:rsidRPr="0086729C">
        <w:rPr>
          <w:lang w:val="en-US"/>
        </w:rPr>
        <w:t>rn</w:t>
      </w:r>
      <w:proofErr w:type="spellEnd"/>
      <w:r w:rsidRPr="0086729C">
        <w:rPr>
          <w:lang w:val="en-US"/>
        </w:rPr>
        <w:t xml:space="preserve"> = </w:t>
      </w:r>
      <w:proofErr w:type="spellStart"/>
      <w:r w:rsidRPr="0086729C">
        <w:rPr>
          <w:lang w:val="en-US"/>
        </w:rPr>
        <w:t>rn</w:t>
      </w:r>
      <w:proofErr w:type="spellEnd"/>
      <w:r w:rsidRPr="0086729C">
        <w:rPr>
          <w:lang w:val="en-US"/>
        </w:rPr>
        <w:t xml:space="preserve"> * 0.4656613e-9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ab/>
        <w:t xml:space="preserve">ix = </w:t>
      </w:r>
      <w:proofErr w:type="spellStart"/>
      <w:r w:rsidRPr="0086729C">
        <w:rPr>
          <w:lang w:val="en-US"/>
        </w:rPr>
        <w:t>iy</w:t>
      </w:r>
      <w:proofErr w:type="spellEnd"/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ab/>
        <w:t>return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>end</w:t>
      </w:r>
    </w:p>
    <w:p w:rsidR="001E74B3" w:rsidRPr="0086729C" w:rsidRDefault="001E74B3" w:rsidP="001E74B3">
      <w:pPr>
        <w:rPr>
          <w:lang w:val="en-US"/>
        </w:rPr>
      </w:pPr>
      <w:r>
        <w:t>Обращение</w:t>
      </w:r>
      <w:r w:rsidRPr="0086729C">
        <w:rPr>
          <w:lang w:val="en-US"/>
        </w:rPr>
        <w:t>: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 xml:space="preserve">call </w:t>
      </w:r>
      <w:proofErr w:type="spellStart"/>
      <w:proofErr w:type="gramStart"/>
      <w:r w:rsidRPr="0086729C">
        <w:rPr>
          <w:lang w:val="en-US"/>
        </w:rPr>
        <w:t>randum</w:t>
      </w:r>
      <w:proofErr w:type="spellEnd"/>
      <w:r w:rsidRPr="0086729C">
        <w:rPr>
          <w:lang w:val="en-US"/>
        </w:rPr>
        <w:t>(</w:t>
      </w:r>
      <w:proofErr w:type="gramEnd"/>
      <w:r w:rsidRPr="0086729C">
        <w:rPr>
          <w:lang w:val="en-US"/>
        </w:rPr>
        <w:t xml:space="preserve">ix, </w:t>
      </w:r>
      <w:proofErr w:type="spellStart"/>
      <w:r w:rsidRPr="0086729C">
        <w:rPr>
          <w:lang w:val="en-US"/>
        </w:rPr>
        <w:t>iy</w:t>
      </w:r>
      <w:proofErr w:type="spellEnd"/>
      <w:r w:rsidRPr="0086729C">
        <w:rPr>
          <w:lang w:val="en-US"/>
        </w:rPr>
        <w:t xml:space="preserve">, </w:t>
      </w:r>
      <w:proofErr w:type="spellStart"/>
      <w:r w:rsidRPr="0086729C">
        <w:rPr>
          <w:lang w:val="en-US"/>
        </w:rPr>
        <w:t>yfl</w:t>
      </w:r>
      <w:proofErr w:type="spellEnd"/>
      <w:r w:rsidRPr="0086729C">
        <w:rPr>
          <w:lang w:val="en-US"/>
        </w:rPr>
        <w:t>),</w:t>
      </w:r>
    </w:p>
    <w:p w:rsidR="001E74B3" w:rsidRDefault="001E74B3" w:rsidP="001E74B3">
      <w:proofErr w:type="spellStart"/>
      <w:r>
        <w:t>ix</w:t>
      </w:r>
      <w:proofErr w:type="spellEnd"/>
      <w:r>
        <w:t xml:space="preserve"> - число, которое при первом обращении должно содержать нечетное целое, состоящее менее чем из 9 цифр.</w:t>
      </w:r>
    </w:p>
    <w:p w:rsidR="001E74B3" w:rsidRDefault="001E74B3" w:rsidP="001E74B3">
      <w:proofErr w:type="spellStart"/>
      <w:r>
        <w:t>iy</w:t>
      </w:r>
      <w:proofErr w:type="spellEnd"/>
      <w:r>
        <w:t xml:space="preserve"> - полученное случайное число, используемое при обращении к последующим процедурам</w:t>
      </w:r>
    </w:p>
    <w:p w:rsidR="001E74B3" w:rsidRDefault="001E74B3" w:rsidP="001E74B3">
      <w:r>
        <w:t>третий параметр - полученное равномерно распределенное число в интервале [0..1]</w:t>
      </w:r>
    </w:p>
    <w:p w:rsidR="001E74B3" w:rsidRDefault="001E74B3" w:rsidP="001E74B3"/>
    <w:p w:rsidR="001E74B3" w:rsidRPr="0086729C" w:rsidRDefault="001E74B3" w:rsidP="001E74B3">
      <w:pPr>
        <w:rPr>
          <w:lang w:val="en-US"/>
        </w:rPr>
      </w:pPr>
      <w:r>
        <w:t>На</w:t>
      </w:r>
      <w:r w:rsidRPr="0086729C">
        <w:rPr>
          <w:lang w:val="en-US"/>
        </w:rPr>
        <w:t xml:space="preserve"> </w:t>
      </w:r>
      <w:r>
        <w:t>Паскале</w:t>
      </w:r>
      <w:r w:rsidRPr="0086729C">
        <w:rPr>
          <w:lang w:val="en-US"/>
        </w:rPr>
        <w:t>: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>var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ab/>
      </w:r>
      <w:proofErr w:type="spellStart"/>
      <w:r w:rsidRPr="0086729C">
        <w:rPr>
          <w:lang w:val="en-US"/>
        </w:rPr>
        <w:t>ei</w:t>
      </w:r>
      <w:proofErr w:type="spellEnd"/>
      <w:r w:rsidRPr="0086729C">
        <w:rPr>
          <w:lang w:val="en-US"/>
        </w:rPr>
        <w:t>: integer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ab/>
      </w:r>
      <w:proofErr w:type="spellStart"/>
      <w:r w:rsidRPr="0086729C">
        <w:rPr>
          <w:lang w:val="en-US"/>
        </w:rPr>
        <w:t>xr</w:t>
      </w:r>
      <w:proofErr w:type="spellEnd"/>
      <w:r w:rsidRPr="0086729C">
        <w:rPr>
          <w:lang w:val="en-US"/>
        </w:rPr>
        <w:t>: double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>const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ab/>
        <w:t>m34: double = 28395423107.0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ab/>
        <w:t>m35: double = 34359738368.0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ab/>
        <w:t>m36: double = 68719476736.0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ab/>
        <w:t>m37: double = 137438953472.0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 xml:space="preserve">function </w:t>
      </w:r>
      <w:proofErr w:type="gramStart"/>
      <w:r w:rsidRPr="0086729C">
        <w:rPr>
          <w:lang w:val="en-US"/>
        </w:rPr>
        <w:t>rand(</w:t>
      </w:r>
      <w:proofErr w:type="gramEnd"/>
      <w:r w:rsidRPr="0086729C">
        <w:rPr>
          <w:lang w:val="en-US"/>
        </w:rPr>
        <w:t>n: integer): double;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>var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ab/>
      </w:r>
      <w:proofErr w:type="spellStart"/>
      <w:proofErr w:type="gramStart"/>
      <w:r w:rsidRPr="0086729C">
        <w:rPr>
          <w:lang w:val="en-US"/>
        </w:rPr>
        <w:t>s,w</w:t>
      </w:r>
      <w:proofErr w:type="spellEnd"/>
      <w:proofErr w:type="gramEnd"/>
      <w:r w:rsidRPr="0086729C">
        <w:rPr>
          <w:lang w:val="en-US"/>
        </w:rPr>
        <w:t>: double;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ab/>
        <w:t>i: integer;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>begin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ab/>
        <w:t>if = 0 then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ab/>
        <w:t>begin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ab/>
      </w:r>
      <w:r w:rsidRPr="0086729C">
        <w:rPr>
          <w:lang w:val="en-US"/>
        </w:rPr>
        <w:tab/>
      </w:r>
      <w:proofErr w:type="gramStart"/>
      <w:r w:rsidRPr="0086729C">
        <w:rPr>
          <w:lang w:val="en-US"/>
        </w:rPr>
        <w:t>x :</w:t>
      </w:r>
      <w:proofErr w:type="gramEnd"/>
      <w:r w:rsidRPr="0086729C">
        <w:rPr>
          <w:lang w:val="en-US"/>
        </w:rPr>
        <w:t>= m34;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ab/>
      </w:r>
      <w:r w:rsidRPr="0086729C">
        <w:rPr>
          <w:lang w:val="en-US"/>
        </w:rPr>
        <w:tab/>
      </w:r>
      <w:proofErr w:type="gramStart"/>
      <w:r w:rsidRPr="0086729C">
        <w:rPr>
          <w:lang w:val="en-US"/>
        </w:rPr>
        <w:t>rand :</w:t>
      </w:r>
      <w:proofErr w:type="gramEnd"/>
      <w:r w:rsidRPr="0086729C">
        <w:rPr>
          <w:lang w:val="en-US"/>
        </w:rPr>
        <w:t>= 0;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lastRenderedPageBreak/>
        <w:tab/>
      </w:r>
      <w:r w:rsidRPr="0086729C">
        <w:rPr>
          <w:lang w:val="en-US"/>
        </w:rPr>
        <w:tab/>
        <w:t>exit;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ab/>
        <w:t>end;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ab/>
      </w:r>
      <w:proofErr w:type="gramStart"/>
      <w:r w:rsidRPr="0086729C">
        <w:rPr>
          <w:lang w:val="en-US"/>
        </w:rPr>
        <w:t>s :</w:t>
      </w:r>
      <w:proofErr w:type="gramEnd"/>
      <w:r w:rsidRPr="0086729C">
        <w:rPr>
          <w:lang w:val="en-US"/>
        </w:rPr>
        <w:t>= -2.5;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ab/>
        <w:t xml:space="preserve">for </w:t>
      </w:r>
      <w:proofErr w:type="gramStart"/>
      <w:r w:rsidRPr="0086729C">
        <w:rPr>
          <w:lang w:val="en-US"/>
        </w:rPr>
        <w:t>i :</w:t>
      </w:r>
      <w:proofErr w:type="gramEnd"/>
      <w:r w:rsidRPr="0086729C">
        <w:rPr>
          <w:lang w:val="en-US"/>
        </w:rPr>
        <w:t>= 1 to 5 do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ab/>
        <w:t>begin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ab/>
      </w:r>
      <w:r w:rsidRPr="0086729C">
        <w:rPr>
          <w:lang w:val="en-US"/>
        </w:rPr>
        <w:tab/>
      </w:r>
      <w:proofErr w:type="gramStart"/>
      <w:r w:rsidRPr="0086729C">
        <w:rPr>
          <w:lang w:val="en-US"/>
        </w:rPr>
        <w:t>x :</w:t>
      </w:r>
      <w:proofErr w:type="gramEnd"/>
      <w:r w:rsidRPr="0086729C">
        <w:rPr>
          <w:lang w:val="en-US"/>
        </w:rPr>
        <w:t>= 5.0 * x;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ab/>
      </w:r>
      <w:r w:rsidRPr="0086729C">
        <w:rPr>
          <w:lang w:val="en-US"/>
        </w:rPr>
        <w:tab/>
        <w:t>if x &gt;= m37 then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ab/>
      </w:r>
      <w:r w:rsidRPr="0086729C">
        <w:rPr>
          <w:lang w:val="en-US"/>
        </w:rPr>
        <w:tab/>
      </w:r>
      <w:r w:rsidRPr="0086729C">
        <w:rPr>
          <w:lang w:val="en-US"/>
        </w:rPr>
        <w:tab/>
      </w:r>
      <w:proofErr w:type="gramStart"/>
      <w:r w:rsidRPr="0086729C">
        <w:rPr>
          <w:lang w:val="en-US"/>
        </w:rPr>
        <w:t>x :</w:t>
      </w:r>
      <w:proofErr w:type="gramEnd"/>
      <w:r w:rsidRPr="0086729C">
        <w:rPr>
          <w:lang w:val="en-US"/>
        </w:rPr>
        <w:t>= x - m37;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ab/>
      </w:r>
      <w:r w:rsidRPr="0086729C">
        <w:rPr>
          <w:lang w:val="en-US"/>
        </w:rPr>
        <w:tab/>
        <w:t>if x &gt;= m36 then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ab/>
      </w:r>
      <w:r w:rsidRPr="0086729C">
        <w:rPr>
          <w:lang w:val="en-US"/>
        </w:rPr>
        <w:tab/>
      </w:r>
      <w:r w:rsidRPr="0086729C">
        <w:rPr>
          <w:lang w:val="en-US"/>
        </w:rPr>
        <w:tab/>
      </w:r>
      <w:proofErr w:type="gramStart"/>
      <w:r w:rsidRPr="0086729C">
        <w:rPr>
          <w:lang w:val="en-US"/>
        </w:rPr>
        <w:t>x :</w:t>
      </w:r>
      <w:proofErr w:type="gramEnd"/>
      <w:r w:rsidRPr="0086729C">
        <w:rPr>
          <w:lang w:val="en-US"/>
        </w:rPr>
        <w:t>= x - m36;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ab/>
      </w:r>
      <w:r w:rsidRPr="0086729C">
        <w:rPr>
          <w:lang w:val="en-US"/>
        </w:rPr>
        <w:tab/>
        <w:t>if x &gt;= m35 then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ab/>
      </w:r>
      <w:r w:rsidRPr="0086729C">
        <w:rPr>
          <w:lang w:val="en-US"/>
        </w:rPr>
        <w:tab/>
      </w:r>
      <w:r w:rsidRPr="0086729C">
        <w:rPr>
          <w:lang w:val="en-US"/>
        </w:rPr>
        <w:tab/>
      </w:r>
      <w:proofErr w:type="gramStart"/>
      <w:r w:rsidRPr="0086729C">
        <w:rPr>
          <w:lang w:val="en-US"/>
        </w:rPr>
        <w:t>x :</w:t>
      </w:r>
      <w:proofErr w:type="gramEnd"/>
      <w:r w:rsidRPr="0086729C">
        <w:rPr>
          <w:lang w:val="en-US"/>
        </w:rPr>
        <w:t>= x - m35;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ab/>
      </w:r>
      <w:r w:rsidRPr="0086729C">
        <w:rPr>
          <w:lang w:val="en-US"/>
        </w:rPr>
        <w:tab/>
      </w:r>
      <w:proofErr w:type="gramStart"/>
      <w:r w:rsidRPr="0086729C">
        <w:rPr>
          <w:lang w:val="en-US"/>
        </w:rPr>
        <w:t>w :</w:t>
      </w:r>
      <w:proofErr w:type="gramEnd"/>
      <w:r w:rsidRPr="0086729C">
        <w:rPr>
          <w:lang w:val="en-US"/>
        </w:rPr>
        <w:t>= x / m35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ab/>
      </w:r>
      <w:r w:rsidRPr="0086729C">
        <w:rPr>
          <w:lang w:val="en-US"/>
        </w:rPr>
        <w:tab/>
        <w:t>if n = 1 then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ab/>
      </w:r>
      <w:r w:rsidRPr="0086729C">
        <w:rPr>
          <w:lang w:val="en-US"/>
        </w:rPr>
        <w:tab/>
        <w:t>begin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ab/>
      </w:r>
      <w:r w:rsidRPr="0086729C">
        <w:rPr>
          <w:lang w:val="en-US"/>
        </w:rPr>
        <w:tab/>
      </w:r>
      <w:r w:rsidRPr="0086729C">
        <w:rPr>
          <w:lang w:val="en-US"/>
        </w:rPr>
        <w:tab/>
      </w:r>
      <w:proofErr w:type="gramStart"/>
      <w:r w:rsidRPr="0086729C">
        <w:rPr>
          <w:lang w:val="en-US"/>
        </w:rPr>
        <w:t>rand :</w:t>
      </w:r>
      <w:proofErr w:type="gramEnd"/>
      <w:r w:rsidRPr="0086729C">
        <w:rPr>
          <w:lang w:val="en-US"/>
        </w:rPr>
        <w:t>= 2;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ab/>
      </w:r>
      <w:r w:rsidRPr="0086729C">
        <w:rPr>
          <w:lang w:val="en-US"/>
        </w:rPr>
        <w:tab/>
      </w:r>
      <w:r w:rsidRPr="0086729C">
        <w:rPr>
          <w:lang w:val="en-US"/>
        </w:rPr>
        <w:tab/>
        <w:t>exit;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ab/>
      </w:r>
      <w:r w:rsidRPr="0086729C">
        <w:rPr>
          <w:lang w:val="en-US"/>
        </w:rPr>
        <w:tab/>
        <w:t>end;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ab/>
      </w:r>
      <w:r w:rsidRPr="0086729C">
        <w:rPr>
          <w:lang w:val="en-US"/>
        </w:rPr>
        <w:tab/>
      </w:r>
      <w:proofErr w:type="gramStart"/>
      <w:r w:rsidRPr="0086729C">
        <w:rPr>
          <w:lang w:val="en-US"/>
        </w:rPr>
        <w:t>s :</w:t>
      </w:r>
      <w:proofErr w:type="gramEnd"/>
      <w:r w:rsidRPr="0086729C">
        <w:rPr>
          <w:lang w:val="en-US"/>
        </w:rPr>
        <w:t>= s + w;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ab/>
        <w:t xml:space="preserve">end; //for 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ab/>
      </w:r>
      <w:proofErr w:type="gramStart"/>
      <w:r w:rsidRPr="0086729C">
        <w:rPr>
          <w:lang w:val="en-US"/>
        </w:rPr>
        <w:t>s :</w:t>
      </w:r>
      <w:proofErr w:type="gramEnd"/>
      <w:r w:rsidRPr="0086729C">
        <w:rPr>
          <w:lang w:val="en-US"/>
        </w:rPr>
        <w:t>= s * 1.54919;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ab/>
      </w:r>
      <w:proofErr w:type="gramStart"/>
      <w:r w:rsidRPr="0086729C">
        <w:rPr>
          <w:lang w:val="en-US"/>
        </w:rPr>
        <w:t>rand :</w:t>
      </w:r>
      <w:proofErr w:type="gramEnd"/>
      <w:r w:rsidRPr="0086729C">
        <w:rPr>
          <w:lang w:val="en-US"/>
        </w:rPr>
        <w:t>= (</w:t>
      </w:r>
      <w:proofErr w:type="spellStart"/>
      <w:r w:rsidRPr="0086729C">
        <w:rPr>
          <w:lang w:val="en-US"/>
        </w:rPr>
        <w:t>sqr</w:t>
      </w:r>
      <w:proofErr w:type="spellEnd"/>
      <w:r w:rsidRPr="0086729C">
        <w:rPr>
          <w:lang w:val="en-US"/>
        </w:rPr>
        <w:t>(s) - 3.0) * s * 0.01 + s;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>end;</w:t>
      </w:r>
    </w:p>
    <w:p w:rsidR="001E74B3" w:rsidRPr="0086729C" w:rsidRDefault="001E74B3" w:rsidP="001E74B3">
      <w:pPr>
        <w:rPr>
          <w:lang w:val="en-US"/>
        </w:rPr>
      </w:pPr>
      <w:r>
        <w:t>Обращение</w:t>
      </w:r>
      <w:r w:rsidRPr="0086729C">
        <w:rPr>
          <w:lang w:val="en-US"/>
        </w:rPr>
        <w:t>:</w:t>
      </w:r>
    </w:p>
    <w:p w:rsidR="001E74B3" w:rsidRPr="0086729C" w:rsidRDefault="001E74B3" w:rsidP="001E74B3">
      <w:pPr>
        <w:rPr>
          <w:lang w:val="en-US"/>
        </w:rPr>
      </w:pPr>
      <w:proofErr w:type="gramStart"/>
      <w:r w:rsidRPr="0086729C">
        <w:rPr>
          <w:lang w:val="en-US"/>
        </w:rPr>
        <w:t>r :</w:t>
      </w:r>
      <w:proofErr w:type="gramEnd"/>
      <w:r w:rsidRPr="0086729C">
        <w:rPr>
          <w:lang w:val="en-US"/>
        </w:rPr>
        <w:t>= rand(0);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 xml:space="preserve">for </w:t>
      </w:r>
      <w:proofErr w:type="gramStart"/>
      <w:r w:rsidRPr="0086729C">
        <w:rPr>
          <w:lang w:val="en-US"/>
        </w:rPr>
        <w:t>i :</w:t>
      </w:r>
      <w:proofErr w:type="gramEnd"/>
      <w:r w:rsidRPr="0086729C">
        <w:rPr>
          <w:lang w:val="en-US"/>
        </w:rPr>
        <w:t>= 1 to 200 do</w:t>
      </w:r>
    </w:p>
    <w:p w:rsidR="001E74B3" w:rsidRDefault="001E74B3" w:rsidP="001E74B3">
      <w:r w:rsidRPr="0086729C">
        <w:rPr>
          <w:lang w:val="en-US"/>
        </w:rPr>
        <w:tab/>
      </w:r>
      <w:proofErr w:type="spellStart"/>
      <w:proofErr w:type="gramStart"/>
      <w:r>
        <w:t>writeln</w:t>
      </w:r>
      <w:proofErr w:type="spellEnd"/>
      <w:r>
        <w:t xml:space="preserve">( </w:t>
      </w:r>
      <w:proofErr w:type="spellStart"/>
      <w:r>
        <w:t>rand</w:t>
      </w:r>
      <w:proofErr w:type="spellEnd"/>
      <w:proofErr w:type="gramEnd"/>
      <w:r>
        <w:t>(2):12:8 );</w:t>
      </w:r>
    </w:p>
    <w:p w:rsidR="001E74B3" w:rsidRDefault="001E74B3" w:rsidP="001E74B3">
      <w:r>
        <w:t>Здесь при n=0 происходит "настройка" программы, при n=1 - равномерное распределение и при n=2 - гауссово.</w:t>
      </w:r>
    </w:p>
    <w:p w:rsidR="001E74B3" w:rsidRDefault="001E74B3" w:rsidP="001E74B3"/>
    <w:p w:rsidR="001E74B3" w:rsidRDefault="001E74B3" w:rsidP="001E74B3">
      <w:r>
        <w:t>Для имитации равномерного распределения на интервале [</w:t>
      </w:r>
      <w:proofErr w:type="spellStart"/>
      <w:proofErr w:type="gramStart"/>
      <w:r>
        <w:t>а..б</w:t>
      </w:r>
      <w:proofErr w:type="spellEnd"/>
      <w:proofErr w:type="gramEnd"/>
      <w:r>
        <w:t>] используется обратное преобразование функции плотности: (x-a)/(b-a)=R, где р - равномерно распределенная СВ [0..1]</w:t>
      </w:r>
    </w:p>
    <w:p w:rsidR="001E74B3" w:rsidRDefault="001E74B3" w:rsidP="001E74B3">
      <w:r>
        <w:t>x = a + (b-a)*r</w:t>
      </w:r>
    </w:p>
    <w:p w:rsidR="001E74B3" w:rsidRDefault="001E74B3" w:rsidP="001E74B3"/>
    <w:p w:rsidR="001E74B3" w:rsidRDefault="001E74B3" w:rsidP="001E74B3">
      <w:r>
        <w:t>В основе построения программы, генерирующей случайные числа с законом распределения, отличным от равномерного, лежит метод преобразования последовательности случайных чисел с равномерным законом распределения в последовательность СЧ с заданным законом распределения.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>F(t) = \integral_(-\</w:t>
      </w:r>
      <w:proofErr w:type="spellStart"/>
      <w:proofErr w:type="gramStart"/>
      <w:r w:rsidRPr="0086729C">
        <w:rPr>
          <w:lang w:val="en-US"/>
        </w:rPr>
        <w:t>infty</w:t>
      </w:r>
      <w:proofErr w:type="spellEnd"/>
      <w:r w:rsidRPr="0086729C">
        <w:rPr>
          <w:lang w:val="en-US"/>
        </w:rPr>
        <w:t>)^</w:t>
      </w:r>
      <w:proofErr w:type="gramEnd"/>
      <w:r w:rsidRPr="0086729C">
        <w:rPr>
          <w:lang w:val="en-US"/>
        </w:rPr>
        <w:t>(t)(f(x))dx = R</w:t>
      </w:r>
    </w:p>
    <w:p w:rsidR="001E74B3" w:rsidRDefault="001E74B3" w:rsidP="001E74B3">
      <w:r>
        <w:t>Метод основан на теореме, утверждающей, что СВ Х, принимающая значения, равные корню ^ уравнения, имеет плотность распределения f(x). R - равномерно распределенная [0..1].</w:t>
      </w:r>
    </w:p>
    <w:p w:rsidR="001E74B3" w:rsidRDefault="001E74B3" w:rsidP="001E74B3"/>
    <w:p w:rsidR="001E74B3" w:rsidRDefault="001E74B3" w:rsidP="001E74B3">
      <w:r>
        <w:lastRenderedPageBreak/>
        <w:t xml:space="preserve">1 - </w:t>
      </w:r>
      <w:proofErr w:type="spellStart"/>
      <w:r>
        <w:t>exp</w:t>
      </w:r>
      <w:proofErr w:type="spellEnd"/>
      <w:r>
        <w:t>(-\</w:t>
      </w:r>
      <w:proofErr w:type="spellStart"/>
      <w:r>
        <w:t>lambda</w:t>
      </w:r>
      <w:proofErr w:type="spellEnd"/>
      <w:r>
        <w:t xml:space="preserve"> x) = R</w:t>
      </w:r>
    </w:p>
    <w:p w:rsidR="001E74B3" w:rsidRDefault="001E74B3" w:rsidP="001E74B3">
      <w:r>
        <w:t>x = (-1/</w:t>
      </w:r>
      <w:proofErr w:type="spellStart"/>
      <w:r>
        <w:t>lambda</w:t>
      </w:r>
      <w:proofErr w:type="spellEnd"/>
      <w:r>
        <w:t xml:space="preserve">) </w:t>
      </w:r>
      <w:proofErr w:type="spellStart"/>
      <w:r>
        <w:t>ln</w:t>
      </w:r>
      <w:proofErr w:type="spellEnd"/>
      <w:r>
        <w:t>(1 - R)</w:t>
      </w:r>
    </w:p>
    <w:p w:rsidR="001E74B3" w:rsidRDefault="001E74B3" w:rsidP="001E74B3"/>
    <w:p w:rsidR="001E74B3" w:rsidRDefault="001E74B3" w:rsidP="001E74B3">
      <w:r>
        <w:t xml:space="preserve">Распределение Пуассона. Относится к числу дискретных (таких, при которых переменная может принимать только целочисленные значения, включая нуль. С </w:t>
      </w:r>
      <w:proofErr w:type="spellStart"/>
      <w:proofErr w:type="gramStart"/>
      <w:r>
        <w:t>мат.ожиданием</w:t>
      </w:r>
      <w:proofErr w:type="spellEnd"/>
      <w:proofErr w:type="gramEnd"/>
      <w:r>
        <w:t xml:space="preserve"> и дисперсией \</w:t>
      </w:r>
      <w:proofErr w:type="spellStart"/>
      <w:r>
        <w:t>lambda</w:t>
      </w:r>
      <w:proofErr w:type="spellEnd"/>
      <w:r>
        <w:t xml:space="preserve"> &gt; 0. Для генерирования пуассоновских переменных используют метод </w:t>
      </w:r>
      <w:proofErr w:type="spellStart"/>
      <w:r>
        <w:t>Точер</w:t>
      </w:r>
      <w:proofErr w:type="spellEnd"/>
      <w:r>
        <w:t xml:space="preserve">, в основе которого лежит генерирование случайных значений некоторой переменной </w:t>
      </w:r>
      <w:proofErr w:type="spellStart"/>
      <w:r>
        <w:t>r_i</w:t>
      </w:r>
      <w:proofErr w:type="spellEnd"/>
      <w:r>
        <w:t>, равномерно распределенной на интервале [0..1], до тех пор, пока не станет справедливым следующее соотношение: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>\</w:t>
      </w:r>
      <w:r>
        <w:t>П</w:t>
      </w:r>
      <w:r w:rsidRPr="0086729C">
        <w:rPr>
          <w:lang w:val="en-US"/>
        </w:rPr>
        <w:t>_(</w:t>
      </w:r>
      <w:proofErr w:type="spellStart"/>
      <w:r w:rsidRPr="0086729C">
        <w:rPr>
          <w:lang w:val="en-US"/>
        </w:rPr>
        <w:t>i</w:t>
      </w:r>
      <w:proofErr w:type="spellEnd"/>
      <w:r w:rsidRPr="0086729C">
        <w:rPr>
          <w:lang w:val="en-US"/>
        </w:rPr>
        <w:t>=</w:t>
      </w:r>
      <w:proofErr w:type="gramStart"/>
      <w:r w:rsidRPr="0086729C">
        <w:rPr>
          <w:lang w:val="en-US"/>
        </w:rPr>
        <w:t>0)^</w:t>
      </w:r>
      <w:proofErr w:type="gramEnd"/>
      <w:r w:rsidRPr="0086729C">
        <w:rPr>
          <w:lang w:val="en-US"/>
        </w:rPr>
        <w:t>(x)(</w:t>
      </w:r>
      <w:proofErr w:type="spellStart"/>
      <w:r w:rsidRPr="0086729C">
        <w:rPr>
          <w:lang w:val="en-US"/>
        </w:rPr>
        <w:t>r_i</w:t>
      </w:r>
      <w:proofErr w:type="spellEnd"/>
      <w:r w:rsidRPr="0086729C">
        <w:rPr>
          <w:lang w:val="en-US"/>
        </w:rPr>
        <w:t>) &gt;= exp(-\lambda) &gt; \</w:t>
      </w:r>
      <w:r>
        <w:t>П</w:t>
      </w:r>
      <w:r w:rsidRPr="0086729C">
        <w:rPr>
          <w:lang w:val="en-US"/>
        </w:rPr>
        <w:t>_(</w:t>
      </w:r>
      <w:proofErr w:type="spellStart"/>
      <w:r w:rsidRPr="0086729C">
        <w:rPr>
          <w:lang w:val="en-US"/>
        </w:rPr>
        <w:t>i</w:t>
      </w:r>
      <w:proofErr w:type="spellEnd"/>
      <w:r w:rsidRPr="0086729C">
        <w:rPr>
          <w:lang w:val="en-US"/>
        </w:rPr>
        <w:t>=0)^(x+1)(</w:t>
      </w:r>
      <w:proofErr w:type="spellStart"/>
      <w:r w:rsidRPr="0086729C">
        <w:rPr>
          <w:lang w:val="en-US"/>
        </w:rPr>
        <w:t>r_i</w:t>
      </w:r>
      <w:proofErr w:type="spellEnd"/>
      <w:r w:rsidRPr="0086729C">
        <w:rPr>
          <w:lang w:val="en-US"/>
        </w:rPr>
        <w:t>)</w:t>
      </w:r>
    </w:p>
    <w:p w:rsidR="001E74B3" w:rsidRPr="0086729C" w:rsidRDefault="001E74B3" w:rsidP="001E74B3">
      <w:pPr>
        <w:rPr>
          <w:lang w:val="en-US"/>
        </w:rPr>
      </w:pPr>
    </w:p>
    <w:p w:rsidR="001E74B3" w:rsidRDefault="001E74B3" w:rsidP="001E74B3">
      <w:r>
        <w:t>При получении случайной величины, функция распределения которой не позволяет найти решение этого уравнения в явной форме, можно произвести кусочно-линейную аппроксимацию и затем вычислять приближенное значение корня. Кроме того, при получении случайных величин часто используют те или иные свойства распределений.</w:t>
      </w:r>
    </w:p>
    <w:p w:rsidR="001E74B3" w:rsidRDefault="001E74B3" w:rsidP="001E74B3"/>
    <w:p w:rsidR="001E74B3" w:rsidRDefault="001E74B3" w:rsidP="001E74B3">
      <w:r>
        <w:t>Пример на законе Эрланга (\</w:t>
      </w:r>
      <w:proofErr w:type="spellStart"/>
      <w:r>
        <w:t>lambda</w:t>
      </w:r>
      <w:proofErr w:type="spellEnd"/>
      <w:r>
        <w:t>, k). При вычислении случайной величины воспользуемся тем, что результат может быть получен прореживанием потока Пуассона k раз. Достаточно получить k значений случайной величины, распределенной по показательному закону, и усреднить их.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>1/k * \sum_(</w:t>
      </w:r>
      <w:proofErr w:type="spellStart"/>
      <w:r w:rsidRPr="0086729C">
        <w:rPr>
          <w:lang w:val="en-US"/>
        </w:rPr>
        <w:t>i</w:t>
      </w:r>
      <w:proofErr w:type="spellEnd"/>
      <w:r w:rsidRPr="0086729C">
        <w:rPr>
          <w:lang w:val="en-US"/>
        </w:rPr>
        <w:t>=1)^(k)((-1/\lambda)ln(1-R_i)) = -1/(</w:t>
      </w:r>
      <w:proofErr w:type="spellStart"/>
      <w:r w:rsidRPr="0086729C">
        <w:rPr>
          <w:lang w:val="en-US"/>
        </w:rPr>
        <w:t>kx</w:t>
      </w:r>
      <w:proofErr w:type="spellEnd"/>
      <w:r w:rsidRPr="0086729C">
        <w:rPr>
          <w:lang w:val="en-US"/>
        </w:rPr>
        <w:t>)\sum_(</w:t>
      </w:r>
      <w:proofErr w:type="spellStart"/>
      <w:r w:rsidRPr="0086729C">
        <w:rPr>
          <w:lang w:val="en-US"/>
        </w:rPr>
        <w:t>i</w:t>
      </w:r>
      <w:proofErr w:type="spellEnd"/>
      <w:r w:rsidRPr="0086729C">
        <w:rPr>
          <w:lang w:val="en-US"/>
        </w:rPr>
        <w:t>=1)^(k)(ln(1-R_i))</w:t>
      </w:r>
    </w:p>
    <w:p w:rsidR="001E74B3" w:rsidRPr="0086729C" w:rsidRDefault="001E74B3" w:rsidP="001E74B3">
      <w:pPr>
        <w:rPr>
          <w:lang w:val="en-US"/>
        </w:rPr>
      </w:pPr>
    </w:p>
    <w:p w:rsidR="001E74B3" w:rsidRDefault="001E74B3" w:rsidP="001E74B3">
      <w:r>
        <w:t>Нормально распределенная случайная величина может быть получена как сумма большого числа случайных величин, распределенных по одному и тому же закону распределения с одними и теми же параметрами. СВ Х, имеющая нормальное распределение с математическим ожиданием и среднеквадратичным отклонением может быть получена по следующей формуле: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>x = \sigma x \sqrt(12/n) \sum_(</w:t>
      </w:r>
      <w:proofErr w:type="spellStart"/>
      <w:r w:rsidRPr="0086729C">
        <w:rPr>
          <w:lang w:val="en-US"/>
        </w:rPr>
        <w:t>i</w:t>
      </w:r>
      <w:proofErr w:type="spellEnd"/>
      <w:r w:rsidRPr="0086729C">
        <w:rPr>
          <w:lang w:val="en-US"/>
        </w:rPr>
        <w:t>=</w:t>
      </w:r>
      <w:proofErr w:type="gramStart"/>
      <w:r w:rsidRPr="0086729C">
        <w:rPr>
          <w:lang w:val="en-US"/>
        </w:rPr>
        <w:t>1)^</w:t>
      </w:r>
      <w:proofErr w:type="gramEnd"/>
      <w:r w:rsidRPr="0086729C">
        <w:rPr>
          <w:lang w:val="en-US"/>
        </w:rPr>
        <w:t>(n)(</w:t>
      </w:r>
      <w:proofErr w:type="spellStart"/>
      <w:r w:rsidRPr="0086729C">
        <w:rPr>
          <w:lang w:val="en-US"/>
        </w:rPr>
        <w:t>R_i</w:t>
      </w:r>
      <w:proofErr w:type="spellEnd"/>
      <w:r w:rsidRPr="0086729C">
        <w:rPr>
          <w:lang w:val="en-US"/>
        </w:rPr>
        <w:t>-n/2) + Mx</w:t>
      </w:r>
    </w:p>
    <w:p w:rsidR="001E74B3" w:rsidRDefault="001E74B3" w:rsidP="001E74B3">
      <w:r>
        <w:t>Для практического применения принимают n=12.</w:t>
      </w:r>
    </w:p>
    <w:p w:rsidR="001E74B3" w:rsidRDefault="001E74B3" w:rsidP="001E74B3"/>
    <w:p w:rsidR="001E74B3" w:rsidRDefault="001E74B3" w:rsidP="001E74B3"/>
    <w:p w:rsidR="001E74B3" w:rsidRDefault="001E74B3" w:rsidP="001E74B3">
      <w:r>
        <w:t>Методика построения программной модели</w:t>
      </w:r>
    </w:p>
    <w:p w:rsidR="001E74B3" w:rsidRDefault="001E74B3" w:rsidP="001E74B3"/>
    <w:p w:rsidR="001E74B3" w:rsidRDefault="001E74B3" w:rsidP="001E74B3">
      <w:r>
        <w:t>Для разработки программной модели (вычислительной системы) исходная система должна быть представлена как стохастическая система массового обслуживания (или сеть). Это объясняется следующим: информация от внешней среды поступает в случайные моменты времени. Длительность обработки различных типов информации может быть (в общем случае) различной. Таким образом, внешняя среда является своего рода генератором сообщений, а комплекс вычислительных средств.</w:t>
      </w:r>
    </w:p>
    <w:p w:rsidR="001E74B3" w:rsidRDefault="001E74B3" w:rsidP="001E74B3">
      <w:r>
        <w:t>Обобщённая структурная схема вычислительной системы:</w:t>
      </w:r>
    </w:p>
    <w:p w:rsidR="001E74B3" w:rsidRDefault="001E74B3" w:rsidP="001E74B3">
      <w:r>
        <w:t>ИИ1-+</w:t>
      </w:r>
    </w:p>
    <w:p w:rsidR="001E74B3" w:rsidRDefault="001E74B3" w:rsidP="001E74B3">
      <w:r>
        <w:t>ИИ2-+--+</w:t>
      </w:r>
    </w:p>
    <w:p w:rsidR="001E74B3" w:rsidRDefault="001E74B3" w:rsidP="001E74B3">
      <w:proofErr w:type="spellStart"/>
      <w:r>
        <w:t>ИИn</w:t>
      </w:r>
      <w:proofErr w:type="spellEnd"/>
      <w:r>
        <w:t>-+ |БП|</w:t>
      </w:r>
    </w:p>
    <w:p w:rsidR="001E74B3" w:rsidRDefault="001E74B3" w:rsidP="001E74B3">
      <w:r>
        <w:tab/>
      </w:r>
      <w:r>
        <w:tab/>
        <w:t>v</w:t>
      </w:r>
    </w:p>
    <w:p w:rsidR="001E74B3" w:rsidRDefault="001E74B3" w:rsidP="001E74B3">
      <w:r>
        <w:tab/>
        <w:t xml:space="preserve">  |ОА|</w:t>
      </w:r>
    </w:p>
    <w:p w:rsidR="001E74B3" w:rsidRDefault="001E74B3" w:rsidP="001E74B3">
      <w:r>
        <w:tab/>
      </w:r>
      <w:r>
        <w:tab/>
        <w:t>+---+А1</w:t>
      </w:r>
    </w:p>
    <w:p w:rsidR="001E74B3" w:rsidRDefault="001E74B3" w:rsidP="001E74B3">
      <w:r>
        <w:tab/>
      </w:r>
      <w:r>
        <w:tab/>
      </w:r>
      <w:r>
        <w:tab/>
        <w:t>+А2</w:t>
      </w:r>
    </w:p>
    <w:p w:rsidR="001E74B3" w:rsidRDefault="001E74B3" w:rsidP="001E74B3">
      <w:r>
        <w:tab/>
      </w:r>
      <w:r>
        <w:tab/>
      </w:r>
      <w:r>
        <w:tab/>
        <w:t>+</w:t>
      </w:r>
      <w:proofErr w:type="spellStart"/>
      <w:r>
        <w:t>Аn</w:t>
      </w:r>
      <w:proofErr w:type="spellEnd"/>
    </w:p>
    <w:p w:rsidR="001E74B3" w:rsidRDefault="001E74B3" w:rsidP="001E74B3">
      <w:r>
        <w:lastRenderedPageBreak/>
        <w:t>(</w:t>
      </w:r>
      <w:proofErr w:type="spellStart"/>
      <w:r>
        <w:t>ИсточникИнформации</w:t>
      </w:r>
      <w:proofErr w:type="spellEnd"/>
      <w:r>
        <w:t xml:space="preserve">, </w:t>
      </w:r>
      <w:proofErr w:type="spellStart"/>
      <w:r>
        <w:t>БлокПамяти</w:t>
      </w:r>
      <w:proofErr w:type="spellEnd"/>
      <w:r>
        <w:t xml:space="preserve">, </w:t>
      </w:r>
      <w:proofErr w:type="spellStart"/>
      <w:r>
        <w:t>ОбслуживающийАппарат</w:t>
      </w:r>
      <w:proofErr w:type="spellEnd"/>
      <w:r>
        <w:t>, Абоненты)</w:t>
      </w:r>
    </w:p>
    <w:p w:rsidR="001E74B3" w:rsidRDefault="001E74B3" w:rsidP="001E74B3">
      <w:r>
        <w:t xml:space="preserve">Источники информации выдают на вход буферной памяти независимо друг от друга сообщения. Закон появления сообщений - произволен, но должен быть известен заранее (в случае последовательности чисел - проверить какую-нибудь гипотезу). В память сообщения записываются "в навал" и выбираются </w:t>
      </w:r>
      <w:proofErr w:type="spellStart"/>
      <w:r>
        <w:t>по-одному</w:t>
      </w:r>
      <w:proofErr w:type="spellEnd"/>
      <w:r>
        <w:t xml:space="preserve"> в </w:t>
      </w:r>
      <w:proofErr w:type="spellStart"/>
      <w:r>
        <w:t>осблуживающий</w:t>
      </w:r>
      <w:proofErr w:type="spellEnd"/>
      <w:r>
        <w:t xml:space="preserve"> аппарат по принципу FIFO.</w:t>
      </w:r>
    </w:p>
    <w:p w:rsidR="001E74B3" w:rsidRDefault="001E74B3" w:rsidP="001E74B3">
      <w:r>
        <w:t>Длительность обработки одного сообщения в обслуживающем приборе в общем случае может быть также случайной, но закон обработки также должен быть задан.</w:t>
      </w:r>
    </w:p>
    <w:p w:rsidR="001E74B3" w:rsidRDefault="001E74B3" w:rsidP="001E74B3">
      <w:r>
        <w:t>Быстродействие обслуживающего аппарата ограничено, поэтому на входе системы возможны сложения данных, ожидающих обработки.</w:t>
      </w:r>
    </w:p>
    <w:p w:rsidR="001E74B3" w:rsidRDefault="001E74B3" w:rsidP="001E74B3"/>
    <w:p w:rsidR="001E74B3" w:rsidRDefault="001E74B3" w:rsidP="001E74B3">
      <w:r>
        <w:t>Для каждого источника данных необходимо создать собственную программную модель (ПМ генератора). Точно также ПМ пойдёт для памяти и обслуживающего аппарата, плюс для каждого абонента.</w:t>
      </w:r>
    </w:p>
    <w:p w:rsidR="001E74B3" w:rsidRDefault="001E74B3" w:rsidP="001E74B3">
      <w:r>
        <w:t>Необходимо добавить два компонента: программу сбора статистики (по каждому программному компоненту иметь статистику сколько сообщений, производительность и т.п.) и управляющую программу (на данной системе реализовать множество различных алгоритмов - когда и в какое время обращаться\активизировать тот или иной программный модуль, функцию и т.п.).</w:t>
      </w:r>
    </w:p>
    <w:p w:rsidR="001E74B3" w:rsidRDefault="001E74B3" w:rsidP="001E74B3"/>
    <w:p w:rsidR="001E74B3" w:rsidRDefault="001E74B3" w:rsidP="001E74B3"/>
    <w:p w:rsidR="001E74B3" w:rsidRDefault="001E74B3" w:rsidP="001E74B3">
      <w:r>
        <w:t>Моделирование потока сообщений</w:t>
      </w:r>
    </w:p>
    <w:p w:rsidR="001E74B3" w:rsidRDefault="001E74B3" w:rsidP="001E74B3"/>
    <w:p w:rsidR="001E74B3" w:rsidRDefault="001E74B3" w:rsidP="001E74B3">
      <w:r>
        <w:t xml:space="preserve">Поток сообщений обычно моделируется моментами появления очередного сообщения в потоке. Текущий момент времени появления вычисляется по формуле </w:t>
      </w:r>
      <w:proofErr w:type="spellStart"/>
      <w:r>
        <w:t>t_i</w:t>
      </w:r>
      <w:proofErr w:type="spellEnd"/>
      <w:r>
        <w:t xml:space="preserve"> = \</w:t>
      </w:r>
      <w:proofErr w:type="spellStart"/>
      <w:r>
        <w:t>sum</w:t>
      </w:r>
      <w:proofErr w:type="spellEnd"/>
      <w:r>
        <w:t>_(k=1)^(n)(</w:t>
      </w:r>
      <w:proofErr w:type="spellStart"/>
      <w:r>
        <w:t>T_k</w:t>
      </w:r>
      <w:proofErr w:type="spellEnd"/>
      <w:r>
        <w:t xml:space="preserve">) + </w:t>
      </w:r>
      <w:proofErr w:type="spellStart"/>
      <w:r>
        <w:t>T_i</w:t>
      </w:r>
      <w:proofErr w:type="spellEnd"/>
      <w:r>
        <w:t xml:space="preserve">. </w:t>
      </w:r>
      <w:proofErr w:type="spellStart"/>
      <w:r>
        <w:t>T_i</w:t>
      </w:r>
      <w:proofErr w:type="spellEnd"/>
      <w:r>
        <w:t xml:space="preserve"> - интервал между сообщениями.</w:t>
      </w:r>
    </w:p>
    <w:p w:rsidR="001E74B3" w:rsidRDefault="001E74B3" w:rsidP="001E74B3"/>
    <w:p w:rsidR="001E74B3" w:rsidRDefault="001E74B3" w:rsidP="001E74B3">
      <w:r>
        <w:t>Тип распределения</w:t>
      </w:r>
      <w:r>
        <w:tab/>
        <w:t xml:space="preserve">Выражение для расчета времени </w:t>
      </w:r>
      <w:proofErr w:type="spellStart"/>
      <w:r>
        <w:t>T_i</w:t>
      </w:r>
      <w:proofErr w:type="spellEnd"/>
    </w:p>
    <w:p w:rsidR="001E74B3" w:rsidRPr="0086729C" w:rsidRDefault="001E74B3" w:rsidP="001E74B3">
      <w:pPr>
        <w:rPr>
          <w:lang w:val="en-US"/>
        </w:rPr>
      </w:pPr>
      <w:r>
        <w:t>Равномерное</w:t>
      </w:r>
      <w:r w:rsidRPr="0086729C">
        <w:rPr>
          <w:lang w:val="en-US"/>
        </w:rPr>
        <w:t xml:space="preserve"> [</w:t>
      </w:r>
      <w:proofErr w:type="gramStart"/>
      <w:r>
        <w:t>а</w:t>
      </w:r>
      <w:r w:rsidRPr="0086729C">
        <w:rPr>
          <w:lang w:val="en-US"/>
        </w:rPr>
        <w:t>..</w:t>
      </w:r>
      <w:r>
        <w:t>б</w:t>
      </w:r>
      <w:proofErr w:type="gramEnd"/>
      <w:r w:rsidRPr="0086729C">
        <w:rPr>
          <w:lang w:val="en-US"/>
        </w:rPr>
        <w:t>]</w:t>
      </w:r>
      <w:r w:rsidRPr="0086729C">
        <w:rPr>
          <w:lang w:val="en-US"/>
        </w:rPr>
        <w:tab/>
      </w:r>
      <w:proofErr w:type="spellStart"/>
      <w:r w:rsidRPr="0086729C">
        <w:rPr>
          <w:lang w:val="en-US"/>
        </w:rPr>
        <w:t>T_i</w:t>
      </w:r>
      <w:proofErr w:type="spellEnd"/>
      <w:r w:rsidRPr="0086729C">
        <w:rPr>
          <w:lang w:val="en-US"/>
        </w:rPr>
        <w:t xml:space="preserve"> = A + (B-A) * R</w:t>
      </w:r>
    </w:p>
    <w:p w:rsidR="001E74B3" w:rsidRDefault="001E74B3" w:rsidP="001E74B3">
      <w:r>
        <w:t>Экспоненциальное</w:t>
      </w:r>
      <w:r>
        <w:tab/>
      </w:r>
      <w:proofErr w:type="spellStart"/>
      <w:r>
        <w:t>T_i</w:t>
      </w:r>
      <w:proofErr w:type="spellEnd"/>
      <w:r>
        <w:t xml:space="preserve"> = 1/\</w:t>
      </w:r>
      <w:proofErr w:type="spellStart"/>
      <w:r>
        <w:t>lambda</w:t>
      </w:r>
      <w:proofErr w:type="spellEnd"/>
      <w:r>
        <w:t xml:space="preserve"> </w:t>
      </w:r>
      <w:proofErr w:type="spellStart"/>
      <w:r>
        <w:t>ln</w:t>
      </w:r>
      <w:proofErr w:type="spellEnd"/>
      <w:r>
        <w:t>(1-R)</w:t>
      </w:r>
    </w:p>
    <w:p w:rsidR="001E74B3" w:rsidRDefault="001E74B3" w:rsidP="001E74B3">
      <w:r>
        <w:t>Нормальное Гауссово</w:t>
      </w:r>
      <w:r>
        <w:tab/>
      </w:r>
      <w:proofErr w:type="spellStart"/>
      <w:r>
        <w:t>T_i</w:t>
      </w:r>
      <w:proofErr w:type="spellEnd"/>
      <w:r>
        <w:t xml:space="preserve"> = \</w:t>
      </w:r>
      <w:proofErr w:type="spellStart"/>
      <w:r>
        <w:t>sigma_x</w:t>
      </w:r>
      <w:proofErr w:type="spellEnd"/>
      <w:r>
        <w:t xml:space="preserve"> (\</w:t>
      </w:r>
      <w:proofErr w:type="spellStart"/>
      <w:r>
        <w:t>sum</w:t>
      </w:r>
      <w:proofErr w:type="spellEnd"/>
      <w:r>
        <w:t>_(i=1)^(n)(</w:t>
      </w:r>
      <w:proofErr w:type="spellStart"/>
      <w:r>
        <w:t>R_j</w:t>
      </w:r>
      <w:proofErr w:type="spellEnd"/>
      <w:r>
        <w:t xml:space="preserve">) - 6) + </w:t>
      </w:r>
      <w:proofErr w:type="spellStart"/>
      <w:r>
        <w:t>M_x</w:t>
      </w:r>
      <w:proofErr w:type="spellEnd"/>
    </w:p>
    <w:p w:rsidR="001E74B3" w:rsidRDefault="001E74B3" w:rsidP="001E74B3">
      <w:r>
        <w:t>Эрланга</w:t>
      </w:r>
      <w:r>
        <w:tab/>
      </w:r>
      <w:proofErr w:type="spellStart"/>
      <w:r>
        <w:t>T_i</w:t>
      </w:r>
      <w:proofErr w:type="spellEnd"/>
      <w:r>
        <w:t xml:space="preserve"> = 1/(k \</w:t>
      </w:r>
      <w:proofErr w:type="spellStart"/>
      <w:r>
        <w:t>lambda</w:t>
      </w:r>
      <w:proofErr w:type="spellEnd"/>
      <w:r>
        <w:t>) \</w:t>
      </w:r>
      <w:proofErr w:type="spellStart"/>
      <w:r>
        <w:t>sum</w:t>
      </w:r>
      <w:proofErr w:type="spellEnd"/>
      <w:r>
        <w:t>_(j=1)^(k)(</w:t>
      </w:r>
      <w:proofErr w:type="spellStart"/>
      <w:r>
        <w:t>ln</w:t>
      </w:r>
      <w:proofErr w:type="spellEnd"/>
      <w:r>
        <w:t>(1-R_j))</w:t>
      </w:r>
    </w:p>
    <w:p w:rsidR="001E74B3" w:rsidRDefault="001E74B3" w:rsidP="001E74B3"/>
    <w:p w:rsidR="001E74B3" w:rsidRDefault="001E74B3" w:rsidP="001E74B3"/>
    <w:p w:rsidR="001E74B3" w:rsidRDefault="001E74B3" w:rsidP="001E74B3"/>
    <w:p w:rsidR="001E74B3" w:rsidRDefault="001E74B3" w:rsidP="001E74B3">
      <w:r>
        <w:t>09.11.15 -------------------------------------------------------------</w:t>
      </w:r>
    </w:p>
    <w:p w:rsidR="001E74B3" w:rsidRDefault="001E74B3" w:rsidP="001E74B3"/>
    <w:p w:rsidR="001E74B3" w:rsidRDefault="001E74B3" w:rsidP="001E74B3">
      <w:r>
        <w:t>Моделирование работы обслуживающего аппарата</w:t>
      </w:r>
    </w:p>
    <w:p w:rsidR="001E74B3" w:rsidRDefault="001E74B3" w:rsidP="001E74B3">
      <w:r>
        <w:t xml:space="preserve">Программа, имитирующая работу обслуживающего аппарата, вырабатывает случайные отрезки времени, соответствующие длительности обслуживания требований. Требования от источника обрабатываются по нормальному закону с параметрами: </w:t>
      </w:r>
      <w:proofErr w:type="spellStart"/>
      <w:r>
        <w:t>матожидание</w:t>
      </w:r>
      <w:proofErr w:type="spellEnd"/>
      <w:r>
        <w:t xml:space="preserve"> и сигма; длительность обработки i-</w:t>
      </w:r>
      <w:proofErr w:type="spellStart"/>
      <w:r>
        <w:t>го</w:t>
      </w:r>
      <w:proofErr w:type="spellEnd"/>
      <w:r>
        <w:t xml:space="preserve"> требования </w:t>
      </w:r>
      <w:proofErr w:type="spellStart"/>
      <w:r>
        <w:t>t_обработки</w:t>
      </w:r>
      <w:proofErr w:type="spellEnd"/>
      <w:r>
        <w:t xml:space="preserve"> = \</w:t>
      </w:r>
      <w:proofErr w:type="spellStart"/>
      <w:r>
        <w:t>sigma_x</w:t>
      </w:r>
      <w:proofErr w:type="spellEnd"/>
      <w:r>
        <w:t xml:space="preserve"> (\</w:t>
      </w:r>
      <w:proofErr w:type="spellStart"/>
      <w:r>
        <w:t>sum</w:t>
      </w:r>
      <w:proofErr w:type="spellEnd"/>
      <w:r>
        <w:t>_(j=1)^(12)(</w:t>
      </w:r>
      <w:proofErr w:type="spellStart"/>
      <w:r>
        <w:t>R_j</w:t>
      </w:r>
      <w:proofErr w:type="spellEnd"/>
      <w:r>
        <w:t xml:space="preserve">) - 6) + </w:t>
      </w:r>
      <w:proofErr w:type="spellStart"/>
      <w:r>
        <w:t>M_x</w:t>
      </w:r>
      <w:proofErr w:type="spellEnd"/>
    </w:p>
    <w:p w:rsidR="001E74B3" w:rsidRDefault="001E74B3" w:rsidP="001E74B3"/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>[s = 0]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>/j = 1,12\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ab/>
        <w:t>[</w:t>
      </w:r>
      <w:proofErr w:type="spellStart"/>
      <w:r w:rsidRPr="0086729C">
        <w:rPr>
          <w:lang w:val="en-US"/>
        </w:rPr>
        <w:t>r_j</w:t>
      </w:r>
      <w:proofErr w:type="spellEnd"/>
      <w:r w:rsidRPr="0086729C">
        <w:rPr>
          <w:lang w:val="en-US"/>
        </w:rPr>
        <w:t xml:space="preserve"> = </w:t>
      </w:r>
      <w:proofErr w:type="gramStart"/>
      <w:r w:rsidRPr="0086729C">
        <w:rPr>
          <w:lang w:val="en-US"/>
        </w:rPr>
        <w:t>f(</w:t>
      </w:r>
      <w:proofErr w:type="gramEnd"/>
      <w:r w:rsidRPr="0086729C">
        <w:rPr>
          <w:lang w:val="en-US"/>
        </w:rPr>
        <w:t>)]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ab/>
        <w:t xml:space="preserve">[s = s + </w:t>
      </w:r>
      <w:proofErr w:type="spellStart"/>
      <w:r w:rsidRPr="0086729C">
        <w:rPr>
          <w:lang w:val="en-US"/>
        </w:rPr>
        <w:t>r_j</w:t>
      </w:r>
      <w:proofErr w:type="spellEnd"/>
      <w:r w:rsidRPr="0086729C">
        <w:rPr>
          <w:lang w:val="en-US"/>
        </w:rPr>
        <w:t>]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lastRenderedPageBreak/>
        <w:t>\</w:t>
      </w:r>
      <w:r w:rsidRPr="0086729C">
        <w:rPr>
          <w:lang w:val="en-US"/>
        </w:rPr>
        <w:tab/>
      </w:r>
      <w:r w:rsidRPr="0086729C">
        <w:rPr>
          <w:lang w:val="en-US"/>
        </w:rPr>
        <w:tab/>
        <w:t>/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>[t_</w:t>
      </w:r>
      <w:r>
        <w:t>обработки</w:t>
      </w:r>
      <w:r w:rsidRPr="0086729C">
        <w:rPr>
          <w:lang w:val="en-US"/>
        </w:rPr>
        <w:t xml:space="preserve"> = Mx + (s - 6) * \</w:t>
      </w:r>
      <w:proofErr w:type="spellStart"/>
      <w:r w:rsidRPr="0086729C">
        <w:rPr>
          <w:lang w:val="en-US"/>
        </w:rPr>
        <w:t>sigma_x</w:t>
      </w:r>
      <w:proofErr w:type="spellEnd"/>
      <w:r w:rsidRPr="0086729C">
        <w:rPr>
          <w:lang w:val="en-US"/>
        </w:rPr>
        <w:t>]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>[</w:t>
      </w:r>
      <w:proofErr w:type="spellStart"/>
      <w:r w:rsidRPr="0086729C">
        <w:rPr>
          <w:lang w:val="en-US"/>
        </w:rPr>
        <w:t>t_i</w:t>
      </w:r>
      <w:proofErr w:type="spellEnd"/>
      <w:r w:rsidRPr="0086729C">
        <w:rPr>
          <w:lang w:val="en-US"/>
        </w:rPr>
        <w:t xml:space="preserve"> = </w:t>
      </w:r>
      <w:proofErr w:type="spellStart"/>
      <w:r w:rsidRPr="0086729C">
        <w:rPr>
          <w:lang w:val="en-US"/>
        </w:rPr>
        <w:t>t_i</w:t>
      </w:r>
      <w:proofErr w:type="spellEnd"/>
      <w:r w:rsidRPr="0086729C">
        <w:rPr>
          <w:lang w:val="en-US"/>
        </w:rPr>
        <w:t xml:space="preserve"> + t_</w:t>
      </w:r>
      <w:r>
        <w:t>обработки</w:t>
      </w:r>
      <w:r w:rsidRPr="0086729C">
        <w:rPr>
          <w:lang w:val="en-US"/>
        </w:rPr>
        <w:t>]</w:t>
      </w:r>
    </w:p>
    <w:p w:rsidR="001E74B3" w:rsidRDefault="001E74B3" w:rsidP="001E74B3">
      <w:r>
        <w:t xml:space="preserve">Здесь r - случайное число с равномерным законом распределения, </w:t>
      </w:r>
      <w:proofErr w:type="spellStart"/>
      <w:r>
        <w:t>Mx</w:t>
      </w:r>
      <w:proofErr w:type="spellEnd"/>
      <w:r>
        <w:t xml:space="preserve"> - </w:t>
      </w:r>
      <w:proofErr w:type="spellStart"/>
      <w:r>
        <w:t>матожидание</w:t>
      </w:r>
      <w:proofErr w:type="spellEnd"/>
      <w:r>
        <w:t>, \</w:t>
      </w:r>
      <w:proofErr w:type="spellStart"/>
      <w:r>
        <w:t>sigma_x</w:t>
      </w:r>
      <w:proofErr w:type="spellEnd"/>
      <w:r>
        <w:t xml:space="preserve"> - среднестатистическое отклонение от заданного закона, </w:t>
      </w:r>
      <w:proofErr w:type="spellStart"/>
      <w:r>
        <w:t>t_обр</w:t>
      </w:r>
      <w:proofErr w:type="spellEnd"/>
      <w:r>
        <w:t xml:space="preserve"> - время обработки очередного сообщения, t - время освобождения аппарата.</w:t>
      </w:r>
    </w:p>
    <w:p w:rsidR="001E74B3" w:rsidRDefault="001E74B3" w:rsidP="001E74B3"/>
    <w:p w:rsidR="001E74B3" w:rsidRDefault="001E74B3" w:rsidP="001E74B3">
      <w:r>
        <w:t>Моделирование работы абонентов</w:t>
      </w:r>
    </w:p>
    <w:p w:rsidR="001E74B3" w:rsidRDefault="001E74B3" w:rsidP="001E74B3">
      <w:r>
        <w:t>Абонент может рассматриваться как обслуживающий аппарат, поток информации на который поступает от процессора. Для моделирования работы абонентов необходимо вырабатывать длительности обслуживания требований. Кроме того, абонент может сам быть источником заявок.</w:t>
      </w:r>
    </w:p>
    <w:p w:rsidR="001E74B3" w:rsidRDefault="001E74B3" w:rsidP="001E74B3">
      <w:r>
        <w:t>Эти заявки могут имитироваться с помощью генератора сообщений (распределенных по определенному закону). Таким образом, абонент моделируется как генератор или обслуживающий аппарат.</w:t>
      </w:r>
    </w:p>
    <w:p w:rsidR="001E74B3" w:rsidRDefault="001E74B3" w:rsidP="001E74B3"/>
    <w:p w:rsidR="001E74B3" w:rsidRDefault="001E74B3" w:rsidP="001E74B3">
      <w:r>
        <w:t>Моделирование работы буферной памяти</w:t>
      </w:r>
    </w:p>
    <w:p w:rsidR="001E74B3" w:rsidRDefault="001E74B3" w:rsidP="001E74B3">
      <w:r>
        <w:t>Буферная память должна производить запись и считывание чисел, выдавать сигналы переполнения или отсутствия данных, в любой момент времени располагать сведениями о количестве находящихся в памяти требований.</w:t>
      </w:r>
    </w:p>
    <w:p w:rsidR="001E74B3" w:rsidRDefault="001E74B3" w:rsidP="001E74B3">
      <w:r>
        <w:t>Саму запоминающую среду можно моделировать в простейшем случае одномерным массивом (лучше списком), размер которого определяет объём памяти. Каждый элемент массива может быть свободен (=0) либо занят - в этом случае в качестве эквивалента требования ему присваивается значение времени появления этого требования.</w:t>
      </w:r>
    </w:p>
    <w:p w:rsidR="001E74B3" w:rsidRDefault="001E74B3" w:rsidP="001E74B3"/>
    <w:p w:rsidR="001E74B3" w:rsidRDefault="001E74B3" w:rsidP="001E74B3">
      <w:r>
        <w:t>Анализ признака запись/чтение</w:t>
      </w:r>
    </w:p>
    <w:p w:rsidR="001E74B3" w:rsidRDefault="001E74B3" w:rsidP="001E74B3">
      <w:r>
        <w:tab/>
        <w:t>Запись: анализ на переполнение</w:t>
      </w:r>
    </w:p>
    <w:p w:rsidR="001E74B3" w:rsidRDefault="001E74B3" w:rsidP="001E74B3">
      <w:r>
        <w:tab/>
      </w:r>
      <w:r>
        <w:tab/>
        <w:t>Переполнение: сообщение в блок статистики (переполнение)</w:t>
      </w:r>
    </w:p>
    <w:p w:rsidR="001E74B3" w:rsidRDefault="001E74B3" w:rsidP="001E74B3">
      <w:r>
        <w:tab/>
      </w:r>
      <w:r>
        <w:tab/>
        <w:t>Иначе:</w:t>
      </w:r>
    </w:p>
    <w:p w:rsidR="001E74B3" w:rsidRDefault="001E74B3" w:rsidP="001E74B3">
      <w:r>
        <w:tab/>
      </w:r>
      <w:r>
        <w:tab/>
      </w:r>
      <w:r>
        <w:tab/>
        <w:t>запись информации по текущему адресу.</w:t>
      </w:r>
    </w:p>
    <w:p w:rsidR="001E74B3" w:rsidRDefault="001E74B3" w:rsidP="001E74B3">
      <w:r>
        <w:tab/>
      </w:r>
      <w:r>
        <w:tab/>
      </w:r>
      <w:r>
        <w:tab/>
        <w:t>изменение текущего адреса +1</w:t>
      </w:r>
    </w:p>
    <w:p w:rsidR="001E74B3" w:rsidRDefault="001E74B3" w:rsidP="001E74B3">
      <w:r>
        <w:tab/>
        <w:t>чтение: анализ на наличие</w:t>
      </w:r>
    </w:p>
    <w:p w:rsidR="001E74B3" w:rsidRDefault="001E74B3" w:rsidP="001E74B3">
      <w:r>
        <w:tab/>
      </w:r>
      <w:r>
        <w:tab/>
        <w:t>пусто:</w:t>
      </w:r>
      <w:r>
        <w:tab/>
        <w:t>сообщение в блок статистики (нет)</w:t>
      </w:r>
    </w:p>
    <w:p w:rsidR="001E74B3" w:rsidRDefault="001E74B3" w:rsidP="001E74B3">
      <w:r>
        <w:tab/>
      </w:r>
      <w:r>
        <w:tab/>
        <w:t>иначе:</w:t>
      </w:r>
    </w:p>
    <w:p w:rsidR="001E74B3" w:rsidRDefault="001E74B3" w:rsidP="001E74B3">
      <w:r>
        <w:tab/>
      </w:r>
      <w:r>
        <w:tab/>
      </w:r>
      <w:r>
        <w:tab/>
        <w:t>чтение по текущему адресу</w:t>
      </w:r>
    </w:p>
    <w:p w:rsidR="001E74B3" w:rsidRDefault="001E74B3" w:rsidP="001E74B3">
      <w:r>
        <w:tab/>
      </w:r>
      <w:r>
        <w:tab/>
      </w:r>
      <w:r>
        <w:tab/>
        <w:t>изменение текущего адреса -1</w:t>
      </w:r>
    </w:p>
    <w:p w:rsidR="001E74B3" w:rsidRDefault="001E74B3" w:rsidP="001E74B3">
      <w:r>
        <w:t>выход</w:t>
      </w:r>
    </w:p>
    <w:p w:rsidR="001E74B3" w:rsidRDefault="001E74B3" w:rsidP="001E74B3"/>
    <w:p w:rsidR="001E74B3" w:rsidRDefault="001E74B3" w:rsidP="001E74B3">
      <w:r>
        <w:t>Алгоритм реализации работы буферной памяти:</w:t>
      </w:r>
    </w:p>
    <w:p w:rsidR="001E74B3" w:rsidRDefault="00AE3591" w:rsidP="001E74B3">
      <w:r w:rsidRPr="006A4F0C">
        <w:rPr>
          <w:noProof/>
        </w:rPr>
        <w:object w:dxaOrig="10988" w:dyaOrig="87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71.95pt;height:374.05pt;mso-width-percent:0;mso-height-percent:0;mso-width-percent:0;mso-height-percent:0" o:ole="">
            <v:imagedata r:id="rId16" o:title=""/>
          </v:shape>
          <o:OLEObject Type="Embed" ProgID="Visio.Drawing.11" ShapeID="_x0000_i1025" DrawAspect="Content" ObjectID="_1634129203" r:id="rId17"/>
        </w:objec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  <w:lang w:val="en-US"/>
        </w:rPr>
        <w:t>WYB</w:t>
      </w:r>
      <w:r w:rsidRPr="00C91B62">
        <w:rPr>
          <w:rFonts w:eastAsiaTheme="minorEastAsia"/>
        </w:rPr>
        <w:t xml:space="preserve"> – </w:t>
      </w:r>
      <w:r>
        <w:rPr>
          <w:rFonts w:eastAsiaTheme="minorEastAsia"/>
        </w:rPr>
        <w:t>признак обращения к буферной памяти (1 – режим выборки, 0 – режим записи)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  <w:lang w:val="en-US"/>
        </w:rPr>
        <w:t>P</w:t>
      </w:r>
      <w:r w:rsidRPr="00C91B62">
        <w:rPr>
          <w:rFonts w:eastAsiaTheme="minorEastAsia"/>
        </w:rPr>
        <w:t>(</w:t>
      </w:r>
      <w:r>
        <w:rPr>
          <w:rFonts w:eastAsiaTheme="minorEastAsia"/>
          <w:lang w:val="en-US"/>
        </w:rPr>
        <w:t>LM</w:t>
      </w:r>
      <w:r w:rsidRPr="00C91B62">
        <w:rPr>
          <w:rFonts w:eastAsiaTheme="minorEastAsia"/>
        </w:rPr>
        <w:t xml:space="preserve">) – </w:t>
      </w:r>
      <w:r>
        <w:rPr>
          <w:rFonts w:eastAsiaTheme="minorEastAsia"/>
        </w:rPr>
        <w:t>массив, в котором хранятся сообщения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  <w:lang w:val="en-US"/>
        </w:rPr>
        <w:t>LM</w:t>
      </w:r>
      <w:r w:rsidRPr="00C91B62">
        <w:rPr>
          <w:rFonts w:eastAsiaTheme="minorEastAsia"/>
        </w:rPr>
        <w:t xml:space="preserve"> – </w:t>
      </w:r>
      <w:r>
        <w:rPr>
          <w:rFonts w:eastAsiaTheme="minorEastAsia"/>
        </w:rPr>
        <w:t>объём памяти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  <w:lang w:val="en-US"/>
        </w:rPr>
        <w:t>NP</w:t>
      </w:r>
      <w:r w:rsidRPr="00C91B62">
        <w:rPr>
          <w:rFonts w:eastAsiaTheme="minorEastAsia"/>
        </w:rPr>
        <w:t xml:space="preserve"> – </w:t>
      </w:r>
      <w:r>
        <w:rPr>
          <w:rFonts w:eastAsiaTheme="minorEastAsia"/>
        </w:rPr>
        <w:t>число сообщений, хранящихся в памяти</w:t>
      </w:r>
    </w:p>
    <w:p w:rsidR="001E74B3" w:rsidRPr="00C91B62" w:rsidRDefault="001E74B3" w:rsidP="001E74B3">
      <w:pPr>
        <w:rPr>
          <w:rFonts w:eastAsiaTheme="minorEastAsia"/>
        </w:rPr>
      </w:pPr>
      <w:r>
        <w:rPr>
          <w:rFonts w:eastAsiaTheme="minorEastAsia"/>
          <w:lang w:val="en-US"/>
        </w:rPr>
        <w:t>NPOS</w:t>
      </w:r>
      <w:r w:rsidRPr="00C91B62">
        <w:rPr>
          <w:rFonts w:eastAsiaTheme="minorEastAsia"/>
        </w:rPr>
        <w:t xml:space="preserve"> – </w:t>
      </w:r>
      <w:r>
        <w:rPr>
          <w:rFonts w:eastAsiaTheme="minorEastAsia"/>
        </w:rPr>
        <w:t xml:space="preserve">номер последнего сообщения, поступившего в память </w:t>
      </w:r>
      <m:oMath>
        <m:r>
          <w:rPr>
            <w:rFonts w:ascii="Cambria Math" w:eastAsiaTheme="minorEastAsia" w:hAnsi="Cambria Math"/>
          </w:rPr>
          <m:t>NPOS=</m:t>
        </m:r>
        <m:d>
          <m:dPr>
            <m:begChr m:val="{"/>
            <m:endChr m:val="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lang w:val="en-US"/>
                  </w:rPr>
                </m:ctrlPr>
              </m:eqArrPr>
              <m:e>
                <m:r>
                  <w:rPr>
                    <w:rFonts w:ascii="Cambria Math" w:hAnsi="Cambria Math"/>
                    <w:lang w:val="en-US"/>
                  </w:rPr>
                  <m:t>NPOS</m:t>
                </m:r>
                <m:r>
                  <w:rPr>
                    <w:rFonts w:ascii="Cambria Math" w:hAnsi="Cambria Math"/>
                  </w:rPr>
                  <m:t xml:space="preserve">+1, </m:t>
                </m:r>
                <m:r>
                  <w:rPr>
                    <w:rFonts w:ascii="Cambria Math" w:hAnsi="Cambria Math"/>
                    <w:lang w:val="en-US"/>
                  </w:rPr>
                  <m:t>npos</m:t>
                </m:r>
                <m:r>
                  <w:rPr>
                    <w:rFonts w:ascii="Cambria Math" w:hAnsi="Cambria Math"/>
                  </w:rPr>
                  <m:t>&lt;</m:t>
                </m:r>
                <m:r>
                  <w:rPr>
                    <w:rFonts w:ascii="Cambria Math" w:hAnsi="Cambria Math"/>
                    <w:lang w:val="en-US"/>
                  </w:rPr>
                  <m:t>lm</m:t>
                </m:r>
              </m:e>
              <m:e>
                <m:r>
                  <w:rPr>
                    <w:rFonts w:ascii="Cambria Math" w:hAnsi="Cambria Math"/>
                    <w:lang w:val="en-US"/>
                  </w:rPr>
                  <m:t>NPOS</m:t>
                </m:r>
                <m:r>
                  <w:rPr>
                    <w:rFonts w:ascii="Cambria Math" w:hAnsi="Cambria Math"/>
                  </w:rPr>
                  <m:t>-</m:t>
                </m:r>
                <m:r>
                  <w:rPr>
                    <w:rFonts w:ascii="Cambria Math" w:hAnsi="Cambria Math"/>
                    <w:lang w:val="en-US"/>
                  </w:rPr>
                  <m:t>lm</m:t>
                </m:r>
                <m:r>
                  <w:rPr>
                    <w:rFonts w:ascii="Cambria Math" w:hAnsi="Cambria Math"/>
                  </w:rPr>
                  <m:t>+1</m:t>
                </m:r>
              </m:e>
            </m:eqArr>
          </m:e>
        </m:d>
      </m:oMath>
    </w:p>
    <w:p w:rsidR="001E74B3" w:rsidRPr="00C91B62" w:rsidRDefault="001E74B3" w:rsidP="001E74B3">
      <w:pPr>
        <w:rPr>
          <w:rFonts w:eastAsiaTheme="minorEastAsia"/>
        </w:rPr>
      </w:pPr>
      <w:r>
        <w:rPr>
          <w:rFonts w:eastAsiaTheme="minorEastAsia"/>
          <w:lang w:val="en-US"/>
        </w:rPr>
        <w:t>NPER</w:t>
      </w:r>
      <w:r w:rsidRPr="00C91B62">
        <w:rPr>
          <w:rFonts w:eastAsiaTheme="minorEastAsia"/>
        </w:rPr>
        <w:t xml:space="preserve"> – </w:t>
      </w:r>
      <w:r>
        <w:rPr>
          <w:rFonts w:eastAsiaTheme="minorEastAsia"/>
        </w:rPr>
        <w:t>номер первого сообщения из имеющихся в памяти</w:t>
      </w:r>
      <w:r w:rsidRPr="007645F4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NPER=</m:t>
        </m:r>
        <m:d>
          <m:dPr>
            <m:begChr m:val="{"/>
            <m:endChr m:val="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lang w:val="en-US"/>
                  </w:rPr>
                </m:ctrlPr>
              </m:eqArrPr>
              <m:e>
                <m:r>
                  <w:rPr>
                    <w:rFonts w:ascii="Cambria Math" w:hAnsi="Cambria Math"/>
                    <w:lang w:val="en-US"/>
                  </w:rPr>
                  <m:t>NPER</m:t>
                </m:r>
                <m:r>
                  <w:rPr>
                    <w:rFonts w:ascii="Cambria Math" w:hAnsi="Cambria Math"/>
                  </w:rPr>
                  <m:t xml:space="preserve">+1, </m:t>
                </m:r>
                <m:r>
                  <w:rPr>
                    <w:rFonts w:ascii="Cambria Math" w:hAnsi="Cambria Math"/>
                    <w:lang w:val="en-US"/>
                  </w:rPr>
                  <m:t>NPER</m:t>
                </m:r>
                <m:r>
                  <w:rPr>
                    <w:rFonts w:ascii="Cambria Math" w:hAnsi="Cambria Math"/>
                  </w:rPr>
                  <m:t>&lt;</m:t>
                </m:r>
                <m:r>
                  <w:rPr>
                    <w:rFonts w:ascii="Cambria Math" w:hAnsi="Cambria Math"/>
                    <w:lang w:val="en-US"/>
                  </w:rPr>
                  <m:t>LM</m:t>
                </m:r>
              </m:e>
              <m:e>
                <m:r>
                  <w:rPr>
                    <w:rFonts w:ascii="Cambria Math" w:hAnsi="Cambria Math"/>
                    <w:lang w:val="en-US"/>
                  </w:rPr>
                  <m:t>NPER</m:t>
                </m:r>
                <m:r>
                  <w:rPr>
                    <w:rFonts w:ascii="Cambria Math" w:hAnsi="Cambria Math"/>
                  </w:rPr>
                  <m:t>-</m:t>
                </m:r>
                <m:r>
                  <w:rPr>
                    <w:rFonts w:ascii="Cambria Math" w:hAnsi="Cambria Math"/>
                    <w:lang w:val="en-US"/>
                  </w:rPr>
                  <m:t>LM</m:t>
                </m:r>
                <m:r>
                  <w:rPr>
                    <w:rFonts w:ascii="Cambria Math" w:hAnsi="Cambria Math"/>
                  </w:rPr>
                  <m:t>+1</m:t>
                </m:r>
              </m:e>
            </m:eqArr>
          </m:e>
        </m:d>
      </m:oMath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  <w:lang w:val="en-US"/>
        </w:rPr>
        <w:t>POLN</w:t>
      </w:r>
      <w:r w:rsidRPr="00951082">
        <w:rPr>
          <w:rFonts w:eastAsiaTheme="minorEastAsia"/>
        </w:rPr>
        <w:t xml:space="preserve"> – </w:t>
      </w:r>
      <w:r>
        <w:rPr>
          <w:rFonts w:eastAsiaTheme="minorEastAsia"/>
        </w:rPr>
        <w:t>признак переполнения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  <w:lang w:val="en-US"/>
        </w:rPr>
        <w:t>PUST</w:t>
      </w:r>
      <w:r w:rsidRPr="00C91B62">
        <w:rPr>
          <w:rFonts w:eastAsiaTheme="minorEastAsia"/>
        </w:rPr>
        <w:t xml:space="preserve"> </w:t>
      </w:r>
      <w:r>
        <w:rPr>
          <w:rFonts w:eastAsiaTheme="minorEastAsia"/>
        </w:rPr>
        <w:t>– признак отсутствия сообщений в памяти</w:t>
      </w:r>
    </w:p>
    <w:p w:rsidR="001E74B3" w:rsidRPr="007645F4" w:rsidRDefault="001E74B3" w:rsidP="001E74B3">
      <w:pPr>
        <w:rPr>
          <w:rFonts w:eastAsiaTheme="minorEastAsia"/>
        </w:rPr>
      </w:pPr>
      <w:r>
        <w:rPr>
          <w:rFonts w:eastAsiaTheme="minorEastAsia"/>
          <w:lang w:val="en-US"/>
        </w:rPr>
        <w:t>X</w:t>
      </w:r>
      <w:r w:rsidRPr="007645F4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некоторая входная ячейка памяти</w:t>
      </w:r>
      <w:r w:rsidRPr="007645F4">
        <w:rPr>
          <w:rFonts w:eastAsiaTheme="minorEastAsia"/>
        </w:rPr>
        <w:t>\</w:t>
      </w:r>
    </w:p>
    <w:p w:rsidR="001E74B3" w:rsidRDefault="001E74B3" w:rsidP="001E74B3">
      <w:pPr>
        <w:rPr>
          <w:rFonts w:eastAsiaTheme="minorEastAsia"/>
        </w:rPr>
      </w:pP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>Разработка программы сбора статистики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>Задача блока статистики заключается в накоплении численных значений, необходимых для вычисления статистических оценок данных, по каждому объекту, который у нас встречается. При моделировании работы простейшей СМО интерес представляет среднее время ожидания в очереди. Для каждого сообщения время ожидания в очереди равно разности между моментами времени, когда оно было выбрано на обработку обслуживающим аппаратом и моментом времени, когда оно было сгенерировано источником информации.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>Дальше времена суммируются по каждому из сообщений, и делится на общее число.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>Необходимо суммировать количество сообщений через небольшие промежутки времени и делить сумму на число суммирований.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>Коэффициент загрузки обслуживающего аппарата определяется как отношение времени его работы к общему времени моделирования.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lastRenderedPageBreak/>
        <w:t>Чтобы определить вероятность потери сообщений в системе, нужно разделить количество потерянных сообщений на сумму всех сообщений в системе.</w:t>
      </w:r>
    </w:p>
    <w:p w:rsidR="001E74B3" w:rsidRDefault="001E74B3" w:rsidP="001E74B3">
      <w:pPr>
        <w:rPr>
          <w:rFonts w:eastAsiaTheme="minorEastAsia"/>
        </w:rPr>
      </w:pP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>Управляющая программа имитационной модели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>Имитирует алгоритм работы. Реализуется по двум принципам: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 xml:space="preserve">Принцип дельты т. Заключается в последовательном анализе состояний всех блоков в момент времени </w:t>
      </w:r>
      <w:r>
        <w:rPr>
          <w:rFonts w:eastAsiaTheme="minorEastAsia"/>
          <w:lang w:val="en-US"/>
        </w:rPr>
        <w:t>t</w:t>
      </w:r>
      <w:r w:rsidRPr="007645F4">
        <w:rPr>
          <w:rFonts w:eastAsiaTheme="minorEastAsia"/>
        </w:rPr>
        <w:t>+\</w:t>
      </w:r>
      <w:r>
        <w:rPr>
          <w:rFonts w:eastAsiaTheme="minorEastAsia"/>
          <w:lang w:val="en-US"/>
        </w:rPr>
        <w:t>delta</w:t>
      </w:r>
      <w:r w:rsidRPr="007645F4">
        <w:rPr>
          <w:rFonts w:eastAsiaTheme="minorEastAsia"/>
        </w:rPr>
        <w:t xml:space="preserve"> </w:t>
      </w:r>
      <w:r>
        <w:rPr>
          <w:rFonts w:eastAsiaTheme="minorEastAsia"/>
          <w:lang w:val="en-US"/>
        </w:rPr>
        <w:t>t</w:t>
      </w:r>
      <w:r>
        <w:rPr>
          <w:rFonts w:eastAsiaTheme="minorEastAsia"/>
        </w:rPr>
        <w:t xml:space="preserve"> по заданному состоянию блоков на момент времени </w:t>
      </w:r>
      <w:r>
        <w:rPr>
          <w:rFonts w:eastAsiaTheme="minorEastAsia"/>
          <w:lang w:val="en-US"/>
        </w:rPr>
        <w:t>t</w:t>
      </w:r>
      <w:r w:rsidRPr="007645F4">
        <w:rPr>
          <w:rFonts w:eastAsiaTheme="minorEastAsia"/>
        </w:rPr>
        <w:t>.</w:t>
      </w:r>
      <w:r>
        <w:rPr>
          <w:rFonts w:eastAsiaTheme="minorEastAsia"/>
        </w:rPr>
        <w:t xml:space="preserve"> При этом новое состояние определяется в соответствии с их алгоритмическим описанием с учетом действующих случайных факторов, задаваемых распределениями вероятностей.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>В результате этого анализа принимается решение, какие общесистемные события должны имитироваться в программной модели на данный момент времени.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 xml:space="preserve">Основной недостаток принципа – значительные затраты машинного времени на реализацию моделирования системы, а при недостаточно малой дельте – появляется опасность </w:t>
      </w:r>
      <w:r w:rsidRPr="005C74D5">
        <w:rPr>
          <w:rFonts w:eastAsiaTheme="minorEastAsia"/>
          <w:b/>
          <w:u w:val="single"/>
        </w:rPr>
        <w:t>пропуска</w:t>
      </w:r>
      <w:r>
        <w:rPr>
          <w:rFonts w:eastAsiaTheme="minorEastAsia"/>
        </w:rPr>
        <w:t xml:space="preserve"> отдельных событий в системе – </w:t>
      </w:r>
      <w:proofErr w:type="spellStart"/>
      <w:r>
        <w:rPr>
          <w:rFonts w:eastAsiaTheme="minorEastAsia"/>
        </w:rPr>
        <w:t>промоделируется</w:t>
      </w:r>
      <w:proofErr w:type="spellEnd"/>
      <w:r>
        <w:rPr>
          <w:rFonts w:eastAsiaTheme="minorEastAsia"/>
        </w:rPr>
        <w:t xml:space="preserve"> совсем не та система, что ожидалась. Достоинство – равномерное продвижение времени без скачков.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>Событийный принцип. Характерное свойство моделируемых систем обработки информации – состояние отдельных устройств изменяется в дискретные моменты времени, совпадающие с: моментами времени поступления сообщений в систему; временем окончания решения задач; временем возникновение аварийных сигналов и т.п. Моделирование и продвижение текущего времени в системе удобно проводить с использованием событийного метода. Состояние всех блоков имитационной модели анализируется лишь в момент появления какого-либо события.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>Моменты наступления следующих событий определяются минимальным значением из списка будущих событий. Список представляет собой совокупность моментов ближайшего изменения состояния каждого из блоков системы.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>Достоинство: не пропустим ни одного события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>Недостаток: при большом количестве событий (сложная система) список необходимо просматривать постоянно (можно держать сортированным).</w:t>
      </w:r>
    </w:p>
    <w:p w:rsidR="001E74B3" w:rsidRPr="007645F4" w:rsidRDefault="001E74B3" w:rsidP="001E74B3">
      <w:pPr>
        <w:rPr>
          <w:rFonts w:eastAsiaTheme="minorEastAsia"/>
        </w:rPr>
      </w:pPr>
      <w:r>
        <w:rPr>
          <w:rFonts w:eastAsiaTheme="minorEastAsia"/>
        </w:rPr>
        <w:t>Схема событийного принципа:</w:t>
      </w:r>
    </w:p>
    <w:p w:rsidR="001E74B3" w:rsidRDefault="001E74B3" w:rsidP="001E74B3">
      <w:r w:rsidRPr="006A4F0C">
        <w:rPr>
          <w:noProof/>
          <w:lang w:eastAsia="ru-RU"/>
        </w:rPr>
        <w:drawing>
          <wp:inline distT="0" distB="0" distL="0" distR="0" wp14:anchorId="1B724E3B" wp14:editId="0B2FEB7A">
            <wp:extent cx="5937885" cy="3420110"/>
            <wp:effectExtent l="0" t="0" r="5715" b="889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3420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E74B3" w:rsidRDefault="001E74B3" w:rsidP="001E74B3">
      <w:r>
        <w:t>Последняя графа – текущее время.</w:t>
      </w:r>
    </w:p>
    <w:p w:rsidR="001E74B3" w:rsidRPr="001E74B3" w:rsidRDefault="001E74B3" w:rsidP="001E74B3"/>
    <w:p w:rsidR="001E74B3" w:rsidRPr="008D168E" w:rsidRDefault="001E74B3" w:rsidP="001E74B3">
      <w:r>
        <w:rPr>
          <w:lang w:val="en-US"/>
        </w:rPr>
        <w:lastRenderedPageBreak/>
        <w:t>t</w:t>
      </w:r>
      <w:proofErr w:type="gramStart"/>
      <w:r w:rsidRPr="008D168E">
        <w:t>11,</w:t>
      </w:r>
      <w:r>
        <w:rPr>
          <w:lang w:val="en-US"/>
        </w:rPr>
        <w:t>t</w:t>
      </w:r>
      <w:proofErr w:type="gramEnd"/>
      <w:r w:rsidRPr="008D168E">
        <w:t xml:space="preserve">12 – </w:t>
      </w:r>
      <w:r>
        <w:t>моменты появления сообщений на выходе источника информации</w:t>
      </w:r>
      <w:r w:rsidRPr="008D168E">
        <w:t xml:space="preserve"> </w:t>
      </w:r>
    </w:p>
    <w:p w:rsidR="001E74B3" w:rsidRDefault="001E74B3" w:rsidP="001E74B3">
      <w:r>
        <w:rPr>
          <w:lang w:val="en-US"/>
        </w:rPr>
        <w:t>b</w:t>
      </w:r>
      <w:r w:rsidRPr="008D168E">
        <w:t xml:space="preserve">1 – </w:t>
      </w:r>
      <w:r>
        <w:t>время обслуживания первого сообщения</w:t>
      </w:r>
    </w:p>
    <w:p w:rsidR="001E74B3" w:rsidRDefault="001E74B3" w:rsidP="001E74B3">
      <w:r>
        <w:rPr>
          <w:lang w:val="en-US"/>
        </w:rPr>
        <w:t>t</w:t>
      </w:r>
      <w:r>
        <w:t>3</w:t>
      </w:r>
      <w:r>
        <w:rPr>
          <w:lang w:val="en-US"/>
        </w:rPr>
        <w:t>i</w:t>
      </w:r>
      <w:r w:rsidRPr="008D168E">
        <w:t xml:space="preserve"> – </w:t>
      </w:r>
      <w:r>
        <w:t>момент сбора статистики</w:t>
      </w:r>
    </w:p>
    <w:p w:rsidR="001E74B3" w:rsidRDefault="001E74B3" w:rsidP="001E74B3">
      <w:r>
        <w:rPr>
          <w:lang w:val="en-US"/>
        </w:rPr>
        <w:t>t</w:t>
      </w:r>
      <w:r w:rsidRPr="008D168E">
        <w:t xml:space="preserve">41 </w:t>
      </w:r>
      <w:r>
        <w:t>–</w:t>
      </w:r>
      <w:r w:rsidRPr="008D168E">
        <w:t xml:space="preserve"> </w:t>
      </w:r>
      <w:r>
        <w:t>момент окончания моделирования</w:t>
      </w:r>
    </w:p>
    <w:p w:rsidR="001E74B3" w:rsidRDefault="001E74B3" w:rsidP="001E74B3"/>
    <w:p w:rsidR="001E74B3" w:rsidRDefault="001E74B3" w:rsidP="001E74B3">
      <w:r>
        <w:t>Методика реализации событийного принципа</w:t>
      </w:r>
    </w:p>
    <w:p w:rsidR="001E74B3" w:rsidRDefault="001E74B3" w:rsidP="00401F12">
      <w:pPr>
        <w:pStyle w:val="a3"/>
        <w:numPr>
          <w:ilvl w:val="0"/>
          <w:numId w:val="2"/>
        </w:numPr>
        <w:spacing w:before="0" w:after="160" w:line="259" w:lineRule="auto"/>
      </w:pPr>
      <w:r>
        <w:t>Для всех активных блоков (порождающих события) заводят свой элемент в списке (массиве)</w:t>
      </w:r>
    </w:p>
    <w:p w:rsidR="001E74B3" w:rsidRDefault="001E74B3" w:rsidP="00401F12">
      <w:pPr>
        <w:pStyle w:val="a3"/>
        <w:numPr>
          <w:ilvl w:val="0"/>
          <w:numId w:val="2"/>
        </w:numPr>
        <w:spacing w:before="0" w:after="160" w:line="259" w:lineRule="auto"/>
      </w:pPr>
      <w:r>
        <w:t>Заносим в СБС время ближайшего события от любого активного блока</w:t>
      </w:r>
    </w:p>
    <w:p w:rsidR="001E74B3" w:rsidRDefault="001E74B3" w:rsidP="00401F12">
      <w:pPr>
        <w:pStyle w:val="a3"/>
        <w:numPr>
          <w:ilvl w:val="0"/>
          <w:numId w:val="2"/>
        </w:numPr>
        <w:spacing w:before="0" w:after="160" w:line="259" w:lineRule="auto"/>
      </w:pPr>
      <w:r>
        <w:t>Активизируем программный имитатор источника и вырабатываем псевдослучайную величину а0, определяющую момент появления первого сообщения (</w:t>
      </w:r>
      <w:r>
        <w:rPr>
          <w:lang w:val="en-US"/>
        </w:rPr>
        <w:t>t</w:t>
      </w:r>
      <w:r w:rsidRPr="008D168E">
        <w:t>11)</w:t>
      </w:r>
      <w:r>
        <w:t xml:space="preserve"> и заносим её в СБС.</w:t>
      </w:r>
    </w:p>
    <w:p w:rsidR="001E74B3" w:rsidRDefault="001E74B3" w:rsidP="00401F12">
      <w:pPr>
        <w:pStyle w:val="a3"/>
        <w:numPr>
          <w:ilvl w:val="0"/>
          <w:numId w:val="2"/>
        </w:numPr>
        <w:spacing w:before="0" w:after="160" w:line="259" w:lineRule="auto"/>
      </w:pPr>
      <w:r>
        <w:t xml:space="preserve">Активизируя имитатор процессора (ОА) вырабатываем псевдослучайную величину </w:t>
      </w:r>
      <w:r>
        <w:rPr>
          <w:lang w:val="en-US"/>
        </w:rPr>
        <w:t>b</w:t>
      </w:r>
      <w:r w:rsidRPr="008D168E">
        <w:t>0,</w:t>
      </w:r>
      <w:r>
        <w:t xml:space="preserve"> которая определяет </w:t>
      </w:r>
      <w:r>
        <w:rPr>
          <w:lang w:val="en-US"/>
        </w:rPr>
        <w:t>t</w:t>
      </w:r>
      <w:r w:rsidRPr="008D168E">
        <w:t>21</w:t>
      </w:r>
      <w:r>
        <w:t>.</w:t>
      </w:r>
    </w:p>
    <w:p w:rsidR="001E74B3" w:rsidRPr="008D168E" w:rsidRDefault="001E74B3" w:rsidP="00401F12">
      <w:pPr>
        <w:pStyle w:val="a3"/>
        <w:numPr>
          <w:ilvl w:val="0"/>
          <w:numId w:val="2"/>
        </w:numPr>
        <w:spacing w:before="0" w:after="160" w:line="259" w:lineRule="auto"/>
      </w:pPr>
      <w:r>
        <w:t xml:space="preserve">Момент времени </w:t>
      </w:r>
      <w:r>
        <w:rPr>
          <w:lang w:val="en-US"/>
        </w:rPr>
        <w:t>t</w:t>
      </w:r>
      <w:r w:rsidRPr="008D168E">
        <w:t xml:space="preserve">31 – </w:t>
      </w:r>
      <w:r>
        <w:t>момент времени первого сбора статистики</w:t>
      </w:r>
      <w:r w:rsidRPr="008D168E">
        <w:t xml:space="preserve"> (</w:t>
      </w:r>
      <w:r>
        <w:t xml:space="preserve">равен стандартному шагу). Заносится в СБС, как и время окончания моделирования </w:t>
      </w:r>
      <w:r>
        <w:rPr>
          <w:lang w:val="en-US"/>
        </w:rPr>
        <w:t>t41</w:t>
      </w:r>
    </w:p>
    <w:p w:rsidR="001E74B3" w:rsidRDefault="001E74B3" w:rsidP="00401F12">
      <w:pPr>
        <w:pStyle w:val="a3"/>
        <w:numPr>
          <w:ilvl w:val="0"/>
          <w:numId w:val="2"/>
        </w:numPr>
        <w:spacing w:before="0" w:after="160" w:line="259" w:lineRule="auto"/>
      </w:pPr>
      <w:r>
        <w:t>Подготовительная часть закончена, начинаем алгоритм:</w:t>
      </w:r>
    </w:p>
    <w:p w:rsidR="001E74B3" w:rsidRDefault="001E74B3" w:rsidP="00401F12">
      <w:pPr>
        <w:pStyle w:val="a3"/>
        <w:numPr>
          <w:ilvl w:val="1"/>
          <w:numId w:val="2"/>
        </w:numPr>
        <w:spacing w:before="0" w:after="160" w:line="259" w:lineRule="auto"/>
      </w:pPr>
      <w:r>
        <w:t xml:space="preserve">В СБС определяем минимальное значение и его </w:t>
      </w:r>
      <w:proofErr w:type="spellStart"/>
      <w:r>
        <w:t>порядоковый</w:t>
      </w:r>
      <w:proofErr w:type="spellEnd"/>
      <w:r>
        <w:t xml:space="preserve"> номер</w:t>
      </w:r>
    </w:p>
    <w:p w:rsidR="001E74B3" w:rsidRDefault="001E74B3" w:rsidP="00401F12">
      <w:pPr>
        <w:pStyle w:val="a3"/>
        <w:numPr>
          <w:ilvl w:val="1"/>
          <w:numId w:val="2"/>
        </w:numPr>
        <w:spacing w:before="0" w:after="160" w:line="259" w:lineRule="auto"/>
      </w:pPr>
      <w:r>
        <w:t>Реализуем события, порождаемые блоком, в соответствии с номером – реализуем событие, связанное с появлением сообщение от источника информации. Само сообщение записывается в буферную память и с помощью имитатора вырабатывается момент появления следующего сообщения (</w:t>
      </w:r>
      <w:r>
        <w:rPr>
          <w:lang w:val="en-US"/>
        </w:rPr>
        <w:t>t</w:t>
      </w:r>
      <w:r w:rsidRPr="008D168E">
        <w:t>12)</w:t>
      </w:r>
    </w:p>
    <w:p w:rsidR="001E74B3" w:rsidRDefault="001E74B3" w:rsidP="00401F12">
      <w:pPr>
        <w:pStyle w:val="a3"/>
        <w:numPr>
          <w:ilvl w:val="1"/>
          <w:numId w:val="2"/>
        </w:numPr>
        <w:spacing w:before="0" w:after="160" w:line="259" w:lineRule="auto"/>
      </w:pPr>
      <w:r>
        <w:t>Это время заносится в соответствующую ячейку СБС (на место т11)</w:t>
      </w:r>
    </w:p>
    <w:p w:rsidR="001E74B3" w:rsidRDefault="001E74B3" w:rsidP="00401F12">
      <w:pPr>
        <w:pStyle w:val="a3"/>
        <w:numPr>
          <w:ilvl w:val="1"/>
          <w:numId w:val="2"/>
        </w:numPr>
        <w:spacing w:before="0" w:after="160" w:line="259" w:lineRule="auto"/>
      </w:pPr>
      <w:r>
        <w:t>Вновь организуем поиск минимума в СБС</w:t>
      </w:r>
    </w:p>
    <w:p w:rsidR="001E74B3" w:rsidRDefault="001E74B3" w:rsidP="00401F12">
      <w:pPr>
        <w:pStyle w:val="a3"/>
        <w:numPr>
          <w:ilvl w:val="1"/>
          <w:numId w:val="2"/>
        </w:numPr>
        <w:spacing w:before="0" w:after="160" w:line="259" w:lineRule="auto"/>
      </w:pPr>
      <w:r>
        <w:t>Реализуется событие 31</w:t>
      </w:r>
    </w:p>
    <w:p w:rsidR="001E74B3" w:rsidRDefault="001E74B3" w:rsidP="00401F12">
      <w:pPr>
        <w:pStyle w:val="a3"/>
        <w:numPr>
          <w:ilvl w:val="1"/>
          <w:numId w:val="2"/>
        </w:numPr>
        <w:spacing w:before="0" w:after="160" w:line="259" w:lineRule="auto"/>
      </w:pPr>
      <w:r>
        <w:t xml:space="preserve">Вырабатываем момент времени </w:t>
      </w:r>
      <w:r>
        <w:rPr>
          <w:lang w:val="en-US"/>
        </w:rPr>
        <w:t>t</w:t>
      </w:r>
      <w:r w:rsidRPr="008D168E">
        <w:t>32</w:t>
      </w:r>
      <w:r>
        <w:t xml:space="preserve"> (новое время сбора статистики)</w:t>
      </w:r>
    </w:p>
    <w:p w:rsidR="001E74B3" w:rsidRDefault="001E74B3" w:rsidP="00401F12">
      <w:pPr>
        <w:pStyle w:val="a3"/>
        <w:numPr>
          <w:ilvl w:val="1"/>
          <w:numId w:val="2"/>
        </w:numPr>
        <w:spacing w:before="0" w:after="160" w:line="259" w:lineRule="auto"/>
      </w:pPr>
      <w:r>
        <w:t xml:space="preserve">Повторяем до тех пор, пока минимальное время не станет равным </w:t>
      </w:r>
      <w:r>
        <w:rPr>
          <w:lang w:val="en-US"/>
        </w:rPr>
        <w:t>t</w:t>
      </w:r>
      <w:r w:rsidRPr="008D168E">
        <w:t>41</w:t>
      </w:r>
      <w:r>
        <w:t>.</w:t>
      </w:r>
    </w:p>
    <w:p w:rsidR="001E74B3" w:rsidRPr="001848F0" w:rsidRDefault="001E74B3" w:rsidP="001E74B3"/>
    <w:p w:rsidR="001E74B3" w:rsidRPr="001848F0" w:rsidRDefault="001E74B3" w:rsidP="001E74B3"/>
    <w:p w:rsidR="001E74B3" w:rsidRPr="001848F0" w:rsidRDefault="001E74B3" w:rsidP="001E74B3"/>
    <w:p w:rsidR="001E74B3" w:rsidRDefault="001E74B3" w:rsidP="001E74B3">
      <w:r w:rsidRPr="00C844D0">
        <w:t>16</w:t>
      </w:r>
      <w:r>
        <w:t>.11.15 -------------------------------------------------------------</w:t>
      </w:r>
    </w:p>
    <w:p w:rsidR="001E74B3" w:rsidRDefault="001E74B3" w:rsidP="001E74B3">
      <w:r>
        <w:t>^ - концептуальная модель</w:t>
      </w:r>
    </w:p>
    <w:p w:rsidR="001E74B3" w:rsidRDefault="001E74B3" w:rsidP="001E74B3">
      <w:r>
        <w:t>Структурная модель:</w:t>
      </w:r>
    </w:p>
    <w:p w:rsidR="001E74B3" w:rsidRDefault="001E74B3" w:rsidP="001E74B3">
      <w:r>
        <w:rPr>
          <w:noProof/>
          <w:lang w:eastAsia="ru-RU"/>
        </w:rPr>
        <w:drawing>
          <wp:inline distT="0" distB="0" distL="0" distR="0" wp14:anchorId="2FED419C" wp14:editId="3BFADCFB">
            <wp:extent cx="6454140" cy="1541780"/>
            <wp:effectExtent l="0" t="0" r="3810" b="1270"/>
            <wp:docPr id="26" name="Рисунок 26" descr="C:\Users\Artalus\Desktop\diagr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rtalus\Desktop\diagr1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54140" cy="1541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E74B3" w:rsidRDefault="001E74B3" w:rsidP="001E74B3">
      <w:r>
        <w:t>В процессе взаимодействия возможно: режим нормального обслуживания (клиент выбирает одного из свободных операторов, отдавая предпочтение по меньшему номеру);  режим отказа в обслуживании клиента (все операторы заняты).</w:t>
      </w:r>
    </w:p>
    <w:p w:rsidR="001E74B3" w:rsidRDefault="001E74B3" w:rsidP="001E74B3">
      <w:r>
        <w:br w:type="page"/>
      </w:r>
    </w:p>
    <w:p w:rsidR="001E74B3" w:rsidRPr="001848F0" w:rsidRDefault="001E74B3" w:rsidP="001E74B3">
      <w:r>
        <w:lastRenderedPageBreak/>
        <w:t>В терминах СМО:</w:t>
      </w:r>
    </w:p>
    <w:p w:rsidR="001E74B3" w:rsidRPr="001848F0" w:rsidRDefault="001E74B3" w:rsidP="001E74B3">
      <w:r w:rsidRPr="00DC4928">
        <w:rPr>
          <w:noProof/>
          <w:lang w:eastAsia="ru-RU"/>
        </w:rPr>
        <mc:AlternateContent>
          <mc:Choice Requires="wpg">
            <w:drawing>
              <wp:inline distT="0" distB="0" distL="0" distR="0" wp14:anchorId="7094EF3F" wp14:editId="1CAB491D">
                <wp:extent cx="5878825" cy="4094043"/>
                <wp:effectExtent l="0" t="0" r="0" b="59055"/>
                <wp:docPr id="28" name="Group 4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878825" cy="4094043"/>
                          <a:chOff x="0" y="0"/>
                          <a:chExt cx="5878825" cy="4094043"/>
                        </a:xfrm>
                      </wpg:grpSpPr>
                      <wps:wsp>
                        <wps:cNvPr id="30" name="Oval 4"/>
                        <wps:cNvSpPr/>
                        <wps:spPr>
                          <a:xfrm>
                            <a:off x="0" y="265625"/>
                            <a:ext cx="422085" cy="42210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E13C3E" w:rsidRDefault="00E13C3E" w:rsidP="001E74B3">
                              <w:pPr>
                                <w:pStyle w:val="af2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Theme="minorHAnsi" w:eastAsia="Times New Roman" w:hAnsi="Calibri"/>
                                  <w:color w:val="FFFFFF"/>
                                  <w:kern w:val="24"/>
                                  <w:sz w:val="22"/>
                                  <w:szCs w:val="22"/>
                                </w:rPr>
                                <w:t>И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1" name="Isosceles Triangle 5"/>
                        <wps:cNvSpPr/>
                        <wps:spPr>
                          <a:xfrm rot="10800000">
                            <a:off x="536795" y="1077126"/>
                            <a:ext cx="337786" cy="291208"/>
                          </a:xfrm>
                          <a:prstGeom prst="triangl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E13C3E" w:rsidRDefault="00E13C3E" w:rsidP="001E74B3">
                              <w:pPr>
                                <w:pStyle w:val="af2"/>
                                <w:spacing w:before="0" w:beforeAutospacing="0" w:after="160" w:afterAutospacing="0" w:line="256" w:lineRule="auto"/>
                              </w:pPr>
                              <w:r>
                                <w:rPr>
                                  <w:rFonts w:asciiTheme="minorHAnsi" w:eastAsia="Times New Roman" w:hAnsi="Calibri"/>
                                  <w:color w:val="FFFFFF" w:themeColor="light1"/>
                                  <w:kern w:val="24"/>
                                  <w:sz w:val="22"/>
                                  <w:szCs w:val="22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2" name="Isosceles Triangle 6"/>
                        <wps:cNvSpPr/>
                        <wps:spPr>
                          <a:xfrm rot="5400000">
                            <a:off x="998326" y="331081"/>
                            <a:ext cx="337802" cy="291194"/>
                          </a:xfrm>
                          <a:prstGeom prst="triangl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E13C3E" w:rsidRDefault="00E13C3E" w:rsidP="001E74B3">
                              <w:pPr>
                                <w:pStyle w:val="af2"/>
                                <w:spacing w:before="0" w:beforeAutospacing="0" w:after="160" w:afterAutospacing="0" w:line="256" w:lineRule="auto"/>
                              </w:pPr>
                              <w:r>
                                <w:rPr>
                                  <w:rFonts w:asciiTheme="minorHAnsi" w:eastAsia="Times New Roman" w:hAnsi="Calibri"/>
                                  <w:color w:val="FFFFFF" w:themeColor="light1"/>
                                  <w:kern w:val="24"/>
                                  <w:sz w:val="22"/>
                                  <w:szCs w:val="22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3" name="Oval 7"/>
                        <wps:cNvSpPr/>
                        <wps:spPr>
                          <a:xfrm>
                            <a:off x="1753289" y="265625"/>
                            <a:ext cx="422085" cy="42210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E13C3E" w:rsidRDefault="00E13C3E" w:rsidP="001E74B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5" name="Isosceles Triangle 8"/>
                        <wps:cNvSpPr/>
                        <wps:spPr>
                          <a:xfrm rot="10800000">
                            <a:off x="536795" y="2010933"/>
                            <a:ext cx="337786" cy="291208"/>
                          </a:xfrm>
                          <a:prstGeom prst="triangl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E13C3E" w:rsidRDefault="00E13C3E" w:rsidP="001E74B3">
                              <w:pPr>
                                <w:pStyle w:val="af2"/>
                                <w:spacing w:before="0" w:beforeAutospacing="0" w:after="160" w:afterAutospacing="0" w:line="256" w:lineRule="auto"/>
                              </w:pPr>
                              <w:r>
                                <w:rPr>
                                  <w:rFonts w:asciiTheme="minorHAnsi" w:eastAsia="Times New Roman" w:hAnsi="Calibri"/>
                                  <w:color w:val="FFFFFF" w:themeColor="light1"/>
                                  <w:kern w:val="24"/>
                                  <w:sz w:val="22"/>
                                  <w:szCs w:val="22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6" name="Isosceles Triangle 9"/>
                        <wps:cNvSpPr/>
                        <wps:spPr>
                          <a:xfrm rot="10800000">
                            <a:off x="536795" y="3249539"/>
                            <a:ext cx="337786" cy="291208"/>
                          </a:xfrm>
                          <a:prstGeom prst="triangl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E13C3E" w:rsidRDefault="00E13C3E" w:rsidP="001E74B3">
                              <w:pPr>
                                <w:pStyle w:val="af2"/>
                                <w:spacing w:before="0" w:beforeAutospacing="0" w:after="160" w:afterAutospacing="0" w:line="256" w:lineRule="auto"/>
                              </w:pPr>
                              <w:r>
                                <w:rPr>
                                  <w:rFonts w:asciiTheme="minorHAnsi" w:eastAsia="Times New Roman" w:hAnsi="Calibri"/>
                                  <w:color w:val="FFFFFF" w:themeColor="light1"/>
                                  <w:kern w:val="24"/>
                                  <w:sz w:val="22"/>
                                  <w:szCs w:val="22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8" name="Isosceles Triangle 10"/>
                        <wps:cNvSpPr/>
                        <wps:spPr>
                          <a:xfrm rot="5400000">
                            <a:off x="998326" y="1433790"/>
                            <a:ext cx="337802" cy="291194"/>
                          </a:xfrm>
                          <a:prstGeom prst="triangl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E13C3E" w:rsidRDefault="00E13C3E" w:rsidP="001E74B3">
                              <w:pPr>
                                <w:pStyle w:val="af2"/>
                                <w:spacing w:before="0" w:beforeAutospacing="0" w:after="160" w:afterAutospacing="0" w:line="256" w:lineRule="auto"/>
                              </w:pPr>
                              <w:r>
                                <w:rPr>
                                  <w:rFonts w:asciiTheme="minorHAnsi" w:eastAsia="Times New Roman" w:hAnsi="Calibri"/>
                                  <w:color w:val="FFFFFF" w:themeColor="light1"/>
                                  <w:kern w:val="24"/>
                                  <w:sz w:val="22"/>
                                  <w:szCs w:val="22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0" name="Oval 11"/>
                        <wps:cNvSpPr/>
                        <wps:spPr>
                          <a:xfrm>
                            <a:off x="1753289" y="1368335"/>
                            <a:ext cx="422085" cy="42210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E13C3E" w:rsidRDefault="00E13C3E" w:rsidP="001E74B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2" name="Isosceles Triangle 12"/>
                        <wps:cNvSpPr/>
                        <wps:spPr>
                          <a:xfrm rot="5400000">
                            <a:off x="998326" y="2639392"/>
                            <a:ext cx="337802" cy="291194"/>
                          </a:xfrm>
                          <a:prstGeom prst="triangl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E13C3E" w:rsidRDefault="00E13C3E" w:rsidP="001E74B3">
                              <w:pPr>
                                <w:pStyle w:val="af2"/>
                                <w:spacing w:before="0" w:beforeAutospacing="0" w:after="160" w:afterAutospacing="0" w:line="256" w:lineRule="auto"/>
                              </w:pPr>
                              <w:r>
                                <w:rPr>
                                  <w:rFonts w:asciiTheme="minorHAnsi" w:eastAsia="Times New Roman" w:hAnsi="Calibri"/>
                                  <w:color w:val="FFFFFF" w:themeColor="light1"/>
                                  <w:kern w:val="24"/>
                                  <w:sz w:val="22"/>
                                  <w:szCs w:val="22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3" name="Oval 13"/>
                        <wps:cNvSpPr/>
                        <wps:spPr>
                          <a:xfrm>
                            <a:off x="1753289" y="2573936"/>
                            <a:ext cx="422085" cy="42210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E13C3E" w:rsidRDefault="00E13C3E" w:rsidP="001E74B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4" name="Rectangle 14"/>
                        <wps:cNvSpPr/>
                        <wps:spPr>
                          <a:xfrm>
                            <a:off x="2589690" y="884928"/>
                            <a:ext cx="1294845" cy="337802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E13C3E" w:rsidRDefault="00E13C3E" w:rsidP="001E74B3">
                              <w:pPr>
                                <w:pStyle w:val="af2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Theme="minorHAnsi" w:eastAsia="Times New Roman" w:hAnsi="Calibri"/>
                                  <w:color w:val="FFFFFF"/>
                                  <w:kern w:val="24"/>
                                  <w:sz w:val="22"/>
                                  <w:szCs w:val="22"/>
                                </w:rPr>
                                <w:t>накопитель</w:t>
                              </w:r>
                              <w:r>
                                <w:rPr>
                                  <w:rFonts w:asciiTheme="minorHAnsi" w:eastAsia="Times New Roman" w:hAnsi="Calibri"/>
                                  <w:color w:val="FFFFFF"/>
                                  <w:kern w:val="24"/>
                                  <w:sz w:val="22"/>
                                  <w:szCs w:val="22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6" name="Rectangle 15"/>
                        <wps:cNvSpPr/>
                        <wps:spPr>
                          <a:xfrm>
                            <a:off x="2589690" y="2616087"/>
                            <a:ext cx="1294845" cy="337802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E13C3E" w:rsidRDefault="00E13C3E" w:rsidP="001E74B3">
                              <w:pPr>
                                <w:pStyle w:val="af2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Theme="minorHAnsi" w:eastAsia="Times New Roman" w:hAnsi="Calibri"/>
                                  <w:color w:val="FFFFFF"/>
                                  <w:kern w:val="24"/>
                                  <w:sz w:val="22"/>
                                  <w:szCs w:val="22"/>
                                </w:rPr>
                                <w:t>накопитель</w:t>
                              </w:r>
                              <w:r>
                                <w:rPr>
                                  <w:rFonts w:asciiTheme="minorHAnsi" w:eastAsia="Times New Roman" w:hAnsi="Calibri"/>
                                  <w:color w:val="FFFFFF"/>
                                  <w:kern w:val="24"/>
                                  <w:sz w:val="22"/>
                                  <w:szCs w:val="22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8" name="Oval 16"/>
                        <wps:cNvSpPr/>
                        <wps:spPr>
                          <a:xfrm>
                            <a:off x="4222321" y="842776"/>
                            <a:ext cx="422085" cy="42210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E13C3E" w:rsidRDefault="00E13C3E" w:rsidP="001E74B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0" name="Oval 17"/>
                        <wps:cNvSpPr/>
                        <wps:spPr>
                          <a:xfrm>
                            <a:off x="4222321" y="2573935"/>
                            <a:ext cx="422085" cy="42210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E13C3E" w:rsidRDefault="00E13C3E" w:rsidP="001E74B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2" name="TextBox 41"/>
                        <wps:cNvSpPr txBox="1"/>
                        <wps:spPr>
                          <a:xfrm>
                            <a:off x="4644407" y="1630975"/>
                            <a:ext cx="1234418" cy="525553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E13C3E" w:rsidRDefault="00E13C3E" w:rsidP="001E74B3">
                              <w:pPr>
                                <w:pStyle w:val="af2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="Calibri" w:eastAsia="Times New Roman" w:hAnsi="Calibri"/>
                                  <w:color w:val="000000"/>
                                  <w:kern w:val="24"/>
                                  <w:sz w:val="22"/>
                                  <w:szCs w:val="22"/>
                                </w:rPr>
                                <w:t>Обработанные</w:t>
                              </w:r>
                            </w:p>
                            <w:p w:rsidR="00E13C3E" w:rsidRDefault="00E13C3E" w:rsidP="001E74B3">
                              <w:pPr>
                                <w:pStyle w:val="af2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="Calibri" w:eastAsia="Times New Roman" w:hAnsi="Calibri"/>
                                  <w:color w:val="000000"/>
                                  <w:kern w:val="24"/>
                                  <w:sz w:val="22"/>
                                  <w:szCs w:val="22"/>
                                </w:rPr>
                                <w:t>запросы</w:t>
                              </w:r>
                            </w:p>
                          </w:txbxContent>
                        </wps:txbx>
                        <wps:bodyPr wrap="square" rtlCol="0">
                          <a:noAutofit/>
                        </wps:bodyPr>
                      </wps:wsp>
                      <wps:wsp>
                        <wps:cNvPr id="54" name="Straight Arrow Connector 19"/>
                        <wps:cNvCnPr/>
                        <wps:spPr>
                          <a:xfrm>
                            <a:off x="422085" y="476677"/>
                            <a:ext cx="599544" cy="1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5" name="Elbow Connector 20"/>
                        <wps:cNvCnPr/>
                        <wps:spPr>
                          <a:xfrm>
                            <a:off x="2175374" y="476677"/>
                            <a:ext cx="414316" cy="577152"/>
                          </a:xfrm>
                          <a:prstGeom prst="bentConnector3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3" name="Straight Arrow Connector 21"/>
                        <wps:cNvCnPr/>
                        <wps:spPr>
                          <a:xfrm flipV="1">
                            <a:off x="1312824" y="476677"/>
                            <a:ext cx="440465" cy="1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4" name="Elbow Connector 22"/>
                        <wps:cNvCnPr/>
                        <wps:spPr>
                          <a:xfrm flipV="1">
                            <a:off x="2175374" y="1053829"/>
                            <a:ext cx="414316" cy="525558"/>
                          </a:xfrm>
                          <a:prstGeom prst="bentConnector3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5" name="Elbow Connector 23"/>
                        <wps:cNvCnPr/>
                        <wps:spPr>
                          <a:xfrm>
                            <a:off x="422085" y="476677"/>
                            <a:ext cx="283603" cy="600448"/>
                          </a:xfrm>
                          <a:prstGeom prst="bentConnector2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6" name="Straight Arrow Connector 24"/>
                        <wps:cNvCnPr/>
                        <wps:spPr>
                          <a:xfrm>
                            <a:off x="2175374" y="2784988"/>
                            <a:ext cx="414316" cy="0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7" name="Straight Arrow Connector 25"/>
                        <wps:cNvCnPr/>
                        <wps:spPr>
                          <a:xfrm flipH="1">
                            <a:off x="705687" y="3540747"/>
                            <a:ext cx="1" cy="553296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8" name="TextBox 50"/>
                        <wps:cNvSpPr txBox="1"/>
                        <wps:spPr>
                          <a:xfrm>
                            <a:off x="874560" y="3540708"/>
                            <a:ext cx="1300813" cy="553335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E13C3E" w:rsidRDefault="00E13C3E" w:rsidP="001E74B3">
                              <w:pPr>
                                <w:pStyle w:val="af2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="Calibri" w:eastAsia="Times New Roman" w:hAnsi="Calibri"/>
                                  <w:color w:val="000000"/>
                                  <w:kern w:val="24"/>
                                  <w:sz w:val="22"/>
                                  <w:szCs w:val="22"/>
                                </w:rPr>
                                <w:t>Потерянные запросы</w:t>
                              </w:r>
                            </w:p>
                          </w:txbxContent>
                        </wps:txbx>
                        <wps:bodyPr wrap="square" rtlCol="0">
                          <a:noAutofit/>
                        </wps:bodyPr>
                      </wps:wsp>
                      <wps:wsp>
                        <wps:cNvPr id="119" name="Elbow Connector 27"/>
                        <wps:cNvCnPr/>
                        <wps:spPr>
                          <a:xfrm rot="5400000">
                            <a:off x="1194184" y="1386390"/>
                            <a:ext cx="366097" cy="1174197"/>
                          </a:xfrm>
                          <a:prstGeom prst="bentConnector2">
                            <a:avLst/>
                          </a:prstGeom>
                          <a:ln>
                            <a:prstDash val="dash"/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0" name="Elbow Connector 28"/>
                        <wps:cNvCnPr/>
                        <wps:spPr>
                          <a:xfrm rot="5400000">
                            <a:off x="1109733" y="368131"/>
                            <a:ext cx="535000" cy="1174197"/>
                          </a:xfrm>
                          <a:prstGeom prst="bentConnector2">
                            <a:avLst/>
                          </a:prstGeom>
                          <a:ln>
                            <a:prstDash val="dash"/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1" name="Elbow Connector 29"/>
                        <wps:cNvCnPr/>
                        <wps:spPr>
                          <a:xfrm rot="5400000">
                            <a:off x="1177682" y="2608493"/>
                            <a:ext cx="399102" cy="1174197"/>
                          </a:xfrm>
                          <a:prstGeom prst="bentConnector2">
                            <a:avLst/>
                          </a:prstGeom>
                          <a:ln>
                            <a:prstDash val="dash"/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2" name="Straight Arrow Connector 30"/>
                        <wps:cNvCnPr/>
                        <wps:spPr>
                          <a:xfrm>
                            <a:off x="705688" y="1368334"/>
                            <a:ext cx="0" cy="642599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3" name="Straight Arrow Connector 31"/>
                        <wps:cNvCnPr/>
                        <wps:spPr>
                          <a:xfrm>
                            <a:off x="705688" y="2302141"/>
                            <a:ext cx="0" cy="947398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4" name="Straight Arrow Connector 32"/>
                        <wps:cNvCnPr/>
                        <wps:spPr>
                          <a:xfrm flipV="1">
                            <a:off x="1312824" y="2784988"/>
                            <a:ext cx="440465" cy="1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5" name="Straight Arrow Connector 33"/>
                        <wps:cNvCnPr/>
                        <wps:spPr>
                          <a:xfrm flipV="1">
                            <a:off x="1312824" y="1579387"/>
                            <a:ext cx="440465" cy="1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6" name="Straight Arrow Connector 34"/>
                        <wps:cNvCnPr/>
                        <wps:spPr>
                          <a:xfrm flipV="1">
                            <a:off x="3884535" y="1053829"/>
                            <a:ext cx="337786" cy="1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7" name="Straight Arrow Connector 35"/>
                        <wps:cNvCnPr/>
                        <wps:spPr>
                          <a:xfrm>
                            <a:off x="4644406" y="1053829"/>
                            <a:ext cx="647570" cy="0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8" name="Elbow Connector 36"/>
                        <wps:cNvCnPr/>
                        <wps:spPr>
                          <a:xfrm rot="16200000" flipH="1">
                            <a:off x="622235" y="2385594"/>
                            <a:ext cx="482848" cy="315942"/>
                          </a:xfrm>
                          <a:prstGeom prst="bentConnector2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9" name="Elbow Connector 37"/>
                        <wps:cNvCnPr/>
                        <wps:spPr>
                          <a:xfrm rot="16200000" flipH="1">
                            <a:off x="758132" y="1315890"/>
                            <a:ext cx="211054" cy="315942"/>
                          </a:xfrm>
                          <a:prstGeom prst="bentConnector2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0" name="Straight Arrow Connector 38"/>
                        <wps:cNvCnPr/>
                        <wps:spPr>
                          <a:xfrm flipV="1">
                            <a:off x="3884535" y="2784988"/>
                            <a:ext cx="337786" cy="1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1" name="Straight Arrow Connector 39"/>
                        <wps:cNvCnPr/>
                        <wps:spPr>
                          <a:xfrm>
                            <a:off x="4644406" y="2784988"/>
                            <a:ext cx="872760" cy="0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2" name="TextBox 42"/>
                        <wps:cNvSpPr txBox="1"/>
                        <wps:spPr>
                          <a:xfrm>
                            <a:off x="1773303" y="0"/>
                            <a:ext cx="333746" cy="26161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E13C3E" w:rsidRDefault="00E13C3E" w:rsidP="001E74B3">
                              <w:pPr>
                                <w:pStyle w:val="af2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000000" w:themeColor="text1"/>
                                  <w:kern w:val="24"/>
                                  <w:sz w:val="22"/>
                                  <w:szCs w:val="22"/>
                                </w:rPr>
                                <w:t>К</w:t>
                              </w:r>
                              <w:r>
                                <w:rPr>
                                  <w:rFonts w:asciiTheme="minorHAnsi" w:hAnsi="Calibri" w:cstheme="minorBidi"/>
                                  <w:color w:val="000000" w:themeColor="text1"/>
                                  <w:kern w:val="24"/>
                                  <w:sz w:val="22"/>
                                  <w:szCs w:val="22"/>
                                </w:rPr>
                                <w:t>1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133" name="TextBox 43"/>
                        <wps:cNvSpPr txBox="1"/>
                        <wps:spPr>
                          <a:xfrm>
                            <a:off x="2129091" y="1703156"/>
                            <a:ext cx="333746" cy="26161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E13C3E" w:rsidRDefault="00E13C3E" w:rsidP="001E74B3">
                              <w:pPr>
                                <w:pStyle w:val="af2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000000" w:themeColor="text1"/>
                                  <w:kern w:val="24"/>
                                  <w:sz w:val="22"/>
                                  <w:szCs w:val="22"/>
                                </w:rPr>
                                <w:t>К</w:t>
                              </w:r>
                              <w:r>
                                <w:rPr>
                                  <w:rFonts w:asciiTheme="minorHAnsi" w:hAnsi="Calibri" w:cstheme="minorBidi"/>
                                  <w:color w:val="000000" w:themeColor="text1"/>
                                  <w:kern w:val="24"/>
                                  <w:sz w:val="22"/>
                                  <w:szCs w:val="22"/>
                                </w:rPr>
                                <w:t>2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134" name="TextBox 44"/>
                        <wps:cNvSpPr txBox="1"/>
                        <wps:spPr>
                          <a:xfrm>
                            <a:off x="2100242" y="2970475"/>
                            <a:ext cx="333746" cy="26161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E13C3E" w:rsidRDefault="00E13C3E" w:rsidP="001E74B3">
                              <w:pPr>
                                <w:pStyle w:val="af2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000000" w:themeColor="text1"/>
                                  <w:kern w:val="24"/>
                                  <w:sz w:val="22"/>
                                  <w:szCs w:val="22"/>
                                </w:rPr>
                                <w:t>К3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135" name="TextBox 45"/>
                        <wps:cNvSpPr txBox="1"/>
                        <wps:spPr>
                          <a:xfrm>
                            <a:off x="4433363" y="2984901"/>
                            <a:ext cx="333746" cy="26161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E13C3E" w:rsidRDefault="00E13C3E" w:rsidP="001E74B3">
                              <w:pPr>
                                <w:pStyle w:val="af2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000000" w:themeColor="text1"/>
                                  <w:kern w:val="24"/>
                                  <w:sz w:val="22"/>
                                  <w:szCs w:val="22"/>
                                </w:rPr>
                                <w:t>К5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136" name="TextBox 46"/>
                        <wps:cNvSpPr txBox="1"/>
                        <wps:spPr>
                          <a:xfrm>
                            <a:off x="4433363" y="1261141"/>
                            <a:ext cx="333746" cy="26161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E13C3E" w:rsidRDefault="00E13C3E" w:rsidP="001E74B3">
                              <w:pPr>
                                <w:pStyle w:val="af2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000000" w:themeColor="text1"/>
                                  <w:kern w:val="24"/>
                                  <w:sz w:val="22"/>
                                  <w:szCs w:val="22"/>
                                </w:rPr>
                                <w:t>К</w:t>
                              </w:r>
                              <w:r>
                                <w:rPr>
                                  <w:rFonts w:asciiTheme="minorHAnsi" w:hAnsi="Calibri" w:cstheme="minorBidi"/>
                                  <w:color w:val="000000" w:themeColor="text1"/>
                                  <w:kern w:val="24"/>
                                  <w:sz w:val="22"/>
                                  <w:szCs w:val="22"/>
                                </w:rPr>
                                <w:t>4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7094EF3F" id="Group 47" o:spid="_x0000_s1026" style="width:462.9pt;height:322.35pt;mso-position-horizontal-relative:char;mso-position-vertical-relative:line" coordsize="58788,40940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">
                <v:oval id="Oval 4" o:spid="_x0000_s1027" style="position:absolute;top:2656;width:4220;height:4221;visibility:visible;mso-wrap-style:square;v-text-anchor:middle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" fillcolor="#4f81bd [3204]" strokecolor="#243f60 [1604]" strokeweight="2pt">
                  <v:textbox>
                    <w:txbxContent>
                      <w:p w:rsidR="00E13C3E" w:rsidRDefault="00E13C3E" w:rsidP="001E74B3">
                        <w:pPr>
                          <w:pStyle w:val="af2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Theme="minorHAnsi" w:eastAsia="Times New Roman" w:hAnsi="Calibri"/>
                            <w:color w:val="FFFFFF"/>
                            <w:kern w:val="24"/>
                            <w:sz w:val="22"/>
                            <w:szCs w:val="22"/>
                          </w:rPr>
                          <w:t>И</w:t>
                        </w:r>
                      </w:p>
                    </w:txbxContent>
                  </v:textbox>
                </v:oval>
                <v:shapetype id="_x0000_t5" coordsize="21600,21600" o:spt="5" adj="10800" path="m@0,l,21600r21600,xe">
                  <v:stroke joinstyle="miter"/>
                  <v:formulas>
                    <v:f eqn="val #0"/>
                    <v:f eqn="prod #0 1 2"/>
                    <v:f eqn="sum @1 10800 0"/>
                  </v:formulas>
  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  <v:handles>
                    <v:h position="#0,topLeft" xrange="0,21600"/>
                  </v:handles>
                </v:shapetype>
                <v:shape id="Isosceles Triangle 5" o:spid="_x0000_s1028" type="#_x0000_t5" style="position:absolute;left:5367;top:10771;width:3378;height:2912;rotation:180;visibility:visible;mso-wrap-style:square;v-text-anchor:middle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" fillcolor="#4f81bd [3204]" strokecolor="#243f60 [1604]" strokeweight="2pt">
                  <v:textbox>
                    <w:txbxContent>
                      <w:p w:rsidR="00E13C3E" w:rsidRDefault="00E13C3E" w:rsidP="001E74B3">
                        <w:pPr>
                          <w:pStyle w:val="af2"/>
                          <w:spacing w:before="0" w:beforeAutospacing="0" w:after="160" w:afterAutospacing="0" w:line="256" w:lineRule="auto"/>
                        </w:pPr>
                        <w:r>
                          <w:rPr>
                            <w:rFonts w:asciiTheme="minorHAnsi" w:eastAsia="Times New Roman" w:hAnsi="Calibri"/>
                            <w:color w:val="FFFFFF" w:themeColor="light1"/>
                            <w:kern w:val="24"/>
                            <w:sz w:val="22"/>
                            <w:szCs w:val="22"/>
                          </w:rPr>
                          <w:t> </w:t>
                        </w:r>
                      </w:p>
                    </w:txbxContent>
                  </v:textbox>
                </v:shape>
                <v:shape id="Isosceles Triangle 6" o:spid="_x0000_s1029" type="#_x0000_t5" style="position:absolute;left:9983;top:3310;width:3378;height:2912;rotation:90;visibility:visible;mso-wrap-style:square;v-text-anchor:middle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" fillcolor="#4f81bd [3204]" strokecolor="#243f60 [1604]" strokeweight="2pt">
                  <v:textbox>
                    <w:txbxContent>
                      <w:p w:rsidR="00E13C3E" w:rsidRDefault="00E13C3E" w:rsidP="001E74B3">
                        <w:pPr>
                          <w:pStyle w:val="af2"/>
                          <w:spacing w:before="0" w:beforeAutospacing="0" w:after="160" w:afterAutospacing="0" w:line="256" w:lineRule="auto"/>
                        </w:pPr>
                        <w:r>
                          <w:rPr>
                            <w:rFonts w:asciiTheme="minorHAnsi" w:eastAsia="Times New Roman" w:hAnsi="Calibri"/>
                            <w:color w:val="FFFFFF" w:themeColor="light1"/>
                            <w:kern w:val="24"/>
                            <w:sz w:val="22"/>
                            <w:szCs w:val="22"/>
                          </w:rPr>
                          <w:t> </w:t>
                        </w:r>
                      </w:p>
                    </w:txbxContent>
                  </v:textbox>
                </v:shape>
                <v:oval id="Oval 7" o:spid="_x0000_s1030" style="position:absolute;left:17532;top:2656;width:4221;height:4221;visibility:visible;mso-wrap-style:square;v-text-anchor:middle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" fillcolor="#4f81bd [3204]" strokecolor="#243f60 [1604]" strokeweight="2pt">
                  <v:textbox>
                    <w:txbxContent>
                      <w:p w:rsidR="00E13C3E" w:rsidRDefault="00E13C3E" w:rsidP="001E74B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oval>
                <v:shape id="Isosceles Triangle 8" o:spid="_x0000_s1031" type="#_x0000_t5" style="position:absolute;left:5367;top:20109;width:3378;height:2912;rotation:180;visibility:visible;mso-wrap-style:square;v-text-anchor:middle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" fillcolor="#4f81bd [3204]" strokecolor="#243f60 [1604]" strokeweight="2pt">
                  <v:textbox>
                    <w:txbxContent>
                      <w:p w:rsidR="00E13C3E" w:rsidRDefault="00E13C3E" w:rsidP="001E74B3">
                        <w:pPr>
                          <w:pStyle w:val="af2"/>
                          <w:spacing w:before="0" w:beforeAutospacing="0" w:after="160" w:afterAutospacing="0" w:line="256" w:lineRule="auto"/>
                        </w:pPr>
                        <w:r>
                          <w:rPr>
                            <w:rFonts w:asciiTheme="minorHAnsi" w:eastAsia="Times New Roman" w:hAnsi="Calibri"/>
                            <w:color w:val="FFFFFF" w:themeColor="light1"/>
                            <w:kern w:val="24"/>
                            <w:sz w:val="22"/>
                            <w:szCs w:val="22"/>
                          </w:rPr>
                          <w:t> </w:t>
                        </w:r>
                      </w:p>
                    </w:txbxContent>
                  </v:textbox>
                </v:shape>
                <v:shape id="Isosceles Triangle 9" o:spid="_x0000_s1032" type="#_x0000_t5" style="position:absolute;left:5367;top:32495;width:3378;height:2912;rotation:180;visibility:visible;mso-wrap-style:square;v-text-anchor:middle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" fillcolor="#4f81bd [3204]" strokecolor="#243f60 [1604]" strokeweight="2pt">
                  <v:textbox>
                    <w:txbxContent>
                      <w:p w:rsidR="00E13C3E" w:rsidRDefault="00E13C3E" w:rsidP="001E74B3">
                        <w:pPr>
                          <w:pStyle w:val="af2"/>
                          <w:spacing w:before="0" w:beforeAutospacing="0" w:after="160" w:afterAutospacing="0" w:line="256" w:lineRule="auto"/>
                        </w:pPr>
                        <w:r>
                          <w:rPr>
                            <w:rFonts w:asciiTheme="minorHAnsi" w:eastAsia="Times New Roman" w:hAnsi="Calibri"/>
                            <w:color w:val="FFFFFF" w:themeColor="light1"/>
                            <w:kern w:val="24"/>
                            <w:sz w:val="22"/>
                            <w:szCs w:val="22"/>
                          </w:rPr>
                          <w:t> </w:t>
                        </w:r>
                      </w:p>
                    </w:txbxContent>
                  </v:textbox>
                </v:shape>
                <v:shape id="Isosceles Triangle 10" o:spid="_x0000_s1033" type="#_x0000_t5" style="position:absolute;left:9983;top:14337;width:3378;height:2912;rotation:90;visibility:visible;mso-wrap-style:square;v-text-anchor:middle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" fillcolor="#4f81bd [3204]" strokecolor="#243f60 [1604]" strokeweight="2pt">
                  <v:textbox>
                    <w:txbxContent>
                      <w:p w:rsidR="00E13C3E" w:rsidRDefault="00E13C3E" w:rsidP="001E74B3">
                        <w:pPr>
                          <w:pStyle w:val="af2"/>
                          <w:spacing w:before="0" w:beforeAutospacing="0" w:after="160" w:afterAutospacing="0" w:line="256" w:lineRule="auto"/>
                        </w:pPr>
                        <w:r>
                          <w:rPr>
                            <w:rFonts w:asciiTheme="minorHAnsi" w:eastAsia="Times New Roman" w:hAnsi="Calibri"/>
                            <w:color w:val="FFFFFF" w:themeColor="light1"/>
                            <w:kern w:val="24"/>
                            <w:sz w:val="22"/>
                            <w:szCs w:val="22"/>
                          </w:rPr>
                          <w:t> </w:t>
                        </w:r>
                      </w:p>
                    </w:txbxContent>
                  </v:textbox>
                </v:shape>
                <v:oval id="Oval 11" o:spid="_x0000_s1034" style="position:absolute;left:17532;top:13683;width:4221;height:4221;visibility:visible;mso-wrap-style:square;v-text-anchor:middle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" fillcolor="#4f81bd [3204]" strokecolor="#243f60 [1604]" strokeweight="2pt">
                  <v:textbox>
                    <w:txbxContent>
                      <w:p w:rsidR="00E13C3E" w:rsidRDefault="00E13C3E" w:rsidP="001E74B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oval>
                <v:shape id="Isosceles Triangle 12" o:spid="_x0000_s1035" type="#_x0000_t5" style="position:absolute;left:9983;top:26393;width:3378;height:2912;rotation:90;visibility:visible;mso-wrap-style:square;v-text-anchor:middle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" fillcolor="#4f81bd [3204]" strokecolor="#243f60 [1604]" strokeweight="2pt">
                  <v:textbox>
                    <w:txbxContent>
                      <w:p w:rsidR="00E13C3E" w:rsidRDefault="00E13C3E" w:rsidP="001E74B3">
                        <w:pPr>
                          <w:pStyle w:val="af2"/>
                          <w:spacing w:before="0" w:beforeAutospacing="0" w:after="160" w:afterAutospacing="0" w:line="256" w:lineRule="auto"/>
                        </w:pPr>
                        <w:r>
                          <w:rPr>
                            <w:rFonts w:asciiTheme="minorHAnsi" w:eastAsia="Times New Roman" w:hAnsi="Calibri"/>
                            <w:color w:val="FFFFFF" w:themeColor="light1"/>
                            <w:kern w:val="24"/>
                            <w:sz w:val="22"/>
                            <w:szCs w:val="22"/>
                          </w:rPr>
                          <w:t> </w:t>
                        </w:r>
                      </w:p>
                    </w:txbxContent>
                  </v:textbox>
                </v:shape>
                <v:oval id="Oval 13" o:spid="_x0000_s1036" style="position:absolute;left:17532;top:25739;width:4221;height:4221;visibility:visible;mso-wrap-style:square;v-text-anchor:middle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" fillcolor="#4f81bd [3204]" strokecolor="#243f60 [1604]" strokeweight="2pt">
                  <v:textbox>
                    <w:txbxContent>
                      <w:p w:rsidR="00E13C3E" w:rsidRDefault="00E13C3E" w:rsidP="001E74B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oval>
                <v:rect id="Rectangle 14" o:spid="_x0000_s1037" style="position:absolute;left:25896;top:8849;width:12949;height:3378;visibility:visible;mso-wrap-style:square;v-text-anchor:middle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" fillcolor="#4f81bd [3204]" strokecolor="#243f60 [1604]" strokeweight="2pt">
                  <v:textbox>
                    <w:txbxContent>
                      <w:p w:rsidR="00E13C3E" w:rsidRDefault="00E13C3E" w:rsidP="001E74B3">
                        <w:pPr>
                          <w:pStyle w:val="af2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Theme="minorHAnsi" w:eastAsia="Times New Roman" w:hAnsi="Calibri"/>
                            <w:color w:val="FFFFFF"/>
                            <w:kern w:val="24"/>
                            <w:sz w:val="22"/>
                            <w:szCs w:val="22"/>
                          </w:rPr>
                          <w:t>накопитель</w:t>
                        </w:r>
                        <w:r>
                          <w:rPr>
                            <w:rFonts w:asciiTheme="minorHAnsi" w:eastAsia="Times New Roman" w:hAnsi="Calibri"/>
                            <w:color w:val="FFFFFF"/>
                            <w:kern w:val="24"/>
                            <w:sz w:val="22"/>
                            <w:szCs w:val="22"/>
                          </w:rPr>
                          <w:t>1</w:t>
                        </w:r>
                      </w:p>
                    </w:txbxContent>
                  </v:textbox>
                </v:rect>
                <v:rect id="Rectangle 15" o:spid="_x0000_s1038" style="position:absolute;left:25896;top:26160;width:12949;height:3378;visibility:visible;mso-wrap-style:square;v-text-anchor:middle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" fillcolor="#4f81bd [3204]" strokecolor="#243f60 [1604]" strokeweight="2pt">
                  <v:textbox>
                    <w:txbxContent>
                      <w:p w:rsidR="00E13C3E" w:rsidRDefault="00E13C3E" w:rsidP="001E74B3">
                        <w:pPr>
                          <w:pStyle w:val="af2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Theme="minorHAnsi" w:eastAsia="Times New Roman" w:hAnsi="Calibri"/>
                            <w:color w:val="FFFFFF"/>
                            <w:kern w:val="24"/>
                            <w:sz w:val="22"/>
                            <w:szCs w:val="22"/>
                          </w:rPr>
                          <w:t>накопитель</w:t>
                        </w:r>
                        <w:r>
                          <w:rPr>
                            <w:rFonts w:asciiTheme="minorHAnsi" w:eastAsia="Times New Roman" w:hAnsi="Calibri"/>
                            <w:color w:val="FFFFFF"/>
                            <w:kern w:val="24"/>
                            <w:sz w:val="22"/>
                            <w:szCs w:val="22"/>
                          </w:rPr>
                          <w:t>2</w:t>
                        </w:r>
                      </w:p>
                    </w:txbxContent>
                  </v:textbox>
                </v:rect>
                <v:oval id="Oval 16" o:spid="_x0000_s1039" style="position:absolute;left:42223;top:8427;width:4221;height:4221;visibility:visible;mso-wrap-style:square;v-text-anchor:middle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" fillcolor="#4f81bd [3204]" strokecolor="#243f60 [1604]" strokeweight="2pt">
                  <v:textbox>
                    <w:txbxContent>
                      <w:p w:rsidR="00E13C3E" w:rsidRDefault="00E13C3E" w:rsidP="001E74B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oval>
                <v:oval id="Oval 17" o:spid="_x0000_s1040" style="position:absolute;left:42223;top:25739;width:4221;height:4221;visibility:visible;mso-wrap-style:square;v-text-anchor:middle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" fillcolor="#4f81bd [3204]" strokecolor="#243f60 [1604]" strokeweight="2pt">
                  <v:textbox>
                    <w:txbxContent>
                      <w:p w:rsidR="00E13C3E" w:rsidRDefault="00E13C3E" w:rsidP="001E74B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oval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Box 41" o:spid="_x0000_s1041" type="#_x0000_t202" style="position:absolute;left:46444;top:16309;width:12344;height:5256;visibility:visible;mso-wrap-style:square;v-text-anchor:top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" filled="f" stroked="f">
                  <v:textbox>
                    <w:txbxContent>
                      <w:p w:rsidR="00E13C3E" w:rsidRDefault="00E13C3E" w:rsidP="001E74B3">
                        <w:pPr>
                          <w:pStyle w:val="af2"/>
                          <w:spacing w:before="0" w:beforeAutospacing="0" w:after="0" w:afterAutospacing="0"/>
                        </w:pPr>
                        <w:r>
                          <w:rPr>
                            <w:rFonts w:ascii="Calibri" w:eastAsia="Times New Roman" w:hAnsi="Calibri"/>
                            <w:color w:val="000000"/>
                            <w:kern w:val="24"/>
                            <w:sz w:val="22"/>
                            <w:szCs w:val="22"/>
                          </w:rPr>
                          <w:t>Обработанные</w:t>
                        </w:r>
                      </w:p>
                      <w:p w:rsidR="00E13C3E" w:rsidRDefault="00E13C3E" w:rsidP="001E74B3">
                        <w:pPr>
                          <w:pStyle w:val="af2"/>
                          <w:spacing w:before="0" w:beforeAutospacing="0" w:after="0" w:afterAutospacing="0"/>
                        </w:pPr>
                        <w:r>
                          <w:rPr>
                            <w:rFonts w:ascii="Calibri" w:eastAsia="Times New Roman" w:hAnsi="Calibri"/>
                            <w:color w:val="000000"/>
                            <w:kern w:val="24"/>
                            <w:sz w:val="22"/>
                            <w:szCs w:val="22"/>
                          </w:rPr>
                          <w:t>запросы</w:t>
                        </w:r>
                      </w:p>
                    </w:txbxContent>
                  </v:textbox>
                </v:shape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Straight Arrow Connector 19" o:spid="_x0000_s1042" type="#_x0000_t32" style="position:absolute;left:4220;top:4766;width:5996;height:0;visibility:visible;mso-wrap-style:square" o:connectortype="straight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" strokecolor="#4579b8 [3044]">
                  <v:stroke endarrow="open"/>
                </v:shape>
                <v:shapetype id="_x0000_t34" coordsize="21600,21600" o:spt="34" o:oned="t" adj="10800" path="m,l@0,0@0,21600,21600,21600e" filled="f">
                  <v:stroke joinstyle="miter"/>
                  <v:formulas>
                    <v:f eqn="val #0"/>
                  </v:formulas>
                  <v:path arrowok="t" fillok="f" o:connecttype="none"/>
                  <v:handles>
                    <v:h position="#0,center"/>
                  </v:handles>
                  <o:lock v:ext="edit" shapetype="t"/>
                </v:shapetype>
                <v:shape id="Elbow Connector 20" o:spid="_x0000_s1043" type="#_x0000_t34" style="position:absolute;left:21753;top:4766;width:4143;height:5772;visibility:visible;mso-wrap-style:square" o:connectortype="elbow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" strokecolor="#4579b8 [3044]">
                  <v:stroke endarrow="open"/>
                </v:shape>
                <v:shape id="Straight Arrow Connector 21" o:spid="_x0000_s1044" type="#_x0000_t32" style="position:absolute;left:13128;top:4766;width:4404;height:0;flip:y;visibility:visible;mso-wrap-style:square" o:connectortype="straight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" strokecolor="#4579b8 [3044]">
                  <v:stroke endarrow="open"/>
                </v:shape>
                <v:shape id="Elbow Connector 22" o:spid="_x0000_s1045" type="#_x0000_t34" style="position:absolute;left:21753;top:10538;width:4143;height:5255;flip:y;visibility:visible;mso-wrap-style:square" o:connectortype="elbow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" strokecolor="#4579b8 [3044]">
                  <v:stroke endarrow="open"/>
                </v:shape>
                <v:shapetype id="_x0000_t33" coordsize="21600,21600" o:spt="33" o:oned="t" path="m,l21600,r,21600e" filled="f">
                  <v:stroke joinstyle="miter"/>
                  <v:path arrowok="t" fillok="f" o:connecttype="none"/>
                  <o:lock v:ext="edit" shapetype="t"/>
                </v:shapetype>
                <v:shape id="Elbow Connector 23" o:spid="_x0000_s1046" type="#_x0000_t33" style="position:absolute;left:4220;top:4766;width:2836;height:6005;visibility:visible;mso-wrap-style:square" o:connectortype="elbow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" strokecolor="#4579b8 [3044]">
                  <v:stroke endarrow="open"/>
                </v:shape>
                <v:shape id="Straight Arrow Connector 24" o:spid="_x0000_s1047" type="#_x0000_t32" style="position:absolute;left:21753;top:27849;width:4143;height:0;visibility:visible;mso-wrap-style:square" o:connectortype="straight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" strokecolor="#4579b8 [3044]">
                  <v:stroke endarrow="open"/>
                </v:shape>
                <v:shape id="Straight Arrow Connector 25" o:spid="_x0000_s1048" type="#_x0000_t32" style="position:absolute;left:7056;top:35407;width:0;height:5533;flip:x;visibility:visible;mso-wrap-style:square" o:connectortype="straight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" strokecolor="#4579b8 [3044]">
                  <v:stroke endarrow="open"/>
                </v:shape>
                <v:shape id="TextBox 50" o:spid="_x0000_s1049" type="#_x0000_t202" style="position:absolute;left:8745;top:35407;width:13008;height:5533;visibility:visible;mso-wrap-style:square;v-text-anchor:top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" filled="f" stroked="f">
                  <v:textbox>
                    <w:txbxContent>
                      <w:p w:rsidR="00E13C3E" w:rsidRDefault="00E13C3E" w:rsidP="001E74B3">
                        <w:pPr>
                          <w:pStyle w:val="af2"/>
                          <w:spacing w:before="0" w:beforeAutospacing="0" w:after="0" w:afterAutospacing="0"/>
                        </w:pPr>
                        <w:r>
                          <w:rPr>
                            <w:rFonts w:ascii="Calibri" w:eastAsia="Times New Roman" w:hAnsi="Calibri"/>
                            <w:color w:val="000000"/>
                            <w:kern w:val="24"/>
                            <w:sz w:val="22"/>
                            <w:szCs w:val="22"/>
                          </w:rPr>
                          <w:t>Потерянные запросы</w:t>
                        </w:r>
                      </w:p>
                    </w:txbxContent>
                  </v:textbox>
                </v:shape>
                <v:shape id="Elbow Connector 27" o:spid="_x0000_s1050" type="#_x0000_t33" style="position:absolute;left:11941;top:13864;width:3661;height:11742;rotation:90;visibility:visible;mso-wrap-style:square" o:connectortype="elbow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" strokecolor="#4579b8 [3044]">
                  <v:stroke dashstyle="dash" endarrow="open"/>
                </v:shape>
                <v:shape id="Elbow Connector 28" o:spid="_x0000_s1051" type="#_x0000_t33" style="position:absolute;left:11097;top:3681;width:5350;height:11742;rotation:90;visibility:visible;mso-wrap-style:square" o:connectortype="elbow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" strokecolor="#4579b8 [3044]">
                  <v:stroke dashstyle="dash" endarrow="open"/>
                </v:shape>
                <v:shape id="Elbow Connector 29" o:spid="_x0000_s1052" type="#_x0000_t33" style="position:absolute;left:11776;top:26085;width:3991;height:11742;rotation:90;visibility:visible;mso-wrap-style:square" o:connectortype="elbow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" strokecolor="#4579b8 [3044]">
                  <v:stroke dashstyle="dash" endarrow="open"/>
                </v:shape>
                <v:shape id="Straight Arrow Connector 30" o:spid="_x0000_s1053" type="#_x0000_t32" style="position:absolute;left:7056;top:13683;width:0;height:6426;visibility:visible;mso-wrap-style:square" o:connectortype="straight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" strokecolor="#4579b8 [3044]">
                  <v:stroke endarrow="open"/>
                </v:shape>
                <v:shape id="Straight Arrow Connector 31" o:spid="_x0000_s1054" type="#_x0000_t32" style="position:absolute;left:7056;top:23021;width:0;height:9474;visibility:visible;mso-wrap-style:square" o:connectortype="straight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" strokecolor="#4579b8 [3044]">
                  <v:stroke endarrow="open"/>
                </v:shape>
                <v:shape id="Straight Arrow Connector 32" o:spid="_x0000_s1055" type="#_x0000_t32" style="position:absolute;left:13128;top:27849;width:4404;height:0;flip:y;visibility:visible;mso-wrap-style:square" o:connectortype="straight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" strokecolor="#4579b8 [3044]">
                  <v:stroke endarrow="open"/>
                </v:shape>
                <v:shape id="Straight Arrow Connector 33" o:spid="_x0000_s1056" type="#_x0000_t32" style="position:absolute;left:13128;top:15793;width:4404;height:0;flip:y;visibility:visible;mso-wrap-style:square" o:connectortype="straight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" strokecolor="#4579b8 [3044]">
                  <v:stroke endarrow="open"/>
                </v:shape>
                <v:shape id="Straight Arrow Connector 34" o:spid="_x0000_s1057" type="#_x0000_t32" style="position:absolute;left:38845;top:10538;width:3378;height:0;flip:y;visibility:visible;mso-wrap-style:square" o:connectortype="straight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" strokecolor="#4579b8 [3044]">
                  <v:stroke endarrow="open"/>
                </v:shape>
                <v:shape id="Straight Arrow Connector 35" o:spid="_x0000_s1058" type="#_x0000_t32" style="position:absolute;left:46444;top:10538;width:6475;height:0;visibility:visible;mso-wrap-style:square" o:connectortype="straight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" strokecolor="#4579b8 [3044]">
                  <v:stroke endarrow="open"/>
                </v:shape>
                <v:shape id="Elbow Connector 36" o:spid="_x0000_s1059" type="#_x0000_t33" style="position:absolute;left:6222;top:23855;width:4828;height:3160;rotation:90;flip:x;visibility:visible;mso-wrap-style:square" o:connectortype="elbow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" strokecolor="#4579b8 [3044]">
                  <v:stroke endarrow="open"/>
                </v:shape>
                <v:shape id="Elbow Connector 37" o:spid="_x0000_s1060" type="#_x0000_t33" style="position:absolute;left:7581;top:13158;width:2110;height:3160;rotation:90;flip:x;visibility:visible;mso-wrap-style:square" o:connectortype="elbow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" strokecolor="#4579b8 [3044]">
                  <v:stroke endarrow="open"/>
                </v:shape>
                <v:shape id="Straight Arrow Connector 38" o:spid="_x0000_s1061" type="#_x0000_t32" style="position:absolute;left:38845;top:27849;width:3378;height:0;flip:y;visibility:visible;mso-wrap-style:square" o:connectortype="straight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" strokecolor="#4579b8 [3044]">
                  <v:stroke endarrow="open"/>
                </v:shape>
                <v:shape id="Straight Arrow Connector 39" o:spid="_x0000_s1062" type="#_x0000_t32" style="position:absolute;left:46444;top:27849;width:8727;height:0;visibility:visible;mso-wrap-style:square" o:connectortype="straight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" strokecolor="#4579b8 [3044]">
                  <v:stroke endarrow="open"/>
                </v:shape>
                <v:shape id="TextBox 42" o:spid="_x0000_s1063" type="#_x0000_t202" style="position:absolute;left:17733;width:3337;height:2616;visibility:visible;mso-wrap-style:none;v-text-anchor:top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" filled="f" stroked="f">
                  <v:textbox style="mso-fit-shape-to-text:t">
                    <w:txbxContent>
                      <w:p w:rsidR="00E13C3E" w:rsidRDefault="00E13C3E" w:rsidP="001E74B3">
                        <w:pPr>
                          <w:pStyle w:val="af2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  <w:sz w:val="22"/>
                            <w:szCs w:val="22"/>
                          </w:rPr>
                          <w:t>К</w:t>
                        </w:r>
                        <w:r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  <w:sz w:val="22"/>
                            <w:szCs w:val="22"/>
                          </w:rPr>
                          <w:t>1</w:t>
                        </w:r>
                      </w:p>
                    </w:txbxContent>
                  </v:textbox>
                </v:shape>
                <v:shape id="TextBox 43" o:spid="_x0000_s1064" type="#_x0000_t202" style="position:absolute;left:21290;top:17031;width:3338;height:2616;visibility:visible;mso-wrap-style:none;v-text-anchor:top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" filled="f" stroked="f">
                  <v:textbox style="mso-fit-shape-to-text:t">
                    <w:txbxContent>
                      <w:p w:rsidR="00E13C3E" w:rsidRDefault="00E13C3E" w:rsidP="001E74B3">
                        <w:pPr>
                          <w:pStyle w:val="af2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  <w:sz w:val="22"/>
                            <w:szCs w:val="22"/>
                          </w:rPr>
                          <w:t>К</w:t>
                        </w:r>
                        <w:r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  <w:sz w:val="22"/>
                            <w:szCs w:val="22"/>
                          </w:rPr>
                          <w:t>2</w:t>
                        </w:r>
                      </w:p>
                    </w:txbxContent>
                  </v:textbox>
                </v:shape>
                <v:shape id="TextBox 44" o:spid="_x0000_s1065" type="#_x0000_t202" style="position:absolute;left:21002;top:29704;width:3337;height:2616;visibility:visible;mso-wrap-style:none;v-text-anchor:top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" filled="f" stroked="f">
                  <v:textbox style="mso-fit-shape-to-text:t">
                    <w:txbxContent>
                      <w:p w:rsidR="00E13C3E" w:rsidRDefault="00E13C3E" w:rsidP="001E74B3">
                        <w:pPr>
                          <w:pStyle w:val="af2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  <w:sz w:val="22"/>
                            <w:szCs w:val="22"/>
                          </w:rPr>
                          <w:t>К3</w:t>
                        </w:r>
                      </w:p>
                    </w:txbxContent>
                  </v:textbox>
                </v:shape>
                <v:shape id="TextBox 45" o:spid="_x0000_s1066" type="#_x0000_t202" style="position:absolute;left:44333;top:29849;width:3338;height:2616;visibility:visible;mso-wrap-style:none;v-text-anchor:top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" filled="f" stroked="f">
                  <v:textbox style="mso-fit-shape-to-text:t">
                    <w:txbxContent>
                      <w:p w:rsidR="00E13C3E" w:rsidRDefault="00E13C3E" w:rsidP="001E74B3">
                        <w:pPr>
                          <w:pStyle w:val="af2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  <w:sz w:val="22"/>
                            <w:szCs w:val="22"/>
                          </w:rPr>
                          <w:t>К5</w:t>
                        </w:r>
                      </w:p>
                    </w:txbxContent>
                  </v:textbox>
                </v:shape>
                <v:shape id="TextBox 46" o:spid="_x0000_s1067" type="#_x0000_t202" style="position:absolute;left:44333;top:12611;width:3338;height:2616;visibility:visible;mso-wrap-style:none;v-text-anchor:top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" filled="f" stroked="f">
                  <v:textbox style="mso-fit-shape-to-text:t">
                    <w:txbxContent>
                      <w:p w:rsidR="00E13C3E" w:rsidRDefault="00E13C3E" w:rsidP="001E74B3">
                        <w:pPr>
                          <w:pStyle w:val="af2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  <w:sz w:val="22"/>
                            <w:szCs w:val="22"/>
                          </w:rPr>
                          <w:t>К</w:t>
                        </w:r>
                        <w:r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  <w:sz w:val="22"/>
                            <w:szCs w:val="22"/>
                          </w:rPr>
                          <w:t>4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1E74B3" w:rsidRDefault="001E74B3" w:rsidP="001E74B3">
      <w:r>
        <w:t>Необходимо составить уравнения моделирования и выделить переменные.</w:t>
      </w:r>
    </w:p>
    <w:p w:rsidR="001E74B3" w:rsidRPr="00E80880" w:rsidRDefault="001E74B3" w:rsidP="001E74B3">
      <w:r>
        <w:t xml:space="preserve">Эндогенные: время обработки задания </w:t>
      </w:r>
      <w:r>
        <w:rPr>
          <w:lang w:val="en-US"/>
        </w:rPr>
        <w:t>i</w:t>
      </w:r>
      <w:r>
        <w:t xml:space="preserve">-м оператором; время решения задания на </w:t>
      </w:r>
      <w:r>
        <w:rPr>
          <w:lang w:val="en-US"/>
        </w:rPr>
        <w:t>j</w:t>
      </w:r>
      <w:r w:rsidRPr="00E80880">
        <w:t>-</w:t>
      </w:r>
      <w:r>
        <w:t>й машине</w:t>
      </w:r>
    </w:p>
    <w:p w:rsidR="001E74B3" w:rsidRPr="001848F0" w:rsidRDefault="001E74B3" w:rsidP="001E74B3">
      <w:r>
        <w:t xml:space="preserve">Экзогенные: число обслуженных клиентов </w:t>
      </w:r>
      <w:r>
        <w:rPr>
          <w:lang w:val="en-US"/>
        </w:rPr>
        <w:t>N</w:t>
      </w:r>
      <w:r w:rsidRPr="00CC6E97">
        <w:t>0</w:t>
      </w:r>
      <w:r>
        <w:t xml:space="preserve"> и </w:t>
      </w:r>
      <w:proofErr w:type="gramStart"/>
      <w:r>
        <w:t>число клиентов</w:t>
      </w:r>
      <w:proofErr w:type="gramEnd"/>
      <w:r>
        <w:t xml:space="preserve"> получивших отказ </w:t>
      </w:r>
      <w:r>
        <w:rPr>
          <w:lang w:val="en-US"/>
        </w:rPr>
        <w:t>N</w:t>
      </w:r>
      <w:r w:rsidRPr="00CC6E97">
        <w:t>1</w:t>
      </w:r>
    </w:p>
    <w:p w:rsidR="001E74B3" w:rsidRPr="00D10527" w:rsidRDefault="001E74B3" w:rsidP="001E74B3">
      <w:pPr>
        <w:rPr>
          <w:i/>
        </w:rPr>
      </w:pPr>
      <w:r>
        <w:t xml:space="preserve">Вероятность отказа: 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N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N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r>
              <w:rPr>
                <w:rFonts w:ascii="Cambria Math" w:hAnsi="Cambria Math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N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</m:den>
        </m:f>
      </m:oMath>
    </w:p>
    <w:p w:rsidR="001E74B3" w:rsidRDefault="001E74B3" w:rsidP="001E74B3">
      <w:r>
        <w:t xml:space="preserve">За единицу системного времени выберем 0.01 минуты (исходя из качества получения псевдослучайной последовательности на </w:t>
      </w:r>
      <w:r>
        <w:rPr>
          <w:lang w:val="en-US"/>
        </w:rPr>
        <w:t>GPSS</w:t>
      </w:r>
      <w:r w:rsidRPr="00672264">
        <w:t>)</w:t>
      </w:r>
      <w:r>
        <w:t>.</w:t>
      </w:r>
    </w:p>
    <w:p w:rsidR="001E74B3" w:rsidRDefault="001E74B3" w:rsidP="001E74B3">
      <w:pPr>
        <w:pStyle w:val="2"/>
      </w:pPr>
      <w:bookmarkStart w:id="11" w:name="_Toc441244399"/>
      <w:r>
        <w:t>Комбинированный метод</w:t>
      </w:r>
      <w:bookmarkEnd w:id="11"/>
    </w:p>
    <w:p w:rsidR="001E74B3" w:rsidRDefault="001E74B3" w:rsidP="001E74B3">
      <w:pPr>
        <w:rPr>
          <w:rFonts w:eastAsiaTheme="minorEastAsia"/>
        </w:rPr>
      </w:pPr>
      <w:r>
        <w:t xml:space="preserve">Используются циклические иерархические списки. В каждой ячейке – время обработки. Для каждой ячейки можно построить соответствующий циклический список. От </w:t>
      </w:r>
      <w:r>
        <w:rPr>
          <w:lang w:val="en-US"/>
        </w:rPr>
        <w:t>n</w:t>
      </w:r>
      <w:r w:rsidRPr="00C65B05">
        <w:t>-</w:t>
      </w:r>
      <w:r>
        <w:t xml:space="preserve">го уровня доходим до </w:t>
      </w:r>
      <w:r w:rsidRPr="00C65B05">
        <w:t>1</w:t>
      </w:r>
      <w:r>
        <w:t>-го,</w:t>
      </w:r>
      <w:r w:rsidRPr="00C65B05">
        <w:t xml:space="preserve"> когда п</w:t>
      </w:r>
      <w:r>
        <w:t>роисходят все события. На нем каждая ячейка – текущее время, будущее время. На этом уровне происходит моделирование с шагом</w:t>
      </w:r>
      <w:r w:rsidRPr="00464C3F">
        <w:t xml:space="preserve"> </w:t>
      </w:r>
      <m:oMath>
        <m:r>
          <w:rPr>
            <w:rFonts w:ascii="Cambria Math" w:hAnsi="Cambria Math"/>
          </w:rPr>
          <m:t>∆</m:t>
        </m:r>
        <m:r>
          <w:rPr>
            <w:rFonts w:ascii="Cambria Math" w:hAnsi="Cambria Math"/>
            <w:lang w:val="en-US"/>
          </w:rPr>
          <m:t>t</m:t>
        </m:r>
      </m:oMath>
      <w:r>
        <w:rPr>
          <w:rFonts w:eastAsiaTheme="minorEastAsia"/>
        </w:rPr>
        <w:t>, на высших – событийное.</w:t>
      </w:r>
    </w:p>
    <w:p w:rsidR="001E74B3" w:rsidRDefault="001E74B3" w:rsidP="001E74B3">
      <w:pPr>
        <w:rPr>
          <w:rFonts w:eastAsiaTheme="minorEastAsia"/>
        </w:rPr>
      </w:pPr>
    </w:p>
    <w:p w:rsidR="001E74B3" w:rsidRDefault="001E74B3" w:rsidP="001E74B3">
      <w:pPr>
        <w:pStyle w:val="1"/>
        <w:rPr>
          <w:rFonts w:eastAsiaTheme="minorEastAsia"/>
        </w:rPr>
      </w:pPr>
      <w:bookmarkStart w:id="12" w:name="_Toc441244400"/>
      <w:r>
        <w:rPr>
          <w:rFonts w:eastAsiaTheme="minorEastAsia"/>
        </w:rPr>
        <w:t>Сети Петри</w:t>
      </w:r>
      <w:bookmarkEnd w:id="12"/>
    </w:p>
    <w:p w:rsidR="001E74B3" w:rsidRDefault="001D1C24" w:rsidP="001E74B3">
      <w:pPr>
        <w:rPr>
          <w:rFonts w:eastAsiaTheme="minorEastAsia"/>
        </w:rPr>
      </w:pPr>
      <w:r w:rsidRPr="001D1C24">
        <w:rPr>
          <w:rFonts w:eastAsiaTheme="minorEastAsia"/>
          <w:b/>
        </w:rPr>
        <w:t>Сеть Петри</w:t>
      </w:r>
      <w:r>
        <w:rPr>
          <w:rFonts w:eastAsiaTheme="minorEastAsia"/>
        </w:rPr>
        <w:t xml:space="preserve"> – м</w:t>
      </w:r>
      <w:r w:rsidR="001E74B3">
        <w:rPr>
          <w:rFonts w:eastAsiaTheme="minorEastAsia"/>
        </w:rPr>
        <w:t>атематическая абстракция, один из формализмов – на практике занимает положение между цифровым автоматом и вероятностным. ПО любой сложности можно формализовать графом (автомат с памятью \</w:t>
      </w:r>
      <w:r w:rsidR="00A63624">
        <w:rPr>
          <w:rFonts w:eastAsiaTheme="minorEastAsia"/>
        </w:rPr>
        <w:t xml:space="preserve"> автомат </w:t>
      </w:r>
      <w:r w:rsidR="001E74B3">
        <w:rPr>
          <w:rFonts w:eastAsiaTheme="minorEastAsia"/>
        </w:rPr>
        <w:t xml:space="preserve">мили-мура). Остаются нюансы, которые с помощью автоматного подхода не моделируются (проявляется на уровне регистровых передач) –событию </w:t>
      </w:r>
      <w:r w:rsidR="00862DBD">
        <w:rPr>
          <w:rFonts w:eastAsiaTheme="minorEastAsia"/>
        </w:rPr>
        <w:t xml:space="preserve">нельзя </w:t>
      </w:r>
      <w:r w:rsidR="001E74B3">
        <w:rPr>
          <w:rFonts w:eastAsiaTheme="minorEastAsia"/>
        </w:rPr>
        <w:t>придать</w:t>
      </w:r>
      <w:r w:rsidR="00862DBD">
        <w:rPr>
          <w:rFonts w:eastAsiaTheme="minorEastAsia"/>
        </w:rPr>
        <w:t xml:space="preserve"> какие-либо</w:t>
      </w:r>
      <w:r w:rsidR="001E74B3">
        <w:rPr>
          <w:rFonts w:eastAsiaTheme="minorEastAsia"/>
        </w:rPr>
        <w:t xml:space="preserve"> характеристики</w:t>
      </w:r>
      <w:r w:rsidR="00862DBD">
        <w:rPr>
          <w:rFonts w:eastAsiaTheme="minorEastAsia"/>
        </w:rPr>
        <w:t>,</w:t>
      </w:r>
      <w:r w:rsidR="001E74B3">
        <w:rPr>
          <w:rFonts w:eastAsiaTheme="minorEastAsia"/>
        </w:rPr>
        <w:t xml:space="preserve"> </w:t>
      </w:r>
      <w:r w:rsidR="001E74B3" w:rsidRPr="001D1C24">
        <w:rPr>
          <w:rFonts w:eastAsiaTheme="minorEastAsia"/>
          <w:i/>
        </w:rPr>
        <w:t>помимо</w:t>
      </w:r>
      <w:r w:rsidR="001E74B3">
        <w:rPr>
          <w:rFonts w:eastAsiaTheme="minorEastAsia"/>
        </w:rPr>
        <w:t xml:space="preserve"> его </w:t>
      </w:r>
      <w:r w:rsidR="00862DBD">
        <w:rPr>
          <w:rFonts w:eastAsiaTheme="minorEastAsia"/>
        </w:rPr>
        <w:t xml:space="preserve">собственно </w:t>
      </w:r>
      <w:r w:rsidR="001E74B3">
        <w:rPr>
          <w:rFonts w:eastAsiaTheme="minorEastAsia"/>
        </w:rPr>
        <w:t>свершения (почему совершилось и т.п.).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 xml:space="preserve">Сети Петри позволяют ввести состояния, внутри которых используются «фишки». Моделирование производится с помощью «запуска» сети – формально, фишки передвигаются по графу. Можно получить цветную </w:t>
      </w:r>
      <w:r>
        <w:rPr>
          <w:rFonts w:eastAsiaTheme="minorEastAsia"/>
        </w:rPr>
        <w:lastRenderedPageBreak/>
        <w:t>сеть с использованием разноцветных фишек. Можем получить модель для определения работоспособности программы и поиска тупиковых ситуаций.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>Сети Петри можно представлять с двух точек зрения:</w:t>
      </w:r>
    </w:p>
    <w:p w:rsidR="001E74B3" w:rsidRPr="00B733C1" w:rsidRDefault="001E74B3" w:rsidP="00401F12">
      <w:pPr>
        <w:pStyle w:val="a3"/>
        <w:numPr>
          <w:ilvl w:val="0"/>
          <w:numId w:val="3"/>
        </w:numPr>
        <w:spacing w:before="0" w:after="160" w:line="259" w:lineRule="auto"/>
        <w:rPr>
          <w:rFonts w:eastAsiaTheme="minorEastAsia"/>
        </w:rPr>
      </w:pPr>
      <w:r w:rsidRPr="00B733C1">
        <w:rPr>
          <w:rFonts w:eastAsiaTheme="minorEastAsia"/>
        </w:rPr>
        <w:t>теория множеств (абстрактная математика)</w:t>
      </w:r>
    </w:p>
    <w:p w:rsidR="001E74B3" w:rsidRPr="00B733C1" w:rsidRDefault="001E74B3" w:rsidP="00401F12">
      <w:pPr>
        <w:pStyle w:val="a3"/>
        <w:numPr>
          <w:ilvl w:val="0"/>
          <w:numId w:val="3"/>
        </w:numPr>
        <w:spacing w:before="0" w:after="160" w:line="259" w:lineRule="auto"/>
        <w:rPr>
          <w:rFonts w:eastAsiaTheme="minorEastAsia"/>
        </w:rPr>
      </w:pPr>
      <w:proofErr w:type="spellStart"/>
      <w:r w:rsidRPr="00B733C1">
        <w:rPr>
          <w:rFonts w:eastAsiaTheme="minorEastAsia"/>
        </w:rPr>
        <w:t>графовое</w:t>
      </w:r>
      <w:proofErr w:type="spellEnd"/>
      <w:r w:rsidRPr="00B733C1">
        <w:rPr>
          <w:rFonts w:eastAsiaTheme="minorEastAsia"/>
        </w:rPr>
        <w:t xml:space="preserve"> представления</w:t>
      </w:r>
    </w:p>
    <w:p w:rsidR="001E74B3" w:rsidRDefault="001E74B3" w:rsidP="001E74B3">
      <w:pPr>
        <w:pStyle w:val="2"/>
        <w:rPr>
          <w:rFonts w:eastAsiaTheme="minorEastAsia"/>
        </w:rPr>
      </w:pPr>
      <w:bookmarkStart w:id="13" w:name="_Toc441244401"/>
      <w:r>
        <w:rPr>
          <w:rFonts w:eastAsiaTheme="minorEastAsia"/>
        </w:rPr>
        <w:t>Обыкновенные сети Петри</w:t>
      </w:r>
      <w:bookmarkEnd w:id="13"/>
    </w:p>
    <w:p w:rsidR="001E74B3" w:rsidRDefault="001E74B3" w:rsidP="001E74B3">
      <w:r>
        <w:t>Математическая модель дискретных динамических систем (параллельных программ, операционных систем, компьютеров и компонентов, вычислительных сетей), ориентированная на анализ и синтез таких систем. Даёт обнаружение блокировок, тупиковых ситуаций, узких мест при выполнении заданий, автоматический синтез параллельных программ, синтез компонент компьютера и т.д.</w:t>
      </w:r>
    </w:p>
    <w:p w:rsidR="001E74B3" w:rsidRPr="00E42F16" w:rsidRDefault="001E74B3" w:rsidP="001E74B3">
      <w:pPr>
        <w:rPr>
          <w:rFonts w:eastAsiaTheme="minorEastAsia"/>
        </w:rPr>
      </w:pPr>
      <w:r>
        <w:rPr>
          <w:rFonts w:eastAsiaTheme="minorEastAsia"/>
        </w:rPr>
        <w:t xml:space="preserve">Формально, </w:t>
      </w:r>
      <w:r w:rsidRPr="001D1C24">
        <w:rPr>
          <w:rFonts w:eastAsiaTheme="minorEastAsia"/>
          <w:b/>
        </w:rPr>
        <w:t>сеть Петри</w:t>
      </w:r>
      <w:r>
        <w:rPr>
          <w:rFonts w:eastAsiaTheme="minorEastAsia"/>
        </w:rPr>
        <w:t xml:space="preserve"> – кортеж </w:t>
      </w:r>
      <m:oMath>
        <m:r>
          <w:rPr>
            <w:rFonts w:ascii="Cambria Math" w:hAnsi="Cambria Math"/>
          </w:rPr>
          <m:t>PN=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θ,P,T,F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M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</m:e>
        </m:d>
      </m:oMath>
    </w:p>
    <w:p w:rsidR="001E74B3" w:rsidRPr="006D3FD4" w:rsidRDefault="001E74B3" w:rsidP="001E74B3">
      <w:pPr>
        <w:rPr>
          <w:rFonts w:eastAsiaTheme="minorEastAsia"/>
        </w:rPr>
      </w:pPr>
      <m:oMath>
        <m:r>
          <w:rPr>
            <w:rFonts w:ascii="Cambria Math" w:eastAsiaTheme="minorEastAsia" w:hAnsi="Cambria Math"/>
            <w:lang w:val="en-US"/>
          </w:rPr>
          <m:t>θ</m:t>
        </m:r>
        <m:r>
          <w:rPr>
            <w:rFonts w:ascii="Cambria Math" w:eastAsiaTheme="minorEastAsia" w:hAnsi="Cambria Math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</w:rPr>
              <m:t>0,1,2,…</m:t>
            </m:r>
          </m:e>
        </m:d>
      </m:oMath>
      <w:r>
        <w:rPr>
          <w:rFonts w:eastAsiaTheme="minorEastAsia"/>
        </w:rPr>
        <w:t xml:space="preserve"> – множество дискретных </w:t>
      </w:r>
      <w:r w:rsidRPr="001D1C24">
        <w:rPr>
          <w:rFonts w:eastAsiaTheme="minorEastAsia"/>
          <w:i/>
        </w:rPr>
        <w:t>моментов времени</w:t>
      </w:r>
    </w:p>
    <w:p w:rsidR="001E74B3" w:rsidRDefault="001E74B3" w:rsidP="001E74B3">
      <w:pPr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>P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p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eastAsiaTheme="minorEastAsia" w:hAnsi="Cambria Math"/>
              </w:rPr>
              <m:t>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p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r>
              <w:rPr>
                <w:rFonts w:ascii="Cambria Math" w:eastAsiaTheme="minorEastAsia" w:hAnsi="Cambria Math"/>
              </w:rPr>
              <m:t>,…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p</m:t>
                </m:r>
              </m:e>
              <m:sub>
                <m:r>
                  <m:rPr>
                    <m:sty m:val="bi"/>
                  </m:rPr>
                  <w:rPr>
                    <w:rFonts w:ascii="Cambria Math" w:eastAsiaTheme="minorEastAsia" w:hAnsi="Cambria Math"/>
                  </w:rPr>
                  <m:t>n</m:t>
                </m:r>
              </m:sub>
            </m:sSub>
          </m:e>
        </m:d>
      </m:oMath>
      <w:r>
        <w:rPr>
          <w:rFonts w:eastAsiaTheme="minorEastAsia"/>
        </w:rPr>
        <w:t xml:space="preserve"> – непустое множество элементов сети</w:t>
      </w:r>
      <w:r w:rsidR="001D1C24">
        <w:rPr>
          <w:rFonts w:eastAsiaTheme="minorEastAsia"/>
        </w:rPr>
        <w:t>, называемых вершинами-</w:t>
      </w:r>
      <w:r w:rsidR="001D1C24" w:rsidRPr="001D1C24">
        <w:rPr>
          <w:rFonts w:eastAsiaTheme="minorEastAsia"/>
          <w:b/>
        </w:rPr>
        <w:t>позициями</w:t>
      </w:r>
    </w:p>
    <w:p w:rsidR="001E74B3" w:rsidRPr="00B71491" w:rsidRDefault="001E74B3" w:rsidP="001E74B3">
      <w:pPr>
        <w:rPr>
          <w:rFonts w:eastAsiaTheme="minorEastAsia"/>
        </w:rPr>
      </w:pPr>
      <m:oMath>
        <m:r>
          <w:rPr>
            <w:rFonts w:ascii="Cambria Math" w:eastAsiaTheme="minorEastAsia" w:hAnsi="Cambria Math"/>
            <w:lang w:val="en-US"/>
          </w:rPr>
          <m:t>T</m:t>
        </m:r>
        <m:r>
          <w:rPr>
            <w:rFonts w:ascii="Cambria Math" w:eastAsiaTheme="minorEastAsia" w:hAnsi="Cambria Math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t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eastAsiaTheme="minorEastAsia" w:hAnsi="Cambria Math"/>
              </w:rPr>
              <m:t>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t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r>
              <w:rPr>
                <w:rFonts w:ascii="Cambria Math" w:eastAsiaTheme="minorEastAsia" w:hAnsi="Cambria Math"/>
              </w:rPr>
              <m:t>,…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t</m:t>
                </m:r>
              </m:e>
              <m:sub>
                <m:r>
                  <m:rPr>
                    <m:sty m:val="bi"/>
                  </m:rPr>
                  <w:rPr>
                    <w:rFonts w:ascii="Cambria Math" w:eastAsiaTheme="minorEastAsia" w:hAnsi="Cambria Math"/>
                    <w:lang w:val="en-US"/>
                  </w:rPr>
                  <m:t>m</m:t>
                </m:r>
              </m:sub>
            </m:sSub>
          </m:e>
        </m:d>
      </m:oMath>
      <w:r>
        <w:rPr>
          <w:rFonts w:eastAsiaTheme="minorEastAsia"/>
          <w:i/>
        </w:rPr>
        <w:t xml:space="preserve"> </w:t>
      </w:r>
      <w:r w:rsidRPr="006D3FD4">
        <w:rPr>
          <w:rFonts w:eastAsiaTheme="minorEastAsia"/>
        </w:rPr>
        <w:t>– непустое множество элеме</w:t>
      </w:r>
      <w:r>
        <w:rPr>
          <w:rFonts w:eastAsiaTheme="minorEastAsia"/>
        </w:rPr>
        <w:t xml:space="preserve">нтов сети, называемых </w:t>
      </w:r>
      <w:r w:rsidR="001D1C24">
        <w:rPr>
          <w:rFonts w:eastAsiaTheme="minorEastAsia"/>
        </w:rPr>
        <w:t>вершинами-</w:t>
      </w:r>
      <w:r w:rsidRPr="001D1C24">
        <w:rPr>
          <w:rFonts w:eastAsiaTheme="minorEastAsia"/>
          <w:b/>
        </w:rPr>
        <w:t>переходами</w:t>
      </w:r>
      <w:r>
        <w:rPr>
          <w:rFonts w:eastAsiaTheme="minorEastAsia"/>
        </w:rPr>
        <w:t xml:space="preserve">, </w:t>
      </w:r>
      <m:oMath>
        <m:r>
          <w:rPr>
            <w:rFonts w:ascii="Cambria Math" w:eastAsiaTheme="minorEastAsia" w:hAnsi="Cambria Math"/>
          </w:rPr>
          <m:t>P∩T=∅</m:t>
        </m:r>
      </m:oMath>
    </w:p>
    <w:p w:rsidR="001E74B3" w:rsidRDefault="001E74B3" w:rsidP="001E74B3">
      <w:pPr>
        <w:rPr>
          <w:rFonts w:eastAsiaTheme="minorEastAsia"/>
        </w:rPr>
      </w:pPr>
      <m:oMath>
        <m:r>
          <w:rPr>
            <w:rFonts w:ascii="Cambria Math" w:eastAsiaTheme="minorEastAsia" w:hAnsi="Cambria Math"/>
            <w:lang w:val="en-US"/>
          </w:rPr>
          <m:t>F</m:t>
        </m:r>
        <m:r>
          <w:rPr>
            <w:rFonts w:ascii="Cambria Math" w:eastAsiaTheme="minorEastAsia" w:hAnsi="Cambria Math"/>
          </w:rPr>
          <m:t>: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P</m:t>
            </m:r>
            <m:r>
              <w:rPr>
                <w:rFonts w:ascii="Cambria Math" w:eastAsiaTheme="minorEastAsia" w:hAnsi="Cambria Math"/>
              </w:rPr>
              <m:t>×</m:t>
            </m:r>
            <m:r>
              <w:rPr>
                <w:rFonts w:ascii="Cambria Math" w:eastAsiaTheme="minorEastAsia" w:hAnsi="Cambria Math"/>
                <w:lang w:val="en-US"/>
              </w:rPr>
              <m:t>T</m:t>
            </m:r>
          </m:e>
        </m:d>
        <m:r>
          <w:rPr>
            <w:rFonts w:ascii="Cambria Math" w:eastAsiaTheme="minorEastAsia" w:hAnsi="Cambria Math"/>
          </w:rPr>
          <m:t>×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T</m:t>
            </m:r>
            <m:r>
              <w:rPr>
                <w:rFonts w:ascii="Cambria Math" w:eastAsiaTheme="minorEastAsia" w:hAnsi="Cambria Math"/>
              </w:rPr>
              <m:t>×</m:t>
            </m:r>
            <m:r>
              <w:rPr>
                <w:rFonts w:ascii="Cambria Math" w:eastAsiaTheme="minorEastAsia" w:hAnsi="Cambria Math"/>
                <w:lang w:val="en-US"/>
              </w:rPr>
              <m:t>P</m:t>
            </m:r>
          </m:e>
        </m:d>
        <m:r>
          <w:rPr>
            <w:rFonts w:ascii="Cambria Math" w:eastAsiaTheme="minorEastAsia" w:hAnsi="Cambria Math"/>
          </w:rPr>
          <m:t>→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0,1,2,…,k,…</m:t>
            </m:r>
          </m:e>
        </m:d>
      </m:oMath>
      <w:r w:rsidRPr="00B71491">
        <w:rPr>
          <w:rFonts w:eastAsiaTheme="minorEastAsia"/>
        </w:rPr>
        <w:t xml:space="preserve"> – </w:t>
      </w:r>
      <w:r>
        <w:rPr>
          <w:rFonts w:eastAsiaTheme="minorEastAsia"/>
        </w:rPr>
        <w:t>функция инцидентности</w:t>
      </w:r>
      <w:r w:rsidRPr="00B71491">
        <w:rPr>
          <w:rFonts w:eastAsiaTheme="minorEastAsia"/>
        </w:rPr>
        <w:t xml:space="preserve">, </w:t>
      </w:r>
      <w:r>
        <w:rPr>
          <w:rFonts w:eastAsiaTheme="minorEastAsia"/>
          <w:lang w:val="en-US"/>
        </w:rPr>
        <w:t>k</w:t>
      </w:r>
      <w:r w:rsidRPr="00B71491">
        <w:rPr>
          <w:rFonts w:eastAsiaTheme="minorEastAsia"/>
        </w:rPr>
        <w:t xml:space="preserve"> </w:t>
      </w:r>
      <w:r>
        <w:rPr>
          <w:rFonts w:eastAsiaTheme="minorEastAsia"/>
        </w:rPr>
        <w:t>–</w:t>
      </w:r>
      <w:r w:rsidRPr="00B71491">
        <w:rPr>
          <w:rFonts w:eastAsiaTheme="minorEastAsia"/>
        </w:rPr>
        <w:t xml:space="preserve"> </w:t>
      </w:r>
      <w:r>
        <w:rPr>
          <w:rFonts w:eastAsiaTheme="minorEastAsia"/>
        </w:rPr>
        <w:t>кратность дуги</w:t>
      </w:r>
    </w:p>
    <w:p w:rsidR="001E74B3" w:rsidRPr="001848F0" w:rsidRDefault="00E13C3E" w:rsidP="001E74B3">
      <w:pPr>
        <w:rPr>
          <w:rFonts w:eastAsiaTheme="minorEastAsia"/>
        </w:rPr>
      </w:pP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M</m:t>
            </m:r>
          </m:e>
          <m:sub>
            <m:r>
              <w:rPr>
                <w:rFonts w:ascii="Cambria Math" w:eastAsiaTheme="minorEastAsia" w:hAnsi="Cambria Math"/>
              </w:rPr>
              <m:t>0</m:t>
            </m:r>
          </m:sub>
        </m:sSub>
        <m:r>
          <w:rPr>
            <w:rFonts w:ascii="Cambria Math" w:eastAsiaTheme="minorEastAsia" w:hAnsi="Cambria Math"/>
          </w:rPr>
          <m:t>→P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0,1,…</m:t>
            </m:r>
          </m:e>
        </m:d>
      </m:oMath>
      <w:r w:rsidR="001E74B3" w:rsidRPr="001848F0">
        <w:rPr>
          <w:rFonts w:eastAsiaTheme="minorEastAsia"/>
          <w:i/>
        </w:rPr>
        <w:t xml:space="preserve"> </w:t>
      </w:r>
      <w:r w:rsidR="001E74B3">
        <w:rPr>
          <w:rFonts w:eastAsiaTheme="minorEastAsia"/>
        </w:rPr>
        <w:t>– начальная маркировка позиций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 xml:space="preserve">Функция инцидентности может быть представлена в виде </w:t>
      </w:r>
      <m:oMath>
        <m:r>
          <w:rPr>
            <w:rFonts w:ascii="Cambria Math" w:eastAsiaTheme="minorEastAsia" w:hAnsi="Cambria Math"/>
          </w:rPr>
          <m:t>F=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F</m:t>
            </m:r>
          </m:e>
          <m:sup>
            <m:r>
              <w:rPr>
                <w:rFonts w:ascii="Cambria Math" w:eastAsiaTheme="minorEastAsia" w:hAnsi="Cambria Math"/>
              </w:rPr>
              <m:t>P</m:t>
            </m:r>
          </m:sup>
        </m:sSup>
        <m:r>
          <w:rPr>
            <w:rFonts w:ascii="Cambria Math" w:eastAsiaTheme="minorEastAsia" w:hAnsi="Cambria Math"/>
          </w:rPr>
          <m:t>∪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F</m:t>
            </m:r>
          </m:e>
          <m:sup>
            <m:r>
              <w:rPr>
                <w:rFonts w:ascii="Cambria Math" w:eastAsiaTheme="minorEastAsia" w:hAnsi="Cambria Math"/>
              </w:rPr>
              <m:t>t</m:t>
            </m:r>
          </m:sup>
        </m:sSup>
      </m:oMath>
      <w:r>
        <w:rPr>
          <w:rFonts w:eastAsiaTheme="minorEastAsia"/>
        </w:rPr>
        <w:t xml:space="preserve"> и задает два отображения: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F</m:t>
            </m:r>
          </m:e>
          <m:sup>
            <m:r>
              <w:rPr>
                <w:rFonts w:ascii="Cambria Math" w:eastAsiaTheme="minorEastAsia" w:hAnsi="Cambria Math"/>
              </w:rPr>
              <m:t>p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p,t</m:t>
            </m:r>
          </m:e>
        </m:d>
        <m:r>
          <w:rPr>
            <w:rFonts w:ascii="Cambria Math" w:eastAsiaTheme="minorEastAsia" w:hAnsi="Cambria Math"/>
          </w:rPr>
          <m:t>=P×T→</m:t>
        </m:r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0,1,2,…</m:t>
            </m:r>
          </m:e>
        </m:d>
      </m:oMath>
      <w:r>
        <w:rPr>
          <w:rFonts w:eastAsiaTheme="minorEastAsia"/>
        </w:rPr>
        <w:t xml:space="preserve"> и 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F</m:t>
            </m:r>
          </m:e>
          <m:sup>
            <m:r>
              <w:rPr>
                <w:rFonts w:ascii="Cambria Math" w:eastAsiaTheme="minorEastAsia" w:hAnsi="Cambria Math"/>
              </w:rPr>
              <m:t>t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t</m:t>
            </m:r>
            <m:r>
              <w:rPr>
                <w:rFonts w:ascii="Cambria Math" w:eastAsiaTheme="minorEastAsia" w:hAnsi="Cambria Math"/>
              </w:rPr>
              <m:t>,p</m:t>
            </m:r>
          </m:e>
        </m:d>
        <m:r>
          <w:rPr>
            <w:rFonts w:ascii="Cambria Math" w:eastAsiaTheme="minorEastAsia" w:hAnsi="Cambria Math"/>
          </w:rPr>
          <m:t>=</m:t>
        </m:r>
        <m:r>
          <w:rPr>
            <w:rFonts w:ascii="Cambria Math" w:eastAsiaTheme="minorEastAsia" w:hAnsi="Cambria Math"/>
            <w:lang w:val="en-US"/>
          </w:rPr>
          <m:t>T</m:t>
        </m:r>
        <m:r>
          <w:rPr>
            <w:rFonts w:ascii="Cambria Math" w:eastAsiaTheme="minorEastAsia" w:hAnsi="Cambria Math"/>
          </w:rPr>
          <m:t>×</m:t>
        </m:r>
        <m:r>
          <w:rPr>
            <w:rFonts w:ascii="Cambria Math" w:eastAsiaTheme="minorEastAsia" w:hAnsi="Cambria Math"/>
            <w:lang w:val="en-US"/>
          </w:rPr>
          <m:t>P</m:t>
        </m:r>
        <m:r>
          <w:rPr>
            <w:rFonts w:ascii="Cambria Math" w:eastAsiaTheme="minorEastAsia" w:hAnsi="Cambria Math"/>
          </w:rPr>
          <m:t>→</m:t>
        </m:r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0,1,2,…</m:t>
            </m:r>
          </m:e>
        </m:d>
      </m:oMath>
      <w:r w:rsidRPr="00E42F16">
        <w:rPr>
          <w:rFonts w:eastAsiaTheme="minorEastAsia"/>
        </w:rPr>
        <w:t>.</w:t>
      </w:r>
      <w:r>
        <w:rPr>
          <w:rFonts w:eastAsiaTheme="minorEastAsia"/>
        </w:rPr>
        <w:t xml:space="preserve"> В первом случае для каждой позиции указываются связанные с ней переходы (с учетом кратности); во втором – для каждого перехода указываются связанные с ним позиции. В общем случае эти две функции могут быть представлены матрицами инцидентности:</w:t>
      </w:r>
    </w:p>
    <w:p w:rsidR="001E74B3" w:rsidRPr="001848F0" w:rsidRDefault="00E13C3E" w:rsidP="001E74B3">
      <w:pPr>
        <w:rPr>
          <w:rFonts w:eastAsiaTheme="minorEastAsia"/>
        </w:rPr>
      </w:pPr>
      <m:oMathPara>
        <m:oMath>
          <m:sSup>
            <m:sSupPr>
              <m:ctrlPr>
                <w:rPr>
                  <w:rFonts w:ascii="Cambria Math" w:eastAsiaTheme="minorEastAsia" w:hAnsi="Cambria Math"/>
                  <w:lang w:val="en-US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eastAsiaTheme="minorEastAsia" w:hAnsi="Cambria Math"/>
                  <w:lang w:val="en-US"/>
                </w:rPr>
                <m:t>F</m:t>
              </m:r>
            </m:e>
            <m:sup>
              <m:r>
                <m:rPr>
                  <m:sty m:val="p"/>
                </m:rPr>
                <w:rPr>
                  <w:rFonts w:ascii="Cambria Math" w:eastAsiaTheme="minorEastAsia" w:hAnsi="Cambria Math"/>
                  <w:lang w:val="en-US"/>
                </w:rPr>
                <m:t>p</m:t>
              </m:r>
            </m:sup>
          </m:sSup>
          <m:r>
            <m:rPr>
              <m:sty m:val="p"/>
            </m:rPr>
            <w:rPr>
              <w:rFonts w:ascii="Cambria Math" w:eastAsiaTheme="minorEastAsia" w:hAnsi="Cambria Math"/>
              <w:lang w:val="en-US"/>
            </w:rPr>
            <m:t>=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Theme="minorEastAsia" w:hAnsi="Cambria Math"/>
                      <w:i/>
                    </w:rPr>
                  </m:ctrlPr>
                </m:mPr>
                <m:mr>
                  <m:e>
                    <m:sSubSup>
                      <m:sSubSupPr>
                        <m:ctrlPr>
                          <w:rPr>
                            <w:rFonts w:ascii="Cambria Math" w:eastAsiaTheme="minorEastAsia" w:hAnsi="Cambria Math"/>
                            <w:i/>
                            <w:lang w:val="en-US"/>
                          </w:rPr>
                        </m:ctrlPr>
                      </m:sSubSupPr>
                      <m:e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11</m:t>
                        </m:r>
                      </m:sub>
                      <m:sup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p</m:t>
                        </m:r>
                      </m:sup>
                    </m:sSubSup>
                  </m:e>
                  <m:e>
                    <m:r>
                      <w:rPr>
                        <w:rFonts w:ascii="Cambria Math" w:hAnsi="Cambria Math"/>
                        <w:lang w:val="en-US"/>
                      </w:rPr>
                      <m:t>⋯</m:t>
                    </m:r>
                  </m:e>
                  <m:e>
                    <m:sSubSup>
                      <m:sSubSup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1</m:t>
                        </m:r>
                        <m:r>
                          <w:rPr>
                            <w:rFonts w:ascii="Cambria Math" w:eastAsiaTheme="minorEastAsia" w:hAnsi="Cambria Math"/>
                          </w:rPr>
                          <m:t>m</m:t>
                        </m:r>
                      </m:sub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p</m:t>
                        </m:r>
                      </m:sup>
                    </m:sSubSup>
                  </m:e>
                </m:mr>
                <m:mr>
                  <m:e>
                    <m:r>
                      <w:rPr>
                        <w:rFonts w:ascii="Cambria Math" w:hAnsi="Cambria Math"/>
                        <w:lang w:val="en-US"/>
                      </w:rPr>
                      <m:t>⋮</m:t>
                    </m:r>
                  </m:e>
                  <m:e>
                    <m:r>
                      <w:rPr>
                        <w:rFonts w:ascii="Cambria Math" w:hAnsi="Cambria Math"/>
                        <w:lang w:val="en-US"/>
                      </w:rPr>
                      <m:t>⋱</m:t>
                    </m:r>
                  </m:e>
                  <m:e>
                    <m:r>
                      <w:rPr>
                        <w:rFonts w:ascii="Cambria Math" w:hAnsi="Cambria Math"/>
                        <w:lang w:val="en-US"/>
                      </w:rPr>
                      <m:t>⋮</m:t>
                    </m:r>
                  </m:e>
                </m:mr>
                <m:mr>
                  <m:e>
                    <m:sSubSup>
                      <m:sSubSup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n</m:t>
                        </m:r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p</m:t>
                        </m:r>
                      </m:sup>
                    </m:sSubSup>
                  </m:e>
                  <m:e>
                    <m:r>
                      <w:rPr>
                        <w:rFonts w:ascii="Cambria Math" w:hAnsi="Cambria Math"/>
                        <w:lang w:val="en-US"/>
                      </w:rPr>
                      <m:t>⋯</m:t>
                    </m:r>
                  </m:e>
                  <m:e>
                    <m:sSubSup>
                      <m:sSubSup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nm</m:t>
                        </m:r>
                      </m:sub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p</m:t>
                        </m:r>
                      </m:sup>
                    </m:sSubSup>
                  </m:e>
                </m:mr>
              </m:m>
            </m:e>
          </m:d>
        </m:oMath>
      </m:oMathPara>
    </w:p>
    <w:p w:rsidR="001E74B3" w:rsidRPr="00991299" w:rsidRDefault="001E74B3" w:rsidP="001E74B3">
      <w:pPr>
        <w:rPr>
          <w:rFonts w:eastAsiaTheme="minorEastAsia"/>
        </w:rPr>
      </w:pPr>
      <w:r>
        <w:rPr>
          <w:rFonts w:eastAsiaTheme="minorEastAsia"/>
        </w:rPr>
        <w:t xml:space="preserve">Здесь, столбцы определяют переходы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m</m:t>
            </m:r>
          </m:sub>
        </m:sSub>
      </m:oMath>
      <w:r>
        <w:rPr>
          <w:rFonts w:eastAsiaTheme="minorEastAsia"/>
        </w:rPr>
        <w:t xml:space="preserve">, а строки – позиции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n</m:t>
            </m:r>
          </m:sub>
        </m:sSub>
      </m:oMath>
      <w:r>
        <w:rPr>
          <w:rFonts w:eastAsiaTheme="minorEastAsia"/>
        </w:rPr>
        <w:t>.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>Аналогично можно представить матрицу инцидентности для второй функции:</w:t>
      </w:r>
    </w:p>
    <w:p w:rsidR="001E74B3" w:rsidRPr="00991299" w:rsidRDefault="00E13C3E" w:rsidP="001E74B3">
      <w:pPr>
        <w:rPr>
          <w:rFonts w:eastAsiaTheme="minorEastAsia"/>
        </w:rPr>
      </w:pPr>
      <m:oMathPara>
        <m:oMath>
          <m:sSup>
            <m:sSup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/>
                  <w:lang w:val="en-US"/>
                </w:rPr>
                <m:t>F</m:t>
              </m:r>
            </m:e>
            <m:sup>
              <m:r>
                <w:rPr>
                  <w:rFonts w:ascii="Cambria Math" w:eastAsiaTheme="minorEastAsia" w:hAnsi="Cambria Math"/>
                  <w:lang w:val="en-US"/>
                </w:rPr>
                <m:t>t</m:t>
              </m:r>
            </m:sup>
          </m:sSup>
          <m:r>
            <w:rPr>
              <w:rFonts w:ascii="Cambria Math" w:eastAsiaTheme="minorEastAsia" w:hAnsi="Cambria Math"/>
            </w:rPr>
            <m:t>=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mPr>
                <m:mr>
                  <m:e>
                    <m:sSubSup>
                      <m:sSubSupPr>
                        <m:ctrlPr>
                          <w:rPr>
                            <w:rFonts w:ascii="Cambria Math" w:eastAsiaTheme="minorEastAsia" w:hAnsi="Cambria Math"/>
                            <w:i/>
                            <w:lang w:val="en-US"/>
                          </w:rPr>
                        </m:ctrlPr>
                      </m:sSubSupPr>
                      <m:e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11</m:t>
                        </m:r>
                      </m:sub>
                      <m:sup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t</m:t>
                        </m:r>
                      </m:sup>
                    </m:sSubSup>
                  </m:e>
                  <m:e>
                    <m:r>
                      <w:rPr>
                        <w:rFonts w:ascii="Cambria Math" w:hAnsi="Cambria Math"/>
                      </w:rPr>
                      <m:t>⋯</m:t>
                    </m:r>
                  </m:e>
                  <m:e>
                    <m:sSubSup>
                      <m:sSubSupPr>
                        <m:ctrlPr>
                          <w:rPr>
                            <w:rFonts w:ascii="Cambria Math" w:eastAsiaTheme="minorEastAsia" w:hAnsi="Cambria Math"/>
                            <w:i/>
                            <w:lang w:val="en-US"/>
                          </w:rPr>
                        </m:ctrlPr>
                      </m:sSubSupPr>
                      <m:e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1n</m:t>
                        </m:r>
                      </m:sub>
                      <m:sup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t</m:t>
                        </m:r>
                      </m:sup>
                    </m:sSubSup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⋮</m:t>
                    </m:r>
                  </m:e>
                  <m:e>
                    <m:r>
                      <w:rPr>
                        <w:rFonts w:ascii="Cambria Math" w:hAnsi="Cambria Math"/>
                      </w:rPr>
                      <m:t>⋱</m:t>
                    </m:r>
                  </m:e>
                  <m:e>
                    <m:r>
                      <w:rPr>
                        <w:rFonts w:ascii="Cambria Math" w:hAnsi="Cambria Math"/>
                      </w:rPr>
                      <m:t>⋮</m:t>
                    </m:r>
                  </m:e>
                </m:mr>
                <m:mr>
                  <m:e>
                    <m:sSubSup>
                      <m:sSubSupPr>
                        <m:ctrlPr>
                          <w:rPr>
                            <w:rFonts w:ascii="Cambria Math" w:eastAsiaTheme="minorEastAsia" w:hAnsi="Cambria Math"/>
                            <w:i/>
                            <w:lang w:val="en-US"/>
                          </w:rPr>
                        </m:ctrlPr>
                      </m:sSubSupPr>
                      <m:e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m1</m:t>
                        </m:r>
                      </m:sub>
                      <m:sup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t</m:t>
                        </m:r>
                      </m:sup>
                    </m:sSubSup>
                  </m:e>
                  <m:e>
                    <m:r>
                      <w:rPr>
                        <w:rFonts w:ascii="Cambria Math" w:hAnsi="Cambria Math"/>
                      </w:rPr>
                      <m:t>⋯</m:t>
                    </m:r>
                  </m:e>
                  <m:e>
                    <m:sSubSup>
                      <m:sSubSupPr>
                        <m:ctrlPr>
                          <w:rPr>
                            <w:rFonts w:ascii="Cambria Math" w:eastAsiaTheme="minorEastAsia" w:hAnsi="Cambria Math"/>
                            <w:i/>
                            <w:lang w:val="en-US"/>
                          </w:rPr>
                        </m:ctrlPr>
                      </m:sSubSupPr>
                      <m:e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mn</m:t>
                        </m:r>
                      </m:sub>
                      <m:sup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t</m:t>
                        </m:r>
                      </m:sup>
                    </m:sSubSup>
                  </m:e>
                </m:mr>
              </m:m>
            </m:e>
          </m:d>
        </m:oMath>
      </m:oMathPara>
    </w:p>
    <w:p w:rsidR="001E74B3" w:rsidRPr="00991299" w:rsidRDefault="001E74B3" w:rsidP="001E74B3">
      <w:pPr>
        <w:rPr>
          <w:rFonts w:eastAsiaTheme="minorEastAsia"/>
        </w:rPr>
      </w:pPr>
      <w:r>
        <w:rPr>
          <w:rFonts w:eastAsiaTheme="minorEastAsia"/>
        </w:rPr>
        <w:t>Здесь наоборот, столбцы определяют позиции, а строки – переходы.</w:t>
      </w:r>
    </w:p>
    <w:p w:rsidR="001E74B3" w:rsidRPr="00A30C31" w:rsidRDefault="001E74B3" w:rsidP="001E74B3">
      <w:pPr>
        <w:rPr>
          <w:rFonts w:eastAsiaTheme="minorEastAsia"/>
        </w:rPr>
      </w:pPr>
      <w:r>
        <w:rPr>
          <w:rFonts w:eastAsiaTheme="minorEastAsia"/>
        </w:rPr>
        <w:t>Из вершины-</w:t>
      </w:r>
      <w:r w:rsidRPr="00991299">
        <w:rPr>
          <w:rFonts w:eastAsiaTheme="minorEastAsia"/>
        </w:rPr>
        <w:t xml:space="preserve">позиции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  <m:r>
          <w:rPr>
            <w:rFonts w:ascii="Cambria Math" w:eastAsiaTheme="minorEastAsia" w:hAnsi="Cambria Math"/>
          </w:rPr>
          <m:t>∈P</m:t>
        </m:r>
      </m:oMath>
      <w:r w:rsidRPr="00991299">
        <w:rPr>
          <w:rFonts w:eastAsiaTheme="minorEastAsia"/>
        </w:rPr>
        <w:t xml:space="preserve"> ведет дуга в вершину</w:t>
      </w:r>
      <w:r>
        <w:rPr>
          <w:rFonts w:eastAsiaTheme="minorEastAsia"/>
        </w:rPr>
        <w:t>-</w:t>
      </w:r>
      <w:r w:rsidRPr="00991299">
        <w:rPr>
          <w:rFonts w:eastAsiaTheme="minorEastAsia"/>
        </w:rPr>
        <w:t>переход</w:t>
      </w:r>
      <w:r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j</m:t>
            </m:r>
          </m:sub>
        </m:sSub>
        <m:r>
          <w:rPr>
            <w:rFonts w:ascii="Cambria Math" w:eastAsiaTheme="minorEastAsia" w:hAnsi="Cambria Math"/>
          </w:rPr>
          <m:t>∈T</m:t>
        </m:r>
      </m:oMath>
      <w:r w:rsidRPr="00991299">
        <w:rPr>
          <w:rFonts w:eastAsiaTheme="minorEastAsia"/>
        </w:rPr>
        <w:t xml:space="preserve"> тогда и только тогда, когда </w:t>
      </w:r>
      <m:oMath>
        <m:sSubSup>
          <m:sSubSupPr>
            <m:ctrlPr>
              <w:rPr>
                <w:rFonts w:ascii="Cambria Math" w:eastAsiaTheme="minorEastAsia" w:hAnsi="Cambria Math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ij</m:t>
            </m:r>
          </m:sub>
          <m:sup>
            <m:r>
              <w:rPr>
                <w:rFonts w:ascii="Cambria Math" w:eastAsiaTheme="minorEastAsia" w:hAnsi="Cambria Math"/>
              </w:rPr>
              <m:t>p</m:t>
            </m:r>
          </m:sup>
        </m:sSubSup>
        <m:r>
          <w:rPr>
            <w:rFonts w:ascii="Cambria Math" w:eastAsiaTheme="minorEastAsia" w:hAnsi="Cambria Math"/>
          </w:rPr>
          <m:t>&gt;0</m:t>
        </m:r>
      </m:oMath>
      <w:r w:rsidRPr="00991299">
        <w:rPr>
          <w:rFonts w:eastAsiaTheme="minorEastAsia"/>
        </w:rPr>
        <w:t xml:space="preserve">. В этом случае говорят, что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j</m:t>
            </m:r>
          </m:sub>
        </m:sSub>
      </m:oMath>
      <w:r w:rsidRPr="00991299">
        <w:rPr>
          <w:rFonts w:eastAsiaTheme="minorEastAsia"/>
        </w:rPr>
        <w:t xml:space="preserve"> – выходной переход позиции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</m:oMath>
      <w:r w:rsidRPr="00991299">
        <w:rPr>
          <w:rFonts w:eastAsiaTheme="minorEastAsia"/>
        </w:rPr>
        <w:t xml:space="preserve">. Множество всех позиций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k</m:t>
            </m:r>
          </m:sub>
        </m:sSub>
      </m:oMath>
      <w:r w:rsidRPr="00991299">
        <w:rPr>
          <w:rFonts w:eastAsiaTheme="minorEastAsia"/>
        </w:rPr>
        <w:t xml:space="preserve">, для которых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j</m:t>
            </m:r>
          </m:sub>
        </m:sSub>
      </m:oMath>
      <w:r w:rsidRPr="00991299">
        <w:rPr>
          <w:rFonts w:eastAsiaTheme="minorEastAsia"/>
        </w:rPr>
        <w:t xml:space="preserve"> является выходным переходом будем обозначать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P</m:t>
            </m:r>
          </m:e>
          <m:sup>
            <m:r>
              <w:rPr>
                <w:rFonts w:ascii="Cambria Math" w:eastAsiaTheme="minorEastAsia" w:hAnsi="Cambria Math"/>
              </w:rPr>
              <m:t>j</m:t>
            </m:r>
          </m:sup>
        </m:sSup>
      </m:oMath>
      <w:r w:rsidRPr="00991299">
        <w:rPr>
          <w:rFonts w:eastAsiaTheme="minorEastAsia"/>
        </w:rPr>
        <w:t>.</w:t>
      </w:r>
      <w:r w:rsidRPr="00C81D51">
        <w:rPr>
          <w:rFonts w:eastAsiaTheme="minorEastAsia"/>
        </w:rPr>
        <w:t xml:space="preserve"> </w:t>
      </w:r>
      <w:r>
        <w:rPr>
          <w:rFonts w:eastAsiaTheme="minorEastAsia"/>
        </w:rPr>
        <w:t>В нашем случае:</w:t>
      </w:r>
    </w:p>
    <w:p w:rsidR="001E74B3" w:rsidRPr="001D1C24" w:rsidRDefault="00E13C3E" w:rsidP="001E74B3">
      <w:pPr>
        <w:rPr>
          <w:rFonts w:eastAsiaTheme="minorEastAsia"/>
          <w:i/>
          <w:lang w:val="en-US"/>
        </w:rPr>
      </w:pPr>
      <m:oMathPara>
        <m:oMath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  <w:lang w:val="en-US"/>
                </w:rPr>
                <m:t>P</m:t>
              </m:r>
            </m:e>
            <m:sup>
              <m:r>
                <w:rPr>
                  <w:rFonts w:ascii="Cambria Math" w:eastAsiaTheme="minorEastAsia" w:hAnsi="Cambria Math"/>
                </w:rPr>
                <m:t>j</m:t>
              </m:r>
            </m:sup>
          </m:sSup>
          <m:r>
            <w:rPr>
              <w:rFonts w:ascii="Cambria Math" w:eastAsiaTheme="minorEastAsia" w:hAnsi="Cambria Math"/>
            </w:rPr>
            <m:t>=</m:t>
          </m:r>
          <m:d>
            <m:dPr>
              <m:begChr m:val="{"/>
              <m:endChr m:val="}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k</m:t>
                  </m:r>
                </m:sub>
              </m:sSub>
              <m:r>
                <w:rPr>
                  <w:rFonts w:ascii="Cambria Math" w:eastAsiaTheme="minorEastAsia" w:hAnsi="Cambria Math"/>
                </w:rPr>
                <m:t>:</m:t>
              </m:r>
              <m:sSubSup>
                <m:sSub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SupPr>
                <m:e>
                  <m:r>
                    <w:rPr>
                      <w:rFonts w:ascii="Cambria Math" w:eastAsiaTheme="minorEastAsia" w:hAnsi="Cambria Math"/>
                    </w:rPr>
                    <m:t>f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ij</m:t>
                  </m:r>
                </m:sub>
                <m:sup>
                  <m:r>
                    <w:rPr>
                      <w:rFonts w:ascii="Cambria Math" w:eastAsiaTheme="minorEastAsia" w:hAnsi="Cambria Math"/>
                    </w:rPr>
                    <m:t>p</m:t>
                  </m:r>
                </m:sup>
              </m:sSubSup>
              <m:r>
                <w:rPr>
                  <w:rFonts w:ascii="Cambria Math" w:eastAsiaTheme="minorEastAsia" w:hAnsi="Cambria Math"/>
                </w:rPr>
                <m:t>&gt;0</m:t>
              </m:r>
            </m:e>
          </m:d>
        </m:oMath>
      </m:oMathPara>
    </w:p>
    <w:p w:rsidR="001E74B3" w:rsidRPr="003572B2" w:rsidRDefault="001E74B3" w:rsidP="001E74B3">
      <w:pPr>
        <w:rPr>
          <w:rFonts w:eastAsiaTheme="minorEastAsia"/>
        </w:rPr>
      </w:pPr>
      <w:r>
        <w:rPr>
          <w:rFonts w:eastAsiaTheme="minorEastAsia"/>
        </w:rPr>
        <w:t xml:space="preserve">Аналогично, из каждой вершины перехода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j</m:t>
            </m:r>
          </m:sub>
        </m:sSub>
        <m:r>
          <w:rPr>
            <w:rFonts w:ascii="Cambria Math" w:eastAsiaTheme="minorEastAsia" w:hAnsi="Cambria Math"/>
          </w:rPr>
          <m:t>∈T</m:t>
        </m:r>
      </m:oMath>
      <w:r>
        <w:rPr>
          <w:rFonts w:eastAsiaTheme="minorEastAsia"/>
        </w:rPr>
        <w:t xml:space="preserve">, дуга ведёт в вершину-позицию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  <m:r>
          <w:rPr>
            <w:rFonts w:ascii="Cambria Math" w:eastAsiaTheme="minorEastAsia" w:hAnsi="Cambria Math"/>
          </w:rPr>
          <m:t>∈P</m:t>
        </m:r>
      </m:oMath>
      <w:r>
        <w:rPr>
          <w:rFonts w:eastAsiaTheme="minorEastAsia"/>
        </w:rPr>
        <w:t xml:space="preserve"> тогда и только тогда, когда </w:t>
      </w:r>
      <m:oMath>
        <m:sSubSup>
          <m:sSubSupPr>
            <m:ctrlPr>
              <w:rPr>
                <w:rFonts w:ascii="Cambria Math" w:eastAsiaTheme="minorEastAsia" w:hAnsi="Cambria Math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ji</m:t>
            </m:r>
          </m:sub>
          <m:sup>
            <m:r>
              <w:rPr>
                <w:rFonts w:ascii="Cambria Math" w:eastAsiaTheme="minorEastAsia" w:hAnsi="Cambria Math"/>
              </w:rPr>
              <m:t>t</m:t>
            </m:r>
          </m:sup>
        </m:sSubSup>
        <m:r>
          <w:rPr>
            <w:rFonts w:ascii="Cambria Math" w:eastAsiaTheme="minorEastAsia" w:hAnsi="Cambria Math"/>
          </w:rPr>
          <m:t>&gt;0</m:t>
        </m:r>
      </m:oMath>
      <w:r>
        <w:rPr>
          <w:rFonts w:eastAsiaTheme="minorEastAsia"/>
        </w:rPr>
        <w:t xml:space="preserve">. При этом говорят, что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</m:oMath>
      <w:r>
        <w:rPr>
          <w:rFonts w:eastAsiaTheme="minorEastAsia"/>
        </w:rPr>
        <w:t xml:space="preserve"> – выходная позиция перехода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j</m:t>
            </m:r>
          </m:sub>
        </m:sSub>
      </m:oMath>
      <w:r>
        <w:rPr>
          <w:rFonts w:eastAsiaTheme="minorEastAsia"/>
        </w:rPr>
        <w:t>.</w:t>
      </w:r>
      <w:r w:rsidRPr="00303736">
        <w:rPr>
          <w:rFonts w:eastAsiaTheme="minorEastAsia"/>
        </w:rPr>
        <w:t xml:space="preserve"> </w:t>
      </w:r>
      <w:r>
        <w:rPr>
          <w:rFonts w:eastAsiaTheme="minorEastAsia"/>
        </w:rPr>
        <w:t xml:space="preserve">Множество всех переходов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j</m:t>
            </m:r>
          </m:sub>
        </m:sSub>
      </m:oMath>
      <w:r>
        <w:rPr>
          <w:rFonts w:eastAsiaTheme="minorEastAsia"/>
        </w:rPr>
        <w:t xml:space="preserve">, для которых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</m:oMath>
      <w:r>
        <w:rPr>
          <w:rFonts w:eastAsiaTheme="minorEastAsia"/>
        </w:rPr>
        <w:t xml:space="preserve"> </w:t>
      </w:r>
      <w:r w:rsidRPr="003572B2">
        <w:rPr>
          <w:rFonts w:eastAsiaTheme="minorEastAsia"/>
        </w:rPr>
        <w:t xml:space="preserve">– </w:t>
      </w:r>
      <w:r>
        <w:rPr>
          <w:rFonts w:eastAsiaTheme="minorEastAsia"/>
        </w:rPr>
        <w:t xml:space="preserve">выходная позиция, будет обозначаться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i</m:t>
            </m:r>
          </m:sup>
        </m:sSup>
      </m:oMath>
      <w:r>
        <w:rPr>
          <w:rFonts w:eastAsiaTheme="minorEastAsia"/>
        </w:rPr>
        <w:t>.</w:t>
      </w:r>
    </w:p>
    <w:p w:rsidR="001E74B3" w:rsidRDefault="001E74B3" w:rsidP="001D1C24">
      <w:pPr>
        <w:spacing w:before="0"/>
        <w:rPr>
          <w:rFonts w:eastAsiaTheme="minorEastAsia"/>
        </w:rPr>
      </w:pPr>
      <w:r w:rsidRPr="004C2A45">
        <w:rPr>
          <w:rFonts w:eastAsiaTheme="minorEastAsia"/>
        </w:rPr>
        <w:t xml:space="preserve">При </w:t>
      </w:r>
      <m:oMath>
        <m:sSubSup>
          <m:sSubSupPr>
            <m:ctrlPr>
              <w:rPr>
                <w:rFonts w:ascii="Cambria Math" w:eastAsiaTheme="minorEastAsia" w:hAnsi="Cambria Math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ij</m:t>
            </m:r>
          </m:sub>
          <m:sup>
            <m:r>
              <w:rPr>
                <w:rFonts w:ascii="Cambria Math" w:eastAsiaTheme="minorEastAsia" w:hAnsi="Cambria Math"/>
              </w:rPr>
              <m:t>p</m:t>
            </m:r>
          </m:sup>
        </m:sSubSup>
        <m:r>
          <w:rPr>
            <w:rFonts w:ascii="Cambria Math" w:eastAsiaTheme="minorEastAsia" w:hAnsi="Cambria Math"/>
          </w:rPr>
          <m:t xml:space="preserve">&gt;0, имеем </m:t>
        </m:r>
        <m:sSubSup>
          <m:sSub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SupPr>
          <m:e>
            <m:r>
              <w:rPr>
                <w:rFonts w:ascii="Cambria Math" w:eastAsiaTheme="minorEastAsia" w:hAnsi="Cambria Math"/>
                <w:lang w:val="en-US"/>
              </w:rPr>
              <m:t>f</m:t>
            </m:r>
            <m:ctrlPr>
              <w:rPr>
                <w:rFonts w:ascii="Cambria Math" w:eastAsiaTheme="minorEastAsia" w:hAnsi="Cambria Math"/>
                <w:i/>
              </w:rPr>
            </m:ctrlPr>
          </m:e>
          <m:sub>
            <m:r>
              <w:rPr>
                <w:rFonts w:ascii="Cambria Math" w:eastAsiaTheme="minorEastAsia" w:hAnsi="Cambria Math"/>
                <w:lang w:val="en-US"/>
              </w:rPr>
              <m:t>ji</m:t>
            </m:r>
          </m:sub>
          <m:sup>
            <m:r>
              <w:rPr>
                <w:rFonts w:ascii="Cambria Math" w:eastAsiaTheme="minorEastAsia" w:hAnsi="Cambria Math"/>
                <w:lang w:val="en-US"/>
              </w:rPr>
              <m:t>t</m:t>
            </m:r>
          </m:sup>
        </m:sSubSup>
        <m:r>
          <w:rPr>
            <w:rFonts w:ascii="Cambria Math" w:eastAsiaTheme="minorEastAsia" w:hAnsi="Cambria Math"/>
          </w:rPr>
          <m:t>&gt;0</m:t>
        </m:r>
      </m:oMath>
      <w:r w:rsidR="004C2A45" w:rsidRPr="004C2A45">
        <w:rPr>
          <w:rFonts w:eastAsiaTheme="minorEastAsia"/>
        </w:rPr>
        <w:t>.</w:t>
      </w:r>
      <w:r w:rsidRPr="004C2A45">
        <w:rPr>
          <w:rFonts w:eastAsiaTheme="minorEastAsia"/>
        </w:rPr>
        <w:t xml:space="preserve"> </w:t>
      </w:r>
      <w:r>
        <w:rPr>
          <w:rFonts w:eastAsiaTheme="minorEastAsia"/>
        </w:rPr>
        <w:t xml:space="preserve">Эти величины называются </w:t>
      </w:r>
      <w:r w:rsidRPr="001D1C24">
        <w:rPr>
          <w:rFonts w:eastAsiaTheme="minorEastAsia"/>
          <w:b/>
        </w:rPr>
        <w:t>кратностью дуг</w:t>
      </w:r>
      <w:r>
        <w:rPr>
          <w:rFonts w:eastAsiaTheme="minorEastAsia"/>
        </w:rPr>
        <w:t>.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 xml:space="preserve">Каждая позиция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  <m:r>
          <w:rPr>
            <w:rFonts w:ascii="Cambria Math" w:eastAsiaTheme="minorEastAsia" w:hAnsi="Cambria Math"/>
          </w:rPr>
          <m:t>∈P</m:t>
        </m:r>
      </m:oMath>
      <w:r>
        <w:rPr>
          <w:rFonts w:eastAsiaTheme="minorEastAsia"/>
        </w:rPr>
        <w:t xml:space="preserve"> может содержать некоторый целочисленный ресурс </w:t>
      </w:r>
      <m:oMath>
        <m:r>
          <w:rPr>
            <w:rFonts w:ascii="Cambria Math" w:eastAsiaTheme="minorEastAsia" w:hAnsi="Cambria Math"/>
          </w:rPr>
          <m:t>μ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p</m:t>
            </m:r>
          </m:e>
        </m:d>
        <m:r>
          <w:rPr>
            <w:rFonts w:ascii="Cambria Math" w:eastAsiaTheme="minorEastAsia" w:hAnsi="Cambria Math"/>
          </w:rPr>
          <m:t>≥0</m:t>
        </m:r>
      </m:oMath>
      <w:r>
        <w:rPr>
          <w:rFonts w:eastAsiaTheme="minorEastAsia"/>
        </w:rPr>
        <w:t>. Его часто отображают соответствующим числом точек (фишек) внутри позиции</w:t>
      </w:r>
      <w:r w:rsidRPr="00492559">
        <w:rPr>
          <w:rFonts w:eastAsiaTheme="minorEastAsia"/>
        </w:rPr>
        <w:t xml:space="preserve">. </w:t>
      </w:r>
      <w:r>
        <w:rPr>
          <w:rFonts w:eastAsiaTheme="minorEastAsia"/>
        </w:rPr>
        <w:t xml:space="preserve">Вектор </w:t>
      </w:r>
      <m:oMath>
        <m:r>
          <w:rPr>
            <w:rFonts w:ascii="Cambria Math" w:eastAsiaTheme="minorEastAsia" w:hAnsi="Cambria Math"/>
          </w:rPr>
          <m:t>M=</m:t>
        </m:r>
        <m:d>
          <m:dPr>
            <m:begChr m:val="["/>
            <m:endChr m:val="]"/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μ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eastAsiaTheme="minorEastAsia" w:hAnsi="Cambria Math"/>
              </w:rPr>
              <m:t>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μ</m:t>
                </m:r>
                <m:ctrlPr>
                  <w:rPr>
                    <w:rFonts w:ascii="Cambria Math" w:eastAsiaTheme="minorEastAsia" w:hAnsi="Cambria Math"/>
                    <w:i/>
                  </w:rPr>
                </m:ctrlP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r>
              <w:rPr>
                <w:rFonts w:ascii="Cambria Math" w:eastAsiaTheme="minorEastAsia" w:hAnsi="Cambria Math"/>
              </w:rPr>
              <m:t>,…</m:t>
            </m:r>
          </m:e>
        </m:d>
      </m:oMath>
      <w:r>
        <w:rPr>
          <w:rFonts w:eastAsiaTheme="minorEastAsia"/>
        </w:rPr>
        <w:t xml:space="preserve"> называется маркировкой (разметкой) сети. Маркировки связаны с позициями, </w:t>
      </w:r>
      <m:oMath>
        <m:r>
          <w:rPr>
            <w:rFonts w:ascii="Cambria Math" w:eastAsiaTheme="minorEastAsia" w:hAnsi="Cambria Math"/>
          </w:rPr>
          <m:t>M:P→</m:t>
        </m:r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0,1,2,…</m:t>
            </m:r>
          </m:e>
        </m:d>
      </m:oMath>
      <w:r>
        <w:rPr>
          <w:rFonts w:eastAsiaTheme="minorEastAsia"/>
        </w:rPr>
        <w:t xml:space="preserve">. </w:t>
      </w:r>
      <w:r w:rsidRPr="00A30C31">
        <w:rPr>
          <w:rFonts w:eastAsiaTheme="minorEastAsia"/>
          <w:b/>
        </w:rPr>
        <w:t>Начальная маркировка</w:t>
      </w:r>
      <w:r>
        <w:rPr>
          <w:rFonts w:eastAsiaTheme="minorEastAsia"/>
        </w:rPr>
        <w:t xml:space="preserve"> определяет стартовое состояние сети Петри.</w:t>
      </w:r>
    </w:p>
    <w:p w:rsidR="001E74B3" w:rsidRPr="001D3AA3" w:rsidRDefault="001E74B3" w:rsidP="001E74B3">
      <w:pPr>
        <w:rPr>
          <w:rFonts w:eastAsiaTheme="minorEastAsia"/>
        </w:rPr>
      </w:pPr>
      <w:r>
        <w:rPr>
          <w:rFonts w:eastAsiaTheme="minorEastAsia"/>
        </w:rPr>
        <w:t>Динамика поведения моделируемой системы описывается в термина</w:t>
      </w:r>
      <w:r w:rsidR="00A30C31">
        <w:rPr>
          <w:rFonts w:eastAsiaTheme="minorEastAsia"/>
        </w:rPr>
        <w:t>х функционирования сетей Петри. С</w:t>
      </w:r>
      <w:r>
        <w:rPr>
          <w:rFonts w:eastAsiaTheme="minorEastAsia"/>
        </w:rPr>
        <w:t>еть функционирует в дискретном времени</w:t>
      </w:r>
      <w:r w:rsidRPr="003572B2">
        <w:rPr>
          <w:rFonts w:eastAsiaTheme="minorEastAsia"/>
        </w:rPr>
        <w:t>,</w:t>
      </w:r>
      <w:r>
        <w:rPr>
          <w:rFonts w:eastAsiaTheme="minorEastAsia"/>
        </w:rPr>
        <w:t xml:space="preserve"> в асинхронном режиме перехо</w:t>
      </w:r>
      <w:r w:rsidR="00A30C31">
        <w:rPr>
          <w:rFonts w:eastAsiaTheme="minorEastAsia"/>
        </w:rPr>
        <w:t>дя от одной маркировки к другой</w:t>
      </w:r>
      <w:r>
        <w:rPr>
          <w:rFonts w:eastAsiaTheme="minorEastAsia"/>
        </w:rPr>
        <w:t xml:space="preserve">. Смена маркировок (начиная с маркировки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M</m:t>
            </m:r>
          </m:e>
          <m:sub>
            <m:r>
              <w:rPr>
                <w:rFonts w:ascii="Cambria Math" w:eastAsiaTheme="minorEastAsia" w:hAnsi="Cambria Math"/>
              </w:rPr>
              <m:t>0</m:t>
            </m:r>
          </m:sub>
        </m:sSub>
      </m:oMath>
      <w:r>
        <w:rPr>
          <w:rFonts w:eastAsiaTheme="minorEastAsia"/>
        </w:rPr>
        <w:t xml:space="preserve">, начального состояния) проходит в результате срабатывания переходов </w:t>
      </w:r>
      <w:r>
        <w:rPr>
          <w:rFonts w:eastAsiaTheme="minorEastAsia"/>
        </w:rPr>
        <w:lastRenderedPageBreak/>
        <w:t xml:space="preserve">сети: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j</m:t>
            </m:r>
          </m:sub>
        </m:sSub>
        <m:r>
          <w:rPr>
            <w:rFonts w:ascii="Cambria Math" w:eastAsiaTheme="minorEastAsia" w:hAnsi="Cambria Math"/>
          </w:rPr>
          <m:t xml:space="preserve">∈T </m:t>
        </m:r>
      </m:oMath>
      <w:r>
        <w:rPr>
          <w:rFonts w:eastAsiaTheme="minorEastAsia"/>
        </w:rPr>
        <w:t xml:space="preserve"> может сработать при маркировке М, если для всех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  <m:r>
          <w:rPr>
            <w:rFonts w:ascii="Cambria Math" w:eastAsiaTheme="minorEastAsia" w:hAnsi="Cambria Math"/>
          </w:rPr>
          <m:t>∈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P</m:t>
            </m:r>
          </m:e>
          <m:sup>
            <m:r>
              <w:rPr>
                <w:rFonts w:ascii="Cambria Math" w:eastAsiaTheme="minorEastAsia" w:hAnsi="Cambria Math"/>
              </w:rPr>
              <m:t>j</m:t>
            </m:r>
          </m:sup>
        </m:sSup>
      </m:oMath>
      <w:r>
        <w:rPr>
          <w:rFonts w:eastAsiaTheme="minorEastAsia"/>
        </w:rPr>
        <w:t xml:space="preserve"> выполняется следующее условие: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μ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θ</m:t>
            </m:r>
          </m:e>
        </m:d>
        <m:r>
          <w:rPr>
            <w:rFonts w:ascii="Cambria Math" w:eastAsiaTheme="minorEastAsia" w:hAnsi="Cambria Math"/>
          </w:rPr>
          <m:t>≥</m:t>
        </m:r>
        <m:sSubSup>
          <m:sSubSupPr>
            <m:ctrlPr>
              <w:rPr>
                <w:rFonts w:ascii="Cambria Math" w:eastAsiaTheme="minorEastAsia" w:hAnsi="Cambria Math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ij</m:t>
            </m:r>
          </m:sub>
          <m:sup>
            <m:r>
              <w:rPr>
                <w:rFonts w:ascii="Cambria Math" w:eastAsiaTheme="minorEastAsia" w:hAnsi="Cambria Math"/>
              </w:rPr>
              <m:t>p</m:t>
            </m:r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θ</m:t>
                </m:r>
              </m:e>
            </m:d>
          </m:sup>
        </m:sSubSup>
      </m:oMath>
      <w:r w:rsidRPr="00244BEC">
        <w:rPr>
          <w:rFonts w:eastAsiaTheme="minorEastAsia"/>
        </w:rPr>
        <w:t xml:space="preserve">, </w:t>
      </w:r>
      <w:r>
        <w:rPr>
          <w:rFonts w:eastAsiaTheme="minorEastAsia"/>
        </w:rPr>
        <w:t xml:space="preserve">т.е. если каждая входная позиция для данного перехода содержит как минимум столько фишек, какова кратность ведущей к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j</m:t>
            </m:r>
          </m:sub>
        </m:sSub>
      </m:oMath>
      <w:r>
        <w:rPr>
          <w:rFonts w:eastAsiaTheme="minorEastAsia"/>
        </w:rPr>
        <w:t xml:space="preserve"> дуги.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 xml:space="preserve">В результате срабатывания перехода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j</m:t>
            </m:r>
          </m:sub>
        </m:sSub>
      </m:oMath>
      <w:r>
        <w:rPr>
          <w:rFonts w:eastAsiaTheme="minorEastAsia"/>
        </w:rPr>
        <w:t xml:space="preserve"> в момент времени </w:t>
      </w:r>
      <m:oMath>
        <m:r>
          <w:rPr>
            <w:rFonts w:ascii="Cambria Math" w:eastAsiaTheme="minorEastAsia" w:hAnsi="Cambria Math"/>
          </w:rPr>
          <m:t>θ</m:t>
        </m:r>
      </m:oMath>
      <w:r>
        <w:rPr>
          <w:rFonts w:eastAsiaTheme="minorEastAsia"/>
        </w:rPr>
        <w:t xml:space="preserve">, маркировка </w:t>
      </w:r>
      <m:oMath>
        <m:r>
          <w:rPr>
            <w:rFonts w:ascii="Cambria Math" w:eastAsiaTheme="minorEastAsia" w:hAnsi="Cambria Math"/>
          </w:rPr>
          <m:t>M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θ</m:t>
            </m:r>
          </m:e>
        </m:d>
      </m:oMath>
      <w:r>
        <w:rPr>
          <w:rFonts w:eastAsiaTheme="minorEastAsia"/>
        </w:rPr>
        <w:t xml:space="preserve"> сменяется на маркировку </w:t>
      </w:r>
      <m:oMath>
        <m:r>
          <w:rPr>
            <w:rFonts w:ascii="Cambria Math" w:eastAsiaTheme="minorEastAsia" w:hAnsi="Cambria Math"/>
          </w:rPr>
          <m:t>M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θ+1</m:t>
            </m:r>
          </m:e>
        </m:d>
      </m:oMath>
      <w:r>
        <w:rPr>
          <w:rFonts w:eastAsiaTheme="minorEastAsia"/>
        </w:rPr>
        <w:t xml:space="preserve"> по следующему правилу:</w:t>
      </w:r>
    </w:p>
    <w:p w:rsidR="001E74B3" w:rsidRPr="00554249" w:rsidRDefault="00E13C3E" w:rsidP="001E74B3">
      <w:pPr>
        <w:rPr>
          <w:rFonts w:eastAsiaTheme="minorEastAsia"/>
          <w:b/>
          <w:i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μ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i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b/>
                  <w:i/>
                </w:rPr>
              </m:ctrlPr>
            </m:d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θ+1</m:t>
              </m:r>
            </m:e>
          </m:d>
          <m:r>
            <m:rPr>
              <m:sty m:val="bi"/>
            </m:rP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μ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i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b/>
                  <w:i/>
                </w:rPr>
              </m:ctrlPr>
            </m:d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θ</m:t>
              </m:r>
            </m:e>
          </m:d>
          <m:r>
            <m:rPr>
              <m:sty m:val="bi"/>
            </m:rPr>
            <w:rPr>
              <w:rFonts w:ascii="Cambria Math" w:eastAsiaTheme="minorEastAsia" w:hAnsi="Cambria Math"/>
            </w:rPr>
            <m:t>-</m:t>
          </m:r>
          <m:sSubSup>
            <m:sSubSup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Sup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f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ij</m:t>
              </m:r>
            </m:sub>
            <m:sup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p</m:t>
              </m:r>
            </m:sup>
          </m:sSubSup>
          <m:d>
            <m:dPr>
              <m:ctrlPr>
                <w:rPr>
                  <w:rFonts w:ascii="Cambria Math" w:eastAsiaTheme="minorEastAsia" w:hAnsi="Cambria Math"/>
                  <w:b/>
                  <w:i/>
                </w:rPr>
              </m:ctrlPr>
            </m:d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θ</m:t>
              </m:r>
            </m:e>
          </m:d>
          <m:r>
            <m:rPr>
              <m:sty m:val="bi"/>
            </m:rPr>
            <w:rPr>
              <w:rFonts w:ascii="Cambria Math" w:eastAsiaTheme="minorEastAsia" w:hAnsi="Cambria Math"/>
            </w:rPr>
            <m:t>+</m:t>
          </m:r>
          <m:sSubSup>
            <m:sSubSup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Sup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f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ji</m:t>
              </m:r>
            </m:sub>
            <m:sup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t</m:t>
              </m:r>
            </m:sup>
          </m:sSubSup>
          <m:d>
            <m:dPr>
              <m:ctrlPr>
                <w:rPr>
                  <w:rFonts w:ascii="Cambria Math" w:eastAsiaTheme="minorEastAsia" w:hAnsi="Cambria Math"/>
                  <w:b/>
                  <w:i/>
                </w:rPr>
              </m:ctrlPr>
            </m:d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θ</m:t>
              </m:r>
            </m:e>
          </m:d>
        </m:oMath>
      </m:oMathPara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 xml:space="preserve">Здесь </w:t>
      </w:r>
      <w:r>
        <w:rPr>
          <w:rFonts w:eastAsiaTheme="minorEastAsia"/>
          <w:lang w:val="en-US"/>
        </w:rPr>
        <w:t>i</w:t>
      </w:r>
      <w:r>
        <w:rPr>
          <w:rFonts w:eastAsiaTheme="minorEastAsia"/>
        </w:rPr>
        <w:t xml:space="preserve"> изменяется от 1 до </w:t>
      </w:r>
      <w:r>
        <w:rPr>
          <w:rFonts w:eastAsiaTheme="minorEastAsia"/>
          <w:lang w:val="en-US"/>
        </w:rPr>
        <w:t>N</w:t>
      </w:r>
      <w:r>
        <w:rPr>
          <w:rFonts w:eastAsiaTheme="minorEastAsia"/>
        </w:rPr>
        <w:t xml:space="preserve">, </w:t>
      </w:r>
      <w:r>
        <w:rPr>
          <w:rFonts w:eastAsiaTheme="minorEastAsia"/>
          <w:lang w:val="en-US"/>
        </w:rPr>
        <w:t>j</w:t>
      </w:r>
      <w:r>
        <w:rPr>
          <w:rFonts w:eastAsiaTheme="minorEastAsia"/>
        </w:rPr>
        <w:t xml:space="preserve"> </w:t>
      </w:r>
      <w:r w:rsidRPr="001D3AA3">
        <w:rPr>
          <w:rFonts w:eastAsiaTheme="minorEastAsia"/>
        </w:rPr>
        <w:t xml:space="preserve">– </w:t>
      </w:r>
      <w:r>
        <w:rPr>
          <w:rFonts w:eastAsiaTheme="minorEastAsia"/>
        </w:rPr>
        <w:t xml:space="preserve">от 1 до </w:t>
      </w:r>
      <w:r>
        <w:rPr>
          <w:rFonts w:eastAsiaTheme="minorEastAsia"/>
          <w:lang w:val="en-US"/>
        </w:rPr>
        <w:t>M</w:t>
      </w:r>
      <w:r>
        <w:rPr>
          <w:rFonts w:eastAsiaTheme="minorEastAsia"/>
        </w:rPr>
        <w:t xml:space="preserve"> (в соответствии с матрицей инцидентности)</w:t>
      </w:r>
      <w:r w:rsidRPr="001D3AA3">
        <w:rPr>
          <w:rFonts w:eastAsiaTheme="minorEastAsia"/>
        </w:rPr>
        <w:t>,</w:t>
      </w:r>
      <w:r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i∈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P</m:t>
            </m:r>
          </m:e>
          <m:sup>
            <m:r>
              <w:rPr>
                <w:rFonts w:ascii="Cambria Math" w:eastAsiaTheme="minorEastAsia" w:hAnsi="Cambria Math"/>
              </w:rPr>
              <m:t>j</m:t>
            </m:r>
          </m:sup>
        </m:sSup>
        <m:r>
          <w:rPr>
            <w:rFonts w:ascii="Cambria Math" w:eastAsiaTheme="minorEastAsia" w:hAnsi="Cambria Math"/>
          </w:rPr>
          <m:t>, j∈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i</m:t>
            </m:r>
          </m:sup>
        </m:sSup>
      </m:oMath>
      <w:r>
        <w:rPr>
          <w:rFonts w:eastAsiaTheme="minorEastAsia"/>
        </w:rPr>
        <w:t xml:space="preserve">. Переход </w:t>
      </w:r>
      <w:r>
        <w:rPr>
          <w:rFonts w:eastAsiaTheme="minorEastAsia"/>
          <w:lang w:val="en-US"/>
        </w:rPr>
        <w:t>t</w:t>
      </w:r>
      <w:r>
        <w:rPr>
          <w:rFonts w:eastAsiaTheme="minorEastAsia"/>
        </w:rPr>
        <w:t xml:space="preserve"> изымает из каждой своей входной позиции  число фишек, равное кратности входных дуг, и посылает в каждую свою выходную позицию число фишек, равное кратности выходных дуг.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>Если может сработать несколько переходов, то срабатывает любой из них. Функционирование сети останавливается, если при некоторой маркировке (тупиковая маркировка) ни один из её переходов не может сработать.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 xml:space="preserve">При одной и той же начальной маркировке, сеть Петри может порождать различные последовательности срабатывания её переходов (в силу недетерминированности её функционирования). Эти последовательности образуют слова в алфавите </w:t>
      </w:r>
      <w:r>
        <w:rPr>
          <w:rFonts w:eastAsiaTheme="minorEastAsia"/>
          <w:lang w:val="en-US"/>
        </w:rPr>
        <w:t>T</w:t>
      </w:r>
      <w:r>
        <w:rPr>
          <w:rFonts w:eastAsiaTheme="minorEastAsia"/>
        </w:rPr>
        <w:t>. Множество всех возможных слов, порождаемых сетью Петри, называется языком сети Петри. Две сети Петри эквивалентны, если порождают один и тот же язык.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>В отличие от конечных автоматов, в терминах которых описывается глобальное состояние системы, сети Петри акцентируют внимание на локальных событиях (переходах), локальных условиях (позициях) и локальных же связях между оными. Поэтому в терминах сетей Петри, более адекватно, чем с помощью автоматов, моделируется поведение распределенных асинхронных систем.</w:t>
      </w:r>
    </w:p>
    <w:p w:rsidR="001E74B3" w:rsidRDefault="001E74B3" w:rsidP="001E74B3">
      <w:pPr>
        <w:pStyle w:val="2"/>
        <w:rPr>
          <w:rFonts w:eastAsiaTheme="minorEastAsia"/>
        </w:rPr>
      </w:pPr>
      <w:bookmarkStart w:id="14" w:name="_Toc441244402"/>
      <w:r>
        <w:rPr>
          <w:rFonts w:eastAsiaTheme="minorEastAsia"/>
        </w:rPr>
        <w:t>Графы сетей</w:t>
      </w:r>
      <w:bookmarkEnd w:id="14"/>
    </w:p>
    <w:p w:rsidR="001E74B3" w:rsidRDefault="001E74B3" w:rsidP="001E74B3">
      <w:r>
        <w:t>Теоретико-</w:t>
      </w:r>
      <w:proofErr w:type="spellStart"/>
      <w:r>
        <w:t>графовым</w:t>
      </w:r>
      <w:proofErr w:type="spellEnd"/>
      <w:r>
        <w:t xml:space="preserve"> представлением сети Петри является двудольный ориентированный </w:t>
      </w:r>
      <w:proofErr w:type="spellStart"/>
      <w:r>
        <w:t>мультиграф</w:t>
      </w:r>
      <w:proofErr w:type="spellEnd"/>
      <w:r>
        <w:t>. Этот граф содержит:</w:t>
      </w:r>
    </w:p>
    <w:p w:rsidR="001E74B3" w:rsidRDefault="001E74B3" w:rsidP="00401F12">
      <w:pPr>
        <w:pStyle w:val="a3"/>
        <w:numPr>
          <w:ilvl w:val="0"/>
          <w:numId w:val="4"/>
        </w:numPr>
        <w:spacing w:before="0" w:after="160" w:line="259" w:lineRule="auto"/>
      </w:pPr>
      <w:r>
        <w:t>позиции(места), кружки</w:t>
      </w:r>
    </w:p>
    <w:p w:rsidR="001E74B3" w:rsidRDefault="001E74B3" w:rsidP="00401F12">
      <w:pPr>
        <w:pStyle w:val="a3"/>
        <w:numPr>
          <w:ilvl w:val="0"/>
          <w:numId w:val="4"/>
        </w:numPr>
        <w:spacing w:before="0" w:after="160" w:line="259" w:lineRule="auto"/>
      </w:pPr>
      <w:r>
        <w:t>переходы, вертикальные планки</w:t>
      </w:r>
    </w:p>
    <w:p w:rsidR="001E74B3" w:rsidRDefault="001E74B3" w:rsidP="00401F12">
      <w:pPr>
        <w:pStyle w:val="a3"/>
        <w:numPr>
          <w:ilvl w:val="0"/>
          <w:numId w:val="4"/>
        </w:numPr>
        <w:spacing w:before="0" w:after="160" w:line="259" w:lineRule="auto"/>
      </w:pPr>
      <w:r>
        <w:t>ориентированные дуги, стрелки, соединяющие позиции с переходами и наоборот.</w:t>
      </w:r>
    </w:p>
    <w:p w:rsidR="001E74B3" w:rsidRDefault="001E74B3" w:rsidP="001E74B3">
      <w:r>
        <w:t>Кратные дуги обозначаются несколькими параллельными (можно указывать число).</w:t>
      </w:r>
    </w:p>
    <w:p w:rsidR="001E74B3" w:rsidRDefault="001E74B3" w:rsidP="001E74B3">
      <w:r>
        <w:t xml:space="preserve">Благодаря наличию кратных дуг, сеть Петри есть </w:t>
      </w:r>
      <w:proofErr w:type="spellStart"/>
      <w:r>
        <w:t>мультиграф</w:t>
      </w:r>
      <w:proofErr w:type="spellEnd"/>
      <w:r>
        <w:t>. Благодаря двум типам вершин, граф называется двудольным. Поскольку дуги имеют направления, граф является ориентированным.</w:t>
      </w:r>
    </w:p>
    <w:p w:rsidR="001E74B3" w:rsidRDefault="001E74B3" w:rsidP="001E74B3">
      <w:r>
        <w:br w:type="page"/>
      </w:r>
    </w:p>
    <w:p w:rsidR="001E74B3" w:rsidRDefault="001E74B3" w:rsidP="001E74B3"/>
    <w:p w:rsidR="001E74B3" w:rsidRDefault="001E74B3" w:rsidP="001E74B3">
      <w:r w:rsidRPr="000D02E8">
        <w:rPr>
          <w:noProof/>
          <w:lang w:eastAsia="ru-RU"/>
        </w:rPr>
        <mc:AlternateContent>
          <mc:Choice Requires="wpg">
            <w:drawing>
              <wp:inline distT="0" distB="0" distL="0" distR="0" wp14:anchorId="3EAE9EF2" wp14:editId="4C149044">
                <wp:extent cx="6256020" cy="4217035"/>
                <wp:effectExtent l="171450" t="628650" r="11430" b="0"/>
                <wp:docPr id="137" name="Group 11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256020" cy="4217035"/>
                          <a:chOff x="0" y="0"/>
                          <a:chExt cx="6256162" cy="4217479"/>
                        </a:xfrm>
                      </wpg:grpSpPr>
                      <wps:wsp>
                        <wps:cNvPr id="138" name="Rectangle 48"/>
                        <wps:cNvSpPr/>
                        <wps:spPr>
                          <a:xfrm>
                            <a:off x="5002048" y="99206"/>
                            <a:ext cx="119022" cy="714129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2">
                              <a:shade val="50000"/>
                            </a:schemeClr>
                          </a:lnRef>
                          <a:fillRef idx="1">
                            <a:schemeClr val="accent2"/>
                          </a:fillRef>
                          <a:effectRef idx="0">
                            <a:schemeClr val="accent2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E13C3E" w:rsidRDefault="00E13C3E" w:rsidP="001E74B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9" name="Rectangle 49"/>
                        <wps:cNvSpPr/>
                        <wps:spPr>
                          <a:xfrm>
                            <a:off x="567530" y="99206"/>
                            <a:ext cx="119022" cy="714129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2">
                              <a:shade val="50000"/>
                            </a:schemeClr>
                          </a:lnRef>
                          <a:fillRef idx="1">
                            <a:schemeClr val="accent2"/>
                          </a:fillRef>
                          <a:effectRef idx="0">
                            <a:schemeClr val="accent2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E13C3E" w:rsidRDefault="00E13C3E" w:rsidP="001E74B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40" name="Rectangle 50"/>
                        <wps:cNvSpPr/>
                        <wps:spPr>
                          <a:xfrm>
                            <a:off x="2655762" y="2604556"/>
                            <a:ext cx="119022" cy="714129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2">
                              <a:shade val="50000"/>
                            </a:schemeClr>
                          </a:lnRef>
                          <a:fillRef idx="1">
                            <a:schemeClr val="accent2"/>
                          </a:fillRef>
                          <a:effectRef idx="0">
                            <a:schemeClr val="accent2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E13C3E" w:rsidRDefault="00E13C3E" w:rsidP="001E74B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41" name="Rectangle 51"/>
                        <wps:cNvSpPr/>
                        <wps:spPr>
                          <a:xfrm>
                            <a:off x="3764166" y="3318684"/>
                            <a:ext cx="119022" cy="714129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2">
                              <a:shade val="50000"/>
                            </a:schemeClr>
                          </a:lnRef>
                          <a:fillRef idx="1">
                            <a:schemeClr val="accent2"/>
                          </a:fillRef>
                          <a:effectRef idx="0">
                            <a:schemeClr val="accent2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E13C3E" w:rsidRDefault="00E13C3E" w:rsidP="001E74B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42" name="Oval 52"/>
                        <wps:cNvSpPr/>
                        <wps:spPr>
                          <a:xfrm>
                            <a:off x="2102749" y="204242"/>
                            <a:ext cx="504056" cy="50405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E13C3E" w:rsidRDefault="00E13C3E" w:rsidP="001E74B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43" name="Oval 53"/>
                        <wps:cNvSpPr/>
                        <wps:spPr>
                          <a:xfrm>
                            <a:off x="351506" y="2709592"/>
                            <a:ext cx="504056" cy="50405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E13C3E" w:rsidRDefault="00E13C3E" w:rsidP="001E74B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44" name="Oval 54"/>
                        <wps:cNvSpPr/>
                        <wps:spPr>
                          <a:xfrm>
                            <a:off x="5500078" y="2709592"/>
                            <a:ext cx="504056" cy="50405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E13C3E" w:rsidRDefault="00E13C3E" w:rsidP="001E74B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45" name="Elbow Connector 56"/>
                        <wps:cNvCnPr/>
                        <wps:spPr>
                          <a:xfrm flipH="1" flipV="1">
                            <a:off x="5121070" y="456271"/>
                            <a:ext cx="883064" cy="2505349"/>
                          </a:xfrm>
                          <a:prstGeom prst="bentConnector3">
                            <a:avLst>
                              <a:gd name="adj1" fmla="val -25887"/>
                            </a:avLst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6" name="Elbow Connector 58"/>
                        <wps:cNvCnPr/>
                        <wps:spPr>
                          <a:xfrm rot="5400000">
                            <a:off x="4586597" y="2510239"/>
                            <a:ext cx="462101" cy="1868918"/>
                          </a:xfrm>
                          <a:prstGeom prst="bentConnector2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7" name="Elbow Connector 60"/>
                        <wps:cNvCnPr/>
                        <wps:spPr>
                          <a:xfrm rot="10800000">
                            <a:off x="603534" y="3213649"/>
                            <a:ext cx="3160632" cy="462101"/>
                          </a:xfrm>
                          <a:prstGeom prst="bentConnector2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8" name="Straight Arrow Connector 62"/>
                        <wps:cNvCnPr/>
                        <wps:spPr>
                          <a:xfrm flipV="1">
                            <a:off x="2774784" y="2961620"/>
                            <a:ext cx="2725294" cy="1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9" name="Straight Arrow Connector 64"/>
                        <wps:cNvCnPr/>
                        <wps:spPr>
                          <a:xfrm>
                            <a:off x="855562" y="2961620"/>
                            <a:ext cx="1800200" cy="1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0" name="Elbow Connector 66"/>
                        <wps:cNvCnPr/>
                        <wps:spPr>
                          <a:xfrm>
                            <a:off x="686552" y="456271"/>
                            <a:ext cx="95193" cy="2327138"/>
                          </a:xfrm>
                          <a:prstGeom prst="bentConnector2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1" name="Elbow Connector 68"/>
                        <wps:cNvCnPr/>
                        <wps:spPr>
                          <a:xfrm rot="5400000" flipH="1" flipV="1">
                            <a:off x="-667143" y="1548737"/>
                            <a:ext cx="2327138" cy="142207"/>
                          </a:xfrm>
                          <a:prstGeom prst="bentConnector2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2" name="Curved Connector 76"/>
                        <wps:cNvCnPr/>
                        <wps:spPr>
                          <a:xfrm rot="10800000">
                            <a:off x="2532988" y="278059"/>
                            <a:ext cx="2469060" cy="178212"/>
                          </a:xfrm>
                          <a:prstGeom prst="curvedConnector4">
                            <a:avLst>
                              <a:gd name="adj1" fmla="val 36508"/>
                              <a:gd name="adj2" fmla="val 307768"/>
                            </a:avLst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3" name="Curved Connector 79"/>
                        <wps:cNvCnPr/>
                        <wps:spPr>
                          <a:xfrm rot="10800000" flipV="1">
                            <a:off x="2532988" y="456271"/>
                            <a:ext cx="2469060" cy="178210"/>
                          </a:xfrm>
                          <a:prstGeom prst="curvedConnector4">
                            <a:avLst>
                              <a:gd name="adj1" fmla="val 37030"/>
                              <a:gd name="adj2" fmla="val 278049"/>
                            </a:avLst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4" name="Curved Connector 87"/>
                        <wps:cNvCnPr/>
                        <wps:spPr>
                          <a:xfrm rot="16200000" flipH="1" flipV="1">
                            <a:off x="1275326" y="-824614"/>
                            <a:ext cx="2862414" cy="4710053"/>
                          </a:xfrm>
                          <a:prstGeom prst="curvedConnector4">
                            <a:avLst>
                              <a:gd name="adj1" fmla="val -24634"/>
                              <a:gd name="adj2" fmla="val 110868"/>
                            </a:avLst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5" name="Curved Connector 96"/>
                        <wps:cNvCnPr/>
                        <wps:spPr>
                          <a:xfrm rot="16200000" flipH="1">
                            <a:off x="1252594" y="1558453"/>
                            <a:ext cx="2327140" cy="479196"/>
                          </a:xfrm>
                          <a:prstGeom prst="curvedConnector2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6" name="Curved Connector 98"/>
                        <wps:cNvCnPr/>
                        <wps:spPr>
                          <a:xfrm rot="10800000" flipH="1" flipV="1">
                            <a:off x="2102748" y="456269"/>
                            <a:ext cx="553013" cy="2505351"/>
                          </a:xfrm>
                          <a:prstGeom prst="curvedConnector3">
                            <a:avLst>
                              <a:gd name="adj1" fmla="val -41337"/>
                            </a:avLst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7" name="Straight Arrow Connector 100"/>
                        <wps:cNvCnPr/>
                        <wps:spPr>
                          <a:xfrm flipV="1">
                            <a:off x="686552" y="456270"/>
                            <a:ext cx="1416197" cy="1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8" name="TextBox 101"/>
                        <wps:cNvSpPr txBox="1"/>
                        <wps:spPr>
                          <a:xfrm>
                            <a:off x="5124349" y="19576"/>
                            <a:ext cx="378630" cy="369332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E13C3E" w:rsidRDefault="00E13C3E" w:rsidP="001E74B3">
                              <w:pPr>
                                <w:pStyle w:val="af2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C00000"/>
                                  <w:kern w:val="24"/>
                                  <w:sz w:val="36"/>
                                  <w:szCs w:val="36"/>
                                  <w:lang w:val="en-US"/>
                                </w:rPr>
                                <w:t>t3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159" name="TextBox 102"/>
                        <wps:cNvSpPr txBox="1"/>
                        <wps:spPr>
                          <a:xfrm>
                            <a:off x="5832648" y="3075367"/>
                            <a:ext cx="423514" cy="369332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E13C3E" w:rsidRDefault="00E13C3E" w:rsidP="001E74B3">
                              <w:pPr>
                                <w:pStyle w:val="af2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</w:rPr>
                                <w:t>p3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160" name="TextBox 103"/>
                        <wps:cNvSpPr txBox="1"/>
                        <wps:spPr>
                          <a:xfrm>
                            <a:off x="2655761" y="278058"/>
                            <a:ext cx="423514" cy="369332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E13C3E" w:rsidRDefault="00E13C3E" w:rsidP="001E74B3">
                              <w:pPr>
                                <w:pStyle w:val="af2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</w:rPr>
                                <w:t>p2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161" name="TextBox 104"/>
                        <wps:cNvSpPr txBox="1"/>
                        <wps:spPr>
                          <a:xfrm>
                            <a:off x="692956" y="0"/>
                            <a:ext cx="378630" cy="369332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E13C3E" w:rsidRDefault="00E13C3E" w:rsidP="001E74B3">
                              <w:pPr>
                                <w:pStyle w:val="af2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C00000"/>
                                  <w:kern w:val="24"/>
                                  <w:sz w:val="36"/>
                                  <w:szCs w:val="36"/>
                                  <w:lang w:val="en-US"/>
                                </w:rPr>
                                <w:t>t1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162" name="TextBox 105"/>
                        <wps:cNvSpPr txBox="1"/>
                        <wps:spPr>
                          <a:xfrm>
                            <a:off x="0" y="3177644"/>
                            <a:ext cx="423514" cy="369332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E13C3E" w:rsidRDefault="00E13C3E" w:rsidP="001E74B3">
                              <w:pPr>
                                <w:pStyle w:val="af2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</w:rPr>
                                <w:t>p1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163" name="TextBox 106"/>
                        <wps:cNvSpPr txBox="1"/>
                        <wps:spPr>
                          <a:xfrm>
                            <a:off x="2881459" y="2439181"/>
                            <a:ext cx="378630" cy="369332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E13C3E" w:rsidRDefault="00E13C3E" w:rsidP="001E74B3">
                              <w:pPr>
                                <w:pStyle w:val="af2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C00000"/>
                                  <w:kern w:val="24"/>
                                  <w:sz w:val="36"/>
                                  <w:szCs w:val="36"/>
                                  <w:lang w:val="en-US"/>
                                </w:rPr>
                                <w:t>t2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164" name="TextBox 107"/>
                        <wps:cNvSpPr txBox="1"/>
                        <wps:spPr>
                          <a:xfrm>
                            <a:off x="3948116" y="3848147"/>
                            <a:ext cx="378630" cy="369332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E13C3E" w:rsidRDefault="00E13C3E" w:rsidP="001E74B3">
                              <w:pPr>
                                <w:pStyle w:val="af2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C00000"/>
                                  <w:kern w:val="24"/>
                                  <w:sz w:val="36"/>
                                  <w:szCs w:val="36"/>
                                  <w:lang w:val="en-US"/>
                                </w:rPr>
                                <w:t>t4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165" name="Oval 108"/>
                        <wps:cNvSpPr/>
                        <wps:spPr>
                          <a:xfrm>
                            <a:off x="2197055" y="326942"/>
                            <a:ext cx="129329" cy="129329"/>
                          </a:xfrm>
                          <a:prstGeom prst="ellipse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solidFill>
                              <a:srgbClr val="C00000"/>
                            </a:solidFill>
                          </a:ln>
                        </wps:spPr>
                        <wps:style>
                          <a:lnRef idx="2">
                            <a:schemeClr val="accent6">
                              <a:shade val="50000"/>
                            </a:schemeClr>
                          </a:lnRef>
                          <a:fillRef idx="1">
                            <a:schemeClr val="accent6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E13C3E" w:rsidRDefault="00E13C3E" w:rsidP="001E74B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6" name="Oval 109"/>
                        <wps:cNvSpPr/>
                        <wps:spPr>
                          <a:xfrm>
                            <a:off x="2382417" y="456027"/>
                            <a:ext cx="129329" cy="129329"/>
                          </a:xfrm>
                          <a:prstGeom prst="ellipse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solidFill>
                              <a:srgbClr val="C00000"/>
                            </a:solidFill>
                          </a:ln>
                        </wps:spPr>
                        <wps:style>
                          <a:lnRef idx="2">
                            <a:schemeClr val="accent6">
                              <a:shade val="50000"/>
                            </a:schemeClr>
                          </a:lnRef>
                          <a:fillRef idx="1">
                            <a:schemeClr val="accent6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E13C3E" w:rsidRDefault="00E13C3E" w:rsidP="001E74B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7" name="Oval 110"/>
                        <wps:cNvSpPr/>
                        <wps:spPr>
                          <a:xfrm>
                            <a:off x="431761" y="2832291"/>
                            <a:ext cx="129329" cy="129329"/>
                          </a:xfrm>
                          <a:prstGeom prst="ellipse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solidFill>
                              <a:srgbClr val="C00000"/>
                            </a:solidFill>
                          </a:ln>
                        </wps:spPr>
                        <wps:style>
                          <a:lnRef idx="2">
                            <a:schemeClr val="accent6">
                              <a:shade val="50000"/>
                            </a:schemeClr>
                          </a:lnRef>
                          <a:fillRef idx="1">
                            <a:schemeClr val="accent6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E13C3E" w:rsidRDefault="00E13C3E" w:rsidP="001E74B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8" name="Oval 111"/>
                        <wps:cNvSpPr/>
                        <wps:spPr>
                          <a:xfrm>
                            <a:off x="617123" y="2961376"/>
                            <a:ext cx="129329" cy="129329"/>
                          </a:xfrm>
                          <a:prstGeom prst="ellipse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solidFill>
                              <a:srgbClr val="C00000"/>
                            </a:solidFill>
                          </a:ln>
                        </wps:spPr>
                        <wps:style>
                          <a:lnRef idx="2">
                            <a:schemeClr val="accent6">
                              <a:shade val="50000"/>
                            </a:schemeClr>
                          </a:lnRef>
                          <a:fillRef idx="1">
                            <a:schemeClr val="accent6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E13C3E" w:rsidRDefault="00E13C3E" w:rsidP="001E74B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3EAE9EF2" id="Group 112" o:spid="_x0000_s1068" style="width:492.6pt;height:332.05pt;mso-position-horizontal-relative:char;mso-position-vertical-relative:line" coordsize="62561,42174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">
                <v:rect id="Rectangle 48" o:spid="_x0000_s1069" style="position:absolute;left:50020;top:992;width:1190;height:7141;visibility:visible;mso-wrap-style:square;v-text-anchor:middle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" fillcolor="#c0504d [3205]" strokecolor="#622423 [1605]" strokeweight="2pt">
                  <v:textbox>
                    <w:txbxContent>
                      <w:p w:rsidR="00E13C3E" w:rsidRDefault="00E13C3E" w:rsidP="001E74B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rect>
                <v:rect id="Rectangle 49" o:spid="_x0000_s1070" style="position:absolute;left:5675;top:992;width:1190;height:7141;visibility:visible;mso-wrap-style:square;v-text-anchor:middle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" fillcolor="#c0504d [3205]" strokecolor="#622423 [1605]" strokeweight="2pt">
                  <v:textbox>
                    <w:txbxContent>
                      <w:p w:rsidR="00E13C3E" w:rsidRDefault="00E13C3E" w:rsidP="001E74B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rect>
                <v:rect id="Rectangle 50" o:spid="_x0000_s1071" style="position:absolute;left:26557;top:26045;width:1190;height:7141;visibility:visible;mso-wrap-style:square;v-text-anchor:middle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" fillcolor="#c0504d [3205]" strokecolor="#622423 [1605]" strokeweight="2pt">
                  <v:textbox>
                    <w:txbxContent>
                      <w:p w:rsidR="00E13C3E" w:rsidRDefault="00E13C3E" w:rsidP="001E74B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rect>
                <v:rect id="Rectangle 51" o:spid="_x0000_s1072" style="position:absolute;left:37641;top:33186;width:1190;height:7142;visibility:visible;mso-wrap-style:square;v-text-anchor:middle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" fillcolor="#c0504d [3205]" strokecolor="#622423 [1605]" strokeweight="2pt">
                  <v:textbox>
                    <w:txbxContent>
                      <w:p w:rsidR="00E13C3E" w:rsidRDefault="00E13C3E" w:rsidP="001E74B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rect>
                <v:oval id="Oval 52" o:spid="_x0000_s1073" style="position:absolute;left:21027;top:2042;width:5041;height:5040;visibility:visible;mso-wrap-style:square;v-text-anchor:middle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" fillcolor="#4f81bd [3204]" strokecolor="#243f60 [1604]" strokeweight="2pt">
                  <v:textbox>
                    <w:txbxContent>
                      <w:p w:rsidR="00E13C3E" w:rsidRDefault="00E13C3E" w:rsidP="001E74B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oval>
                <v:oval id="Oval 53" o:spid="_x0000_s1074" style="position:absolute;left:3515;top:27095;width:5040;height:5041;visibility:visible;mso-wrap-style:square;v-text-anchor:middle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" fillcolor="#4f81bd [3204]" strokecolor="#243f60 [1604]" strokeweight="2pt">
                  <v:textbox>
                    <w:txbxContent>
                      <w:p w:rsidR="00E13C3E" w:rsidRDefault="00E13C3E" w:rsidP="001E74B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oval>
                <v:oval id="Oval 54" o:spid="_x0000_s1075" style="position:absolute;left:55000;top:27095;width:5041;height:5041;visibility:visible;mso-wrap-style:square;v-text-anchor:middle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" fillcolor="#4f81bd [3204]" strokecolor="#243f60 [1604]" strokeweight="2pt">
                  <v:textbox>
                    <w:txbxContent>
                      <w:p w:rsidR="00E13C3E" w:rsidRDefault="00E13C3E" w:rsidP="001E74B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oval>
                <v:shape id="Elbow Connector 56" o:spid="_x0000_s1076" type="#_x0000_t34" style="position:absolute;left:51210;top:4562;width:8831;height:25054;flip:x y;visibility:visible;mso-wrap-style:square" o:connectortype="elbow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" adj="-5592" strokecolor="#4579b8 [3044]">
                  <v:stroke endarrow="open"/>
                </v:shape>
                <v:shape id="Elbow Connector 58" o:spid="_x0000_s1077" type="#_x0000_t33" style="position:absolute;left:45865;top:25102;width:4621;height:18690;rotation:90;visibility:visible;mso-wrap-style:square" o:connectortype="elbow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" strokecolor="#4579b8 [3044]">
                  <v:stroke endarrow="open"/>
                </v:shape>
                <v:shape id="Elbow Connector 60" o:spid="_x0000_s1078" type="#_x0000_t33" style="position:absolute;left:6035;top:32136;width:31606;height:4621;rotation:180;visibility:visible;mso-wrap-style:square" o:connectortype="elbow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" strokecolor="#4579b8 [3044]">
                  <v:stroke endarrow="open"/>
                </v:shape>
                <v:shape id="Straight Arrow Connector 62" o:spid="_x0000_s1079" type="#_x0000_t32" style="position:absolute;left:27747;top:29616;width:27253;height:0;flip:y;visibility:visible;mso-wrap-style:square" o:connectortype="straight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" strokecolor="#4579b8 [3044]">
                  <v:stroke endarrow="open"/>
                </v:shape>
                <v:shape id="Straight Arrow Connector 64" o:spid="_x0000_s1080" type="#_x0000_t32" style="position:absolute;left:8555;top:29616;width:18002;height:0;visibility:visible;mso-wrap-style:square" o:connectortype="straight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" strokecolor="#4579b8 [3044]">
                  <v:stroke endarrow="open"/>
                </v:shape>
                <v:shape id="Elbow Connector 66" o:spid="_x0000_s1081" type="#_x0000_t33" style="position:absolute;left:6865;top:4562;width:952;height:23272;visibility:visible;mso-wrap-style:square" o:connectortype="elbow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" strokecolor="#4579b8 [3044]">
                  <v:stroke endarrow="open"/>
                </v:shape>
                <v:shape id="Elbow Connector 68" o:spid="_x0000_s1082" type="#_x0000_t33" style="position:absolute;left:-6672;top:15487;width:23272;height:1422;rotation:90;flip:x y;visibility:visible;mso-wrap-style:square" o:connectortype="elbow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" strokecolor="#4579b8 [3044]">
                  <v:stroke endarrow="open"/>
                </v:shape>
                <v:shapetype id="_x0000_t39" coordsize="21600,21600" o:spt="39" o:oned="t" path="m,c@0,0@1@6@1@5@1@7@3@8@2@8@4@8,21600@9,21600,21600e" filled="f">
                  <v:formulas>
                    <v:f eqn="mid #0 0"/>
                    <v:f eqn="val #0"/>
                    <v:f eqn="mid #0 21600"/>
                    <v:f eqn="mid #0 @2"/>
                    <v:f eqn="mid @2 21600"/>
                    <v:f eqn="mid #1 0"/>
                    <v:f eqn="mid @5 0"/>
                    <v:f eqn="mid #1 @5"/>
                    <v:f eqn="val #1"/>
                    <v:f eqn="mid #1 21600"/>
                  </v:formulas>
                  <v:path arrowok="t" fillok="f" o:connecttype="none"/>
                  <v:handles>
                    <v:h position="#0,@5"/>
                    <v:h position="@2,#1"/>
                  </v:handles>
                  <o:lock v:ext="edit" shapetype="t"/>
                </v:shapetype>
                <v:shape id="Curved Connector 76" o:spid="_x0000_s1083" type="#_x0000_t39" style="position:absolute;left:25329;top:2780;width:24691;height:1782;rotation:180;visibility:visible;mso-wrap-style:square" o:connectortype="curved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" adj="7886,66478" strokecolor="#4579b8 [3044]">
                  <v:stroke endarrow="open"/>
                </v:shape>
                <v:shape id="Curved Connector 79" o:spid="_x0000_s1084" type="#_x0000_t39" style="position:absolute;left:25329;top:4562;width:24691;height:1782;rotation:180;flip:y;visibility:visible;mso-wrap-style:square" o:connectortype="curved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" adj="7998,60059" strokecolor="#4579b8 [3044]">
                  <v:stroke endarrow="open"/>
                </v:shape>
                <v:shape id="Curved Connector 87" o:spid="_x0000_s1085" type="#_x0000_t39" style="position:absolute;left:12753;top:-8246;width:28624;height:47100;rotation:-90;flip:x y;visibility:visible;mso-wrap-style:square" o:connectortype="curved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" adj="-5321,23947" strokecolor="#4579b8 [3044]">
                  <v:stroke endarrow="open"/>
                </v:shape>
                <v:shapetype id="_x0000_t37" coordsize="21600,21600" o:spt="37" o:oned="t" path="m,c10800,,21600,10800,21600,21600e" filled="f">
                  <v:path arrowok="t" fillok="f" o:connecttype="none"/>
                  <o:lock v:ext="edit" shapetype="t"/>
                </v:shapetype>
                <v:shape id="Curved Connector 96" o:spid="_x0000_s1086" type="#_x0000_t37" style="position:absolute;left:12525;top:15584;width:23272;height:4792;rotation:90;flip:x;visibility:visible;mso-wrap-style:square" o:connectortype="curved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" strokecolor="#4579b8 [3044]">
                  <v:stroke endarrow="open"/>
                </v:shape>
                <v:shapetype id="_x0000_t38" coordsize="21600,21600" o:spt="38" o:oned="t" path="m,c@0,0@1,5400@1,10800@1,16200@2,21600,21600,21600e" filled="f">
                  <v:formulas>
                    <v:f eqn="mid #0 0"/>
                    <v:f eqn="val #0"/>
                    <v:f eqn="mid #0 21600"/>
                  </v:formulas>
                  <v:path arrowok="t" fillok="f" o:connecttype="none"/>
                  <v:handles>
                    <v:h position="#0,center"/>
                  </v:handles>
                  <o:lock v:ext="edit" shapetype="t"/>
                </v:shapetype>
                <v:shape id="Curved Connector 98" o:spid="_x0000_s1087" type="#_x0000_t38" style="position:absolute;left:21027;top:4562;width:5530;height:25054;rotation:180;flip:x y;visibility:visible;mso-wrap-style:square" o:connectortype="curved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" adj="-8929" strokecolor="#4579b8 [3044]">
                  <v:stroke endarrow="open"/>
                </v:shape>
                <v:shape id="Straight Arrow Connector 100" o:spid="_x0000_s1088" type="#_x0000_t32" style="position:absolute;left:6865;top:4562;width:14162;height:0;flip:y;visibility:visible;mso-wrap-style:square" o:connectortype="straight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" strokecolor="#4579b8 [3044]">
                  <v:stroke endarrow="open"/>
                </v:shape>
                <v:shape id="TextBox 101" o:spid="_x0000_s1089" type="#_x0000_t202" style="position:absolute;left:51243;top:195;width:3786;height:3694;visibility:visible;mso-wrap-style:none;v-text-anchor:top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" filled="f" stroked="f">
                  <v:textbox style="mso-fit-shape-to-text:t">
                    <w:txbxContent>
                      <w:p w:rsidR="00E13C3E" w:rsidRDefault="00E13C3E" w:rsidP="001E74B3">
                        <w:pPr>
                          <w:pStyle w:val="af2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libri" w:cstheme="minorBidi"/>
                            <w:color w:val="C00000"/>
                            <w:kern w:val="24"/>
                            <w:sz w:val="36"/>
                            <w:szCs w:val="36"/>
                            <w:lang w:val="en-US"/>
                          </w:rPr>
                          <w:t>t3</w:t>
                        </w:r>
                      </w:p>
                    </w:txbxContent>
                  </v:textbox>
                </v:shape>
                <v:shape id="TextBox 102" o:spid="_x0000_s1090" type="#_x0000_t202" style="position:absolute;left:58326;top:30753;width:4235;height:3693;visibility:visible;mso-wrap-style:none;v-text-anchor:top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" filled="f" stroked="f">
                  <v:textbox style="mso-fit-shape-to-text:t">
                    <w:txbxContent>
                      <w:p w:rsidR="00E13C3E" w:rsidRDefault="00E13C3E" w:rsidP="001E74B3">
                        <w:pPr>
                          <w:pStyle w:val="af2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  <w:sz w:val="36"/>
                            <w:szCs w:val="36"/>
                            <w:lang w:val="en-US"/>
                          </w:rPr>
                          <w:t>p3</w:t>
                        </w:r>
                      </w:p>
                    </w:txbxContent>
                  </v:textbox>
                </v:shape>
                <v:shape id="TextBox 103" o:spid="_x0000_s1091" type="#_x0000_t202" style="position:absolute;left:26557;top:2780;width:4235;height:3693;visibility:visible;mso-wrap-style:none;v-text-anchor:top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" filled="f" stroked="f">
                  <v:textbox style="mso-fit-shape-to-text:t">
                    <w:txbxContent>
                      <w:p w:rsidR="00E13C3E" w:rsidRDefault="00E13C3E" w:rsidP="001E74B3">
                        <w:pPr>
                          <w:pStyle w:val="af2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  <w:sz w:val="36"/>
                            <w:szCs w:val="36"/>
                            <w:lang w:val="en-US"/>
                          </w:rPr>
                          <w:t>p2</w:t>
                        </w:r>
                      </w:p>
                    </w:txbxContent>
                  </v:textbox>
                </v:shape>
                <v:shape id="TextBox 104" o:spid="_x0000_s1092" type="#_x0000_t202" style="position:absolute;left:6929;width:3786;height:3693;visibility:visible;mso-wrap-style:none;v-text-anchor:top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" filled="f" stroked="f">
                  <v:textbox style="mso-fit-shape-to-text:t">
                    <w:txbxContent>
                      <w:p w:rsidR="00E13C3E" w:rsidRDefault="00E13C3E" w:rsidP="001E74B3">
                        <w:pPr>
                          <w:pStyle w:val="af2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libri" w:cstheme="minorBidi"/>
                            <w:color w:val="C00000"/>
                            <w:kern w:val="24"/>
                            <w:sz w:val="36"/>
                            <w:szCs w:val="36"/>
                            <w:lang w:val="en-US"/>
                          </w:rPr>
                          <w:t>t1</w:t>
                        </w:r>
                      </w:p>
                    </w:txbxContent>
                  </v:textbox>
                </v:shape>
                <v:shape id="TextBox 105" o:spid="_x0000_s1093" type="#_x0000_t202" style="position:absolute;top:31776;width:4235;height:3693;visibility:visible;mso-wrap-style:none;v-text-anchor:top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" filled="f" stroked="f">
                  <v:textbox style="mso-fit-shape-to-text:t">
                    <w:txbxContent>
                      <w:p w:rsidR="00E13C3E" w:rsidRDefault="00E13C3E" w:rsidP="001E74B3">
                        <w:pPr>
                          <w:pStyle w:val="af2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  <w:sz w:val="36"/>
                            <w:szCs w:val="36"/>
                            <w:lang w:val="en-US"/>
                          </w:rPr>
                          <w:t>p1</w:t>
                        </w:r>
                      </w:p>
                    </w:txbxContent>
                  </v:textbox>
                </v:shape>
                <v:shape id="TextBox 106" o:spid="_x0000_s1094" type="#_x0000_t202" style="position:absolute;left:28814;top:24391;width:3786;height:3694;visibility:visible;mso-wrap-style:none;v-text-anchor:top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" filled="f" stroked="f">
                  <v:textbox style="mso-fit-shape-to-text:t">
                    <w:txbxContent>
                      <w:p w:rsidR="00E13C3E" w:rsidRDefault="00E13C3E" w:rsidP="001E74B3">
                        <w:pPr>
                          <w:pStyle w:val="af2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libri" w:cstheme="minorBidi"/>
                            <w:color w:val="C00000"/>
                            <w:kern w:val="24"/>
                            <w:sz w:val="36"/>
                            <w:szCs w:val="36"/>
                            <w:lang w:val="en-US"/>
                          </w:rPr>
                          <w:t>t2</w:t>
                        </w:r>
                      </w:p>
                    </w:txbxContent>
                  </v:textbox>
                </v:shape>
                <v:shape id="TextBox 107" o:spid="_x0000_s1095" type="#_x0000_t202" style="position:absolute;left:39481;top:38481;width:3786;height:3693;visibility:visible;mso-wrap-style:none;v-text-anchor:top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" filled="f" stroked="f">
                  <v:textbox style="mso-fit-shape-to-text:t">
                    <w:txbxContent>
                      <w:p w:rsidR="00E13C3E" w:rsidRDefault="00E13C3E" w:rsidP="001E74B3">
                        <w:pPr>
                          <w:pStyle w:val="af2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libri" w:cstheme="minorBidi"/>
                            <w:color w:val="C00000"/>
                            <w:kern w:val="24"/>
                            <w:sz w:val="36"/>
                            <w:szCs w:val="36"/>
                            <w:lang w:val="en-US"/>
                          </w:rPr>
                          <w:t>t4</w:t>
                        </w:r>
                      </w:p>
                    </w:txbxContent>
                  </v:textbox>
                </v:shape>
                <v:oval id="Oval 108" o:spid="_x0000_s1096" style="position:absolute;left:21970;top:3269;width:1293;height:1293;visibility:visible;mso-wrap-style:square;v-text-anchor:middle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" fillcolor="red" strokecolor="#c00000" strokeweight="2pt">
                  <v:textbox>
                    <w:txbxContent>
                      <w:p w:rsidR="00E13C3E" w:rsidRDefault="00E13C3E" w:rsidP="001E74B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oval>
                <v:oval id="Oval 109" o:spid="_x0000_s1097" style="position:absolute;left:23824;top:4560;width:1293;height:1293;visibility:visible;mso-wrap-style:square;v-text-anchor:middle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" fillcolor="red" strokecolor="#c00000" strokeweight="2pt">
                  <v:textbox>
                    <w:txbxContent>
                      <w:p w:rsidR="00E13C3E" w:rsidRDefault="00E13C3E" w:rsidP="001E74B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oval>
                <v:oval id="Oval 110" o:spid="_x0000_s1098" style="position:absolute;left:4317;top:28322;width:1293;height:1294;visibility:visible;mso-wrap-style:square;v-text-anchor:middle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" fillcolor="red" strokecolor="#c00000" strokeweight="2pt">
                  <v:textbox>
                    <w:txbxContent>
                      <w:p w:rsidR="00E13C3E" w:rsidRDefault="00E13C3E" w:rsidP="001E74B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oval>
                <v:oval id="Oval 111" o:spid="_x0000_s1099" style="position:absolute;left:6171;top:29613;width:1293;height:1294;visibility:visible;mso-wrap-style:square;v-text-anchor:middle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" fillcolor="red" strokecolor="#c00000" strokeweight="2pt">
                  <v:textbox>
                    <w:txbxContent>
                      <w:p w:rsidR="00E13C3E" w:rsidRDefault="00E13C3E" w:rsidP="001E74B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oval>
                <w10:anchorlock/>
              </v:group>
            </w:pict>
          </mc:Fallback>
        </mc:AlternateContent>
      </w:r>
    </w:p>
    <w:p w:rsidR="001E74B3" w:rsidRDefault="001E74B3" w:rsidP="001E74B3"/>
    <w:p w:rsidR="001E74B3" w:rsidRPr="001D3AA3" w:rsidRDefault="001E74B3" w:rsidP="001E74B3">
      <w:r>
        <w:t xml:space="preserve">Матрица инцидентности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F</m:t>
            </m:r>
          </m:e>
          <m:sup>
            <m:r>
              <w:rPr>
                <w:rFonts w:ascii="Cambria Math" w:hAnsi="Cambria Math"/>
              </w:rPr>
              <m:t>p</m:t>
            </m:r>
          </m:sup>
        </m:sSup>
        <m:r>
          <w:rPr>
            <w:rFonts w:ascii="Cambria Math" w:eastAsiaTheme="minorEastAsia" w:hAnsi="Cambria Math"/>
          </w:rPr>
          <m:t>:</m:t>
        </m:r>
      </m:oMath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516"/>
        <w:gridCol w:w="516"/>
        <w:gridCol w:w="516"/>
        <w:gridCol w:w="516"/>
        <w:gridCol w:w="516"/>
      </w:tblGrid>
      <w:tr w:rsidR="001E74B3" w:rsidRPr="001D3AA3" w:rsidTr="004C2A45">
        <w:tc>
          <w:tcPr>
            <w:tcW w:w="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1E74B3" w:rsidRPr="001D3AA3" w:rsidRDefault="001E74B3" w:rsidP="004C2A45">
            <w:pPr>
              <w:ind w:firstLine="0"/>
            </w:pPr>
          </w:p>
        </w:tc>
        <w:tc>
          <w:tcPr>
            <w:tcW w:w="516" w:type="dxa"/>
            <w:tcBorders>
              <w:left w:val="single" w:sz="4" w:space="0" w:color="auto"/>
              <w:bottom w:val="double" w:sz="4" w:space="0" w:color="auto"/>
            </w:tcBorders>
          </w:tcPr>
          <w:p w:rsidR="001E74B3" w:rsidRPr="001D3AA3" w:rsidRDefault="001E74B3" w:rsidP="004C2A45">
            <w:pPr>
              <w:ind w:firstLine="0"/>
            </w:pPr>
            <w:r>
              <w:rPr>
                <w:lang w:val="en-US"/>
              </w:rPr>
              <w:t>t</w:t>
            </w:r>
            <w:r w:rsidRPr="001D3AA3">
              <w:t>1</w:t>
            </w:r>
          </w:p>
        </w:tc>
        <w:tc>
          <w:tcPr>
            <w:tcW w:w="516" w:type="dxa"/>
            <w:tcBorders>
              <w:bottom w:val="double" w:sz="4" w:space="0" w:color="auto"/>
            </w:tcBorders>
          </w:tcPr>
          <w:p w:rsidR="001E74B3" w:rsidRPr="001D3AA3" w:rsidRDefault="001E74B3" w:rsidP="004C2A45">
            <w:pPr>
              <w:ind w:firstLine="0"/>
            </w:pPr>
            <w:r>
              <w:rPr>
                <w:lang w:val="en-US"/>
              </w:rPr>
              <w:t>t</w:t>
            </w:r>
            <w:r w:rsidRPr="001D3AA3">
              <w:t>2</w:t>
            </w:r>
          </w:p>
        </w:tc>
        <w:tc>
          <w:tcPr>
            <w:tcW w:w="516" w:type="dxa"/>
            <w:tcBorders>
              <w:bottom w:val="double" w:sz="4" w:space="0" w:color="auto"/>
            </w:tcBorders>
          </w:tcPr>
          <w:p w:rsidR="001E74B3" w:rsidRPr="001D3AA3" w:rsidRDefault="001E74B3" w:rsidP="004C2A45">
            <w:pPr>
              <w:ind w:firstLine="12"/>
            </w:pPr>
            <w:r>
              <w:rPr>
                <w:lang w:val="en-US"/>
              </w:rPr>
              <w:t>t</w:t>
            </w:r>
            <w:r w:rsidRPr="001D3AA3">
              <w:t>3</w:t>
            </w:r>
          </w:p>
        </w:tc>
        <w:tc>
          <w:tcPr>
            <w:tcW w:w="516" w:type="dxa"/>
            <w:tcBorders>
              <w:bottom w:val="double" w:sz="4" w:space="0" w:color="auto"/>
            </w:tcBorders>
          </w:tcPr>
          <w:p w:rsidR="001E74B3" w:rsidRPr="001D3AA3" w:rsidRDefault="001E74B3" w:rsidP="004C2A45">
            <w:pPr>
              <w:ind w:firstLine="0"/>
            </w:pPr>
            <w:r>
              <w:rPr>
                <w:lang w:val="en-US"/>
              </w:rPr>
              <w:t>t</w:t>
            </w:r>
            <w:r w:rsidRPr="001D3AA3">
              <w:t>4</w:t>
            </w:r>
          </w:p>
        </w:tc>
      </w:tr>
      <w:tr w:rsidR="001E74B3" w:rsidRPr="001D3AA3" w:rsidTr="004C2A45">
        <w:tc>
          <w:tcPr>
            <w:tcW w:w="516" w:type="dxa"/>
            <w:tcBorders>
              <w:top w:val="single" w:sz="4" w:space="0" w:color="auto"/>
              <w:right w:val="double" w:sz="4" w:space="0" w:color="auto"/>
            </w:tcBorders>
          </w:tcPr>
          <w:p w:rsidR="001E74B3" w:rsidRPr="001D3AA3" w:rsidRDefault="001E74B3" w:rsidP="004C2A45">
            <w:pPr>
              <w:ind w:firstLine="0"/>
            </w:pPr>
            <w:r>
              <w:rPr>
                <w:lang w:val="en-US"/>
              </w:rPr>
              <w:t>p</w:t>
            </w:r>
            <w:r w:rsidRPr="001D3AA3">
              <w:t>1</w:t>
            </w:r>
          </w:p>
        </w:tc>
        <w:tc>
          <w:tcPr>
            <w:tcW w:w="516" w:type="dxa"/>
            <w:tcBorders>
              <w:top w:val="double" w:sz="4" w:space="0" w:color="auto"/>
              <w:left w:val="double" w:sz="4" w:space="0" w:color="auto"/>
            </w:tcBorders>
          </w:tcPr>
          <w:p w:rsidR="001E74B3" w:rsidRPr="00903EF6" w:rsidRDefault="001E74B3" w:rsidP="004C2A45">
            <w:pPr>
              <w:ind w:firstLine="0"/>
              <w:rPr>
                <w:b/>
              </w:rPr>
            </w:pPr>
            <w:r w:rsidRPr="00903EF6">
              <w:rPr>
                <w:b/>
              </w:rPr>
              <w:t>1</w:t>
            </w:r>
          </w:p>
        </w:tc>
        <w:tc>
          <w:tcPr>
            <w:tcW w:w="516" w:type="dxa"/>
            <w:tcBorders>
              <w:top w:val="double" w:sz="4" w:space="0" w:color="auto"/>
            </w:tcBorders>
          </w:tcPr>
          <w:p w:rsidR="001E74B3" w:rsidRPr="00903EF6" w:rsidRDefault="001E74B3" w:rsidP="004C2A45">
            <w:pPr>
              <w:ind w:firstLine="0"/>
              <w:rPr>
                <w:b/>
              </w:rPr>
            </w:pPr>
            <w:r w:rsidRPr="00903EF6">
              <w:rPr>
                <w:b/>
              </w:rPr>
              <w:t>1</w:t>
            </w:r>
          </w:p>
        </w:tc>
        <w:tc>
          <w:tcPr>
            <w:tcW w:w="516" w:type="dxa"/>
            <w:tcBorders>
              <w:top w:val="double" w:sz="4" w:space="0" w:color="auto"/>
            </w:tcBorders>
          </w:tcPr>
          <w:p w:rsidR="001E74B3" w:rsidRPr="00903EF6" w:rsidRDefault="001E74B3" w:rsidP="004C2A45">
            <w:pPr>
              <w:ind w:firstLine="12"/>
              <w:rPr>
                <w:b/>
              </w:rPr>
            </w:pPr>
            <w:r w:rsidRPr="00903EF6">
              <w:rPr>
                <w:b/>
              </w:rPr>
              <w:t>0</w:t>
            </w:r>
          </w:p>
        </w:tc>
        <w:tc>
          <w:tcPr>
            <w:tcW w:w="516" w:type="dxa"/>
            <w:tcBorders>
              <w:top w:val="double" w:sz="4" w:space="0" w:color="auto"/>
            </w:tcBorders>
          </w:tcPr>
          <w:p w:rsidR="001E74B3" w:rsidRPr="00903EF6" w:rsidRDefault="001E74B3" w:rsidP="004C2A45">
            <w:pPr>
              <w:ind w:firstLine="0"/>
              <w:rPr>
                <w:b/>
              </w:rPr>
            </w:pPr>
            <w:r w:rsidRPr="00903EF6">
              <w:rPr>
                <w:b/>
              </w:rPr>
              <w:t>0</w:t>
            </w:r>
          </w:p>
        </w:tc>
      </w:tr>
      <w:tr w:rsidR="001E74B3" w:rsidRPr="001D3AA3" w:rsidTr="004C2A45">
        <w:tc>
          <w:tcPr>
            <w:tcW w:w="516" w:type="dxa"/>
            <w:tcBorders>
              <w:right w:val="double" w:sz="4" w:space="0" w:color="auto"/>
            </w:tcBorders>
          </w:tcPr>
          <w:p w:rsidR="001E74B3" w:rsidRPr="001D3AA3" w:rsidRDefault="001E74B3" w:rsidP="004C2A45">
            <w:pPr>
              <w:ind w:firstLine="0"/>
            </w:pPr>
            <w:r>
              <w:rPr>
                <w:lang w:val="en-US"/>
              </w:rPr>
              <w:t>p</w:t>
            </w:r>
            <w:r w:rsidRPr="001D3AA3">
              <w:t>2</w:t>
            </w:r>
          </w:p>
        </w:tc>
        <w:tc>
          <w:tcPr>
            <w:tcW w:w="516" w:type="dxa"/>
            <w:tcBorders>
              <w:left w:val="double" w:sz="4" w:space="0" w:color="auto"/>
            </w:tcBorders>
          </w:tcPr>
          <w:p w:rsidR="001E74B3" w:rsidRPr="00903EF6" w:rsidRDefault="001E74B3" w:rsidP="004C2A45">
            <w:pPr>
              <w:ind w:firstLine="0"/>
              <w:rPr>
                <w:b/>
              </w:rPr>
            </w:pPr>
            <w:r w:rsidRPr="00903EF6">
              <w:rPr>
                <w:b/>
              </w:rPr>
              <w:t>0</w:t>
            </w:r>
          </w:p>
        </w:tc>
        <w:tc>
          <w:tcPr>
            <w:tcW w:w="516" w:type="dxa"/>
          </w:tcPr>
          <w:p w:rsidR="001E74B3" w:rsidRPr="00903EF6" w:rsidRDefault="001E74B3" w:rsidP="004C2A45">
            <w:pPr>
              <w:ind w:firstLine="0"/>
              <w:rPr>
                <w:b/>
              </w:rPr>
            </w:pPr>
            <w:r w:rsidRPr="00903EF6">
              <w:rPr>
                <w:b/>
              </w:rPr>
              <w:t>2</w:t>
            </w:r>
          </w:p>
        </w:tc>
        <w:tc>
          <w:tcPr>
            <w:tcW w:w="516" w:type="dxa"/>
          </w:tcPr>
          <w:p w:rsidR="001E74B3" w:rsidRPr="00903EF6" w:rsidRDefault="001E74B3" w:rsidP="004C2A45">
            <w:pPr>
              <w:ind w:firstLine="12"/>
              <w:rPr>
                <w:b/>
              </w:rPr>
            </w:pPr>
            <w:r w:rsidRPr="00903EF6">
              <w:rPr>
                <w:b/>
              </w:rPr>
              <w:t>0</w:t>
            </w:r>
          </w:p>
        </w:tc>
        <w:tc>
          <w:tcPr>
            <w:tcW w:w="516" w:type="dxa"/>
          </w:tcPr>
          <w:p w:rsidR="001E74B3" w:rsidRPr="00903EF6" w:rsidRDefault="001E74B3" w:rsidP="004C2A45">
            <w:pPr>
              <w:ind w:firstLine="0"/>
              <w:rPr>
                <w:b/>
              </w:rPr>
            </w:pPr>
            <w:r w:rsidRPr="00903EF6">
              <w:rPr>
                <w:b/>
              </w:rPr>
              <w:t>0</w:t>
            </w:r>
          </w:p>
        </w:tc>
      </w:tr>
      <w:tr w:rsidR="001E74B3" w:rsidTr="004C2A45">
        <w:tc>
          <w:tcPr>
            <w:tcW w:w="516" w:type="dxa"/>
            <w:tcBorders>
              <w:right w:val="double" w:sz="4" w:space="0" w:color="auto"/>
            </w:tcBorders>
          </w:tcPr>
          <w:p w:rsidR="001E74B3" w:rsidRDefault="001E74B3" w:rsidP="004C2A45">
            <w:pPr>
              <w:ind w:firstLine="0"/>
            </w:pPr>
            <w:r>
              <w:rPr>
                <w:lang w:val="en-US"/>
              </w:rPr>
              <w:t>p</w:t>
            </w:r>
            <w:r w:rsidRPr="001D3AA3">
              <w:t>3</w:t>
            </w:r>
          </w:p>
        </w:tc>
        <w:tc>
          <w:tcPr>
            <w:tcW w:w="516" w:type="dxa"/>
            <w:tcBorders>
              <w:left w:val="double" w:sz="4" w:space="0" w:color="auto"/>
            </w:tcBorders>
          </w:tcPr>
          <w:p w:rsidR="001E74B3" w:rsidRPr="00903EF6" w:rsidRDefault="001E74B3" w:rsidP="004C2A45">
            <w:pPr>
              <w:ind w:firstLine="0"/>
              <w:rPr>
                <w:b/>
              </w:rPr>
            </w:pPr>
            <w:r w:rsidRPr="00903EF6">
              <w:rPr>
                <w:b/>
              </w:rPr>
              <w:t>0</w:t>
            </w:r>
          </w:p>
        </w:tc>
        <w:tc>
          <w:tcPr>
            <w:tcW w:w="516" w:type="dxa"/>
          </w:tcPr>
          <w:p w:rsidR="001E74B3" w:rsidRPr="00903EF6" w:rsidRDefault="001E74B3" w:rsidP="004C2A45">
            <w:pPr>
              <w:ind w:firstLine="0"/>
              <w:rPr>
                <w:b/>
              </w:rPr>
            </w:pPr>
            <w:r w:rsidRPr="00903EF6">
              <w:rPr>
                <w:b/>
              </w:rPr>
              <w:t>0</w:t>
            </w:r>
          </w:p>
        </w:tc>
        <w:tc>
          <w:tcPr>
            <w:tcW w:w="516" w:type="dxa"/>
          </w:tcPr>
          <w:p w:rsidR="001E74B3" w:rsidRPr="00903EF6" w:rsidRDefault="001E74B3" w:rsidP="004C2A45">
            <w:pPr>
              <w:ind w:firstLine="12"/>
              <w:rPr>
                <w:b/>
              </w:rPr>
            </w:pPr>
            <w:r w:rsidRPr="00903EF6">
              <w:rPr>
                <w:b/>
              </w:rPr>
              <w:t>1</w:t>
            </w:r>
          </w:p>
        </w:tc>
        <w:tc>
          <w:tcPr>
            <w:tcW w:w="516" w:type="dxa"/>
          </w:tcPr>
          <w:p w:rsidR="001E74B3" w:rsidRPr="00903EF6" w:rsidRDefault="001E74B3" w:rsidP="004C2A45">
            <w:pPr>
              <w:ind w:firstLine="0"/>
              <w:rPr>
                <w:b/>
              </w:rPr>
            </w:pPr>
            <w:r w:rsidRPr="00903EF6">
              <w:rPr>
                <w:b/>
              </w:rPr>
              <w:t>1</w:t>
            </w:r>
          </w:p>
        </w:tc>
      </w:tr>
    </w:tbl>
    <w:p w:rsidR="001E74B3" w:rsidRDefault="001E74B3" w:rsidP="001E74B3"/>
    <w:p w:rsidR="001E74B3" w:rsidRDefault="001E74B3" w:rsidP="001E74B3">
      <w:r>
        <w:rPr>
          <w:rFonts w:eastAsiaTheme="minorEastAsia"/>
        </w:rPr>
        <w:t xml:space="preserve">Матрица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F</m:t>
            </m:r>
          </m:e>
          <m:sup>
            <m:r>
              <w:rPr>
                <w:rFonts w:ascii="Cambria Math" w:hAnsi="Cambria Math"/>
              </w:rPr>
              <m:t>t</m:t>
            </m:r>
          </m:sup>
        </m:sSup>
        <m:r>
          <w:rPr>
            <w:rFonts w:ascii="Cambria Math" w:hAnsi="Cambria Math"/>
          </w:rPr>
          <m:t>:</m:t>
        </m:r>
      </m:oMath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41"/>
        <w:gridCol w:w="444"/>
        <w:gridCol w:w="444"/>
        <w:gridCol w:w="444"/>
      </w:tblGrid>
      <w:tr w:rsidR="004C2A45" w:rsidRPr="001D3AA3" w:rsidTr="004C2A45">
        <w:tc>
          <w:tcPr>
            <w:tcW w:w="441" w:type="dxa"/>
            <w:tcBorders>
              <w:top w:val="nil"/>
              <w:left w:val="nil"/>
            </w:tcBorders>
          </w:tcPr>
          <w:p w:rsidR="004C2A45" w:rsidRPr="004C2A45" w:rsidRDefault="004C2A45" w:rsidP="004C2A45">
            <w:pPr>
              <w:ind w:firstLine="0"/>
            </w:pPr>
          </w:p>
        </w:tc>
        <w:tc>
          <w:tcPr>
            <w:tcW w:w="441" w:type="dxa"/>
            <w:tcBorders>
              <w:bottom w:val="double" w:sz="4" w:space="0" w:color="auto"/>
            </w:tcBorders>
          </w:tcPr>
          <w:p w:rsidR="004C2A45" w:rsidRPr="004C2A45" w:rsidRDefault="004C2A45" w:rsidP="004C2A4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p</w:t>
            </w:r>
            <w:r w:rsidRPr="004C2A45">
              <w:rPr>
                <w:lang w:val="en-US"/>
              </w:rPr>
              <w:t>1</w:t>
            </w:r>
          </w:p>
        </w:tc>
        <w:tc>
          <w:tcPr>
            <w:tcW w:w="441" w:type="dxa"/>
            <w:tcBorders>
              <w:bottom w:val="double" w:sz="4" w:space="0" w:color="auto"/>
            </w:tcBorders>
          </w:tcPr>
          <w:p w:rsidR="004C2A45" w:rsidRPr="004C2A45" w:rsidRDefault="004C2A45" w:rsidP="004C2A4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p</w:t>
            </w:r>
            <w:r w:rsidRPr="004C2A45">
              <w:rPr>
                <w:lang w:val="en-US"/>
              </w:rPr>
              <w:t>2</w:t>
            </w:r>
          </w:p>
        </w:tc>
        <w:tc>
          <w:tcPr>
            <w:tcW w:w="441" w:type="dxa"/>
            <w:tcBorders>
              <w:bottom w:val="double" w:sz="4" w:space="0" w:color="auto"/>
            </w:tcBorders>
          </w:tcPr>
          <w:p w:rsidR="004C2A45" w:rsidRPr="004C2A45" w:rsidRDefault="004C2A45" w:rsidP="004C2A4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p</w:t>
            </w:r>
            <w:r w:rsidRPr="004C2A45">
              <w:rPr>
                <w:lang w:val="en-US"/>
              </w:rPr>
              <w:t>3</w:t>
            </w:r>
          </w:p>
        </w:tc>
      </w:tr>
      <w:tr w:rsidR="004C2A45" w:rsidRPr="001D3AA3" w:rsidTr="004C2A45">
        <w:tc>
          <w:tcPr>
            <w:tcW w:w="441" w:type="dxa"/>
            <w:tcBorders>
              <w:right w:val="double" w:sz="4" w:space="0" w:color="auto"/>
            </w:tcBorders>
          </w:tcPr>
          <w:p w:rsidR="004C2A45" w:rsidRPr="004C2A45" w:rsidRDefault="004C2A45" w:rsidP="004C2A45">
            <w:pPr>
              <w:ind w:firstLine="0"/>
              <w:rPr>
                <w:lang w:val="en-US"/>
              </w:rPr>
            </w:pPr>
            <w:r>
              <w:t>t</w:t>
            </w:r>
            <w:r w:rsidRPr="004C2A45">
              <w:rPr>
                <w:lang w:val="en-US"/>
              </w:rPr>
              <w:t>1</w:t>
            </w:r>
          </w:p>
        </w:tc>
        <w:tc>
          <w:tcPr>
            <w:tcW w:w="441" w:type="dxa"/>
            <w:tcBorders>
              <w:top w:val="double" w:sz="4" w:space="0" w:color="auto"/>
              <w:left w:val="double" w:sz="4" w:space="0" w:color="auto"/>
            </w:tcBorders>
          </w:tcPr>
          <w:p w:rsidR="004C2A45" w:rsidRPr="00903EF6" w:rsidRDefault="004C2A45" w:rsidP="004C2A45">
            <w:pPr>
              <w:ind w:firstLine="0"/>
              <w:rPr>
                <w:b/>
              </w:rPr>
            </w:pPr>
            <w:r w:rsidRPr="00903EF6">
              <w:rPr>
                <w:b/>
              </w:rPr>
              <w:t>1</w:t>
            </w:r>
          </w:p>
        </w:tc>
        <w:tc>
          <w:tcPr>
            <w:tcW w:w="441" w:type="dxa"/>
            <w:tcBorders>
              <w:top w:val="double" w:sz="4" w:space="0" w:color="auto"/>
            </w:tcBorders>
          </w:tcPr>
          <w:p w:rsidR="004C2A45" w:rsidRPr="00903EF6" w:rsidRDefault="004C2A45" w:rsidP="004C2A45">
            <w:pPr>
              <w:ind w:firstLine="0"/>
              <w:rPr>
                <w:b/>
              </w:rPr>
            </w:pPr>
            <w:r w:rsidRPr="00903EF6">
              <w:rPr>
                <w:b/>
              </w:rPr>
              <w:t>1</w:t>
            </w:r>
          </w:p>
        </w:tc>
        <w:tc>
          <w:tcPr>
            <w:tcW w:w="441" w:type="dxa"/>
            <w:tcBorders>
              <w:top w:val="double" w:sz="4" w:space="0" w:color="auto"/>
            </w:tcBorders>
          </w:tcPr>
          <w:p w:rsidR="004C2A45" w:rsidRPr="00903EF6" w:rsidRDefault="004C2A45" w:rsidP="004C2A45">
            <w:pPr>
              <w:ind w:firstLine="0"/>
              <w:rPr>
                <w:b/>
              </w:rPr>
            </w:pPr>
            <w:r w:rsidRPr="00903EF6">
              <w:rPr>
                <w:b/>
              </w:rPr>
              <w:t>0</w:t>
            </w:r>
          </w:p>
        </w:tc>
      </w:tr>
      <w:tr w:rsidR="004C2A45" w:rsidRPr="001D3AA3" w:rsidTr="004C2A45">
        <w:tc>
          <w:tcPr>
            <w:tcW w:w="441" w:type="dxa"/>
            <w:tcBorders>
              <w:right w:val="double" w:sz="4" w:space="0" w:color="auto"/>
            </w:tcBorders>
          </w:tcPr>
          <w:p w:rsidR="004C2A45" w:rsidRPr="004C2A45" w:rsidRDefault="004C2A45" w:rsidP="004C2A4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t</w:t>
            </w:r>
            <w:r w:rsidRPr="004C2A45">
              <w:rPr>
                <w:lang w:val="en-US"/>
              </w:rPr>
              <w:t>2</w:t>
            </w:r>
          </w:p>
        </w:tc>
        <w:tc>
          <w:tcPr>
            <w:tcW w:w="441" w:type="dxa"/>
            <w:tcBorders>
              <w:left w:val="double" w:sz="4" w:space="0" w:color="auto"/>
            </w:tcBorders>
          </w:tcPr>
          <w:p w:rsidR="004C2A45" w:rsidRPr="00903EF6" w:rsidRDefault="004C2A45" w:rsidP="004C2A45">
            <w:pPr>
              <w:ind w:firstLine="0"/>
              <w:rPr>
                <w:b/>
              </w:rPr>
            </w:pPr>
            <w:r w:rsidRPr="00903EF6">
              <w:rPr>
                <w:b/>
              </w:rPr>
              <w:t>0</w:t>
            </w:r>
          </w:p>
        </w:tc>
        <w:tc>
          <w:tcPr>
            <w:tcW w:w="441" w:type="dxa"/>
          </w:tcPr>
          <w:p w:rsidR="004C2A45" w:rsidRPr="00903EF6" w:rsidRDefault="004C2A45" w:rsidP="004C2A45">
            <w:pPr>
              <w:ind w:firstLine="0"/>
              <w:rPr>
                <w:b/>
              </w:rPr>
            </w:pPr>
            <w:r w:rsidRPr="00903EF6">
              <w:rPr>
                <w:b/>
              </w:rPr>
              <w:t>0</w:t>
            </w:r>
          </w:p>
        </w:tc>
        <w:tc>
          <w:tcPr>
            <w:tcW w:w="441" w:type="dxa"/>
          </w:tcPr>
          <w:p w:rsidR="004C2A45" w:rsidRPr="00903EF6" w:rsidRDefault="004C2A45" w:rsidP="004C2A45">
            <w:pPr>
              <w:ind w:firstLine="0"/>
              <w:rPr>
                <w:b/>
              </w:rPr>
            </w:pPr>
            <w:r w:rsidRPr="00903EF6">
              <w:rPr>
                <w:b/>
              </w:rPr>
              <w:t>1</w:t>
            </w:r>
          </w:p>
        </w:tc>
      </w:tr>
      <w:tr w:rsidR="004C2A45" w:rsidRPr="001D3AA3" w:rsidTr="004C2A45">
        <w:tc>
          <w:tcPr>
            <w:tcW w:w="441" w:type="dxa"/>
            <w:tcBorders>
              <w:right w:val="double" w:sz="4" w:space="0" w:color="auto"/>
            </w:tcBorders>
          </w:tcPr>
          <w:p w:rsidR="004C2A45" w:rsidRPr="004C2A45" w:rsidRDefault="004C2A45" w:rsidP="004C2A4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t</w:t>
            </w:r>
            <w:r w:rsidRPr="004C2A45">
              <w:rPr>
                <w:lang w:val="en-US"/>
              </w:rPr>
              <w:t>3</w:t>
            </w:r>
          </w:p>
        </w:tc>
        <w:tc>
          <w:tcPr>
            <w:tcW w:w="441" w:type="dxa"/>
            <w:tcBorders>
              <w:left w:val="double" w:sz="4" w:space="0" w:color="auto"/>
            </w:tcBorders>
          </w:tcPr>
          <w:p w:rsidR="004C2A45" w:rsidRPr="00903EF6" w:rsidRDefault="004C2A45" w:rsidP="004C2A45">
            <w:pPr>
              <w:ind w:firstLine="0"/>
              <w:rPr>
                <w:b/>
              </w:rPr>
            </w:pPr>
            <w:r w:rsidRPr="00903EF6">
              <w:rPr>
                <w:b/>
              </w:rPr>
              <w:t>1</w:t>
            </w:r>
          </w:p>
        </w:tc>
        <w:tc>
          <w:tcPr>
            <w:tcW w:w="441" w:type="dxa"/>
          </w:tcPr>
          <w:p w:rsidR="004C2A45" w:rsidRPr="00903EF6" w:rsidRDefault="004C2A45" w:rsidP="004C2A45">
            <w:pPr>
              <w:ind w:firstLine="0"/>
              <w:rPr>
                <w:b/>
              </w:rPr>
            </w:pPr>
            <w:r w:rsidRPr="00903EF6">
              <w:rPr>
                <w:b/>
              </w:rPr>
              <w:t>2</w:t>
            </w:r>
          </w:p>
        </w:tc>
        <w:tc>
          <w:tcPr>
            <w:tcW w:w="441" w:type="dxa"/>
          </w:tcPr>
          <w:p w:rsidR="004C2A45" w:rsidRPr="00903EF6" w:rsidRDefault="004C2A45" w:rsidP="004C2A45">
            <w:pPr>
              <w:ind w:firstLine="0"/>
              <w:rPr>
                <w:b/>
              </w:rPr>
            </w:pPr>
            <w:r w:rsidRPr="00903EF6">
              <w:rPr>
                <w:b/>
              </w:rPr>
              <w:t>0</w:t>
            </w:r>
          </w:p>
        </w:tc>
      </w:tr>
      <w:tr w:rsidR="004C2A45" w:rsidRPr="001D3AA3" w:rsidTr="004C2A45">
        <w:tc>
          <w:tcPr>
            <w:tcW w:w="441" w:type="dxa"/>
            <w:tcBorders>
              <w:right w:val="double" w:sz="4" w:space="0" w:color="auto"/>
            </w:tcBorders>
          </w:tcPr>
          <w:p w:rsidR="004C2A45" w:rsidRPr="004C2A45" w:rsidRDefault="004C2A45" w:rsidP="004C2A4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t</w:t>
            </w:r>
            <w:r w:rsidRPr="004C2A45">
              <w:rPr>
                <w:lang w:val="en-US"/>
              </w:rPr>
              <w:t>4</w:t>
            </w:r>
          </w:p>
        </w:tc>
        <w:tc>
          <w:tcPr>
            <w:tcW w:w="441" w:type="dxa"/>
            <w:tcBorders>
              <w:left w:val="double" w:sz="4" w:space="0" w:color="auto"/>
            </w:tcBorders>
          </w:tcPr>
          <w:p w:rsidR="004C2A45" w:rsidRPr="00903EF6" w:rsidRDefault="004C2A45" w:rsidP="004C2A45">
            <w:pPr>
              <w:ind w:firstLine="0"/>
              <w:rPr>
                <w:b/>
              </w:rPr>
            </w:pPr>
            <w:r w:rsidRPr="00903EF6">
              <w:rPr>
                <w:b/>
              </w:rPr>
              <w:t>1</w:t>
            </w:r>
          </w:p>
        </w:tc>
        <w:tc>
          <w:tcPr>
            <w:tcW w:w="441" w:type="dxa"/>
          </w:tcPr>
          <w:p w:rsidR="004C2A45" w:rsidRPr="00903EF6" w:rsidRDefault="004C2A45" w:rsidP="004C2A45">
            <w:pPr>
              <w:ind w:firstLine="0"/>
              <w:rPr>
                <w:b/>
              </w:rPr>
            </w:pPr>
            <w:r w:rsidRPr="00903EF6">
              <w:rPr>
                <w:b/>
              </w:rPr>
              <w:t>0</w:t>
            </w:r>
          </w:p>
        </w:tc>
        <w:tc>
          <w:tcPr>
            <w:tcW w:w="441" w:type="dxa"/>
          </w:tcPr>
          <w:p w:rsidR="004C2A45" w:rsidRPr="00903EF6" w:rsidRDefault="004C2A45" w:rsidP="004C2A45">
            <w:pPr>
              <w:ind w:firstLine="0"/>
              <w:rPr>
                <w:b/>
              </w:rPr>
            </w:pPr>
            <w:r w:rsidRPr="00903EF6">
              <w:rPr>
                <w:b/>
              </w:rPr>
              <w:t>0</w:t>
            </w:r>
          </w:p>
        </w:tc>
      </w:tr>
    </w:tbl>
    <w:p w:rsidR="001E74B3" w:rsidRDefault="001E74B3" w:rsidP="001E74B3">
      <w:r>
        <w:t>Начальная маркировка: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M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2,2,0</m:t>
            </m:r>
          </m:e>
        </m:d>
      </m:oMath>
    </w:p>
    <w:p w:rsidR="001E74B3" w:rsidRPr="001D3AA3" w:rsidRDefault="001E74B3" w:rsidP="001E74B3"/>
    <w:p w:rsidR="001E74B3" w:rsidRPr="001D3AA3" w:rsidRDefault="001E74B3" w:rsidP="001E74B3"/>
    <w:p w:rsidR="001E74B3" w:rsidRPr="001D3AA3" w:rsidRDefault="001E74B3" w:rsidP="001E74B3"/>
    <w:p w:rsidR="001E74B3" w:rsidRDefault="001E74B3" w:rsidP="001E74B3">
      <w:r w:rsidRPr="004C2A45">
        <w:t>23</w:t>
      </w:r>
      <w:r>
        <w:t>.</w:t>
      </w:r>
      <w:r w:rsidRPr="004C2A45">
        <w:t>11</w:t>
      </w:r>
      <w:r>
        <w:t>.15 -------------------------------------------------------------</w:t>
      </w:r>
    </w:p>
    <w:p w:rsidR="001E74B3" w:rsidRDefault="001E74B3" w:rsidP="001E74B3">
      <w:pPr>
        <w:pStyle w:val="2"/>
      </w:pPr>
      <w:bookmarkStart w:id="15" w:name="_Toc441244403"/>
      <w:r>
        <w:t>Пространство состояний сети Петри</w:t>
      </w:r>
      <w:bookmarkEnd w:id="15"/>
    </w:p>
    <w:p w:rsidR="001E74B3" w:rsidRDefault="001E74B3" w:rsidP="001E74B3">
      <w:r>
        <w:t xml:space="preserve">Определяется маркировкой сети и обозначается как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E</m:t>
            </m:r>
          </m:e>
          <m:sup>
            <m:r>
              <w:rPr>
                <w:rFonts w:ascii="Cambria Math" w:hAnsi="Cambria Math"/>
              </w:rPr>
              <m:t>n</m:t>
            </m:r>
          </m:sup>
        </m:sSup>
      </m:oMath>
      <w:r>
        <w:rPr>
          <w:rFonts w:eastAsiaTheme="minorEastAsia"/>
        </w:rPr>
        <w:t xml:space="preserve">, где </w:t>
      </w:r>
      <w:r>
        <w:rPr>
          <w:rFonts w:eastAsiaTheme="minorEastAsia"/>
          <w:lang w:val="en-US"/>
        </w:rPr>
        <w:t>n</w:t>
      </w:r>
      <w:r>
        <w:rPr>
          <w:rFonts w:eastAsiaTheme="minorEastAsia"/>
        </w:rPr>
        <w:t xml:space="preserve"> – количество позиций сети. Изменение в состоянии, вызванное запуском перехода, определяется функцией перехода </w:t>
      </w:r>
      <m:oMath>
        <m:r>
          <w:rPr>
            <w:rFonts w:ascii="Cambria Math" w:eastAsiaTheme="minorEastAsia" w:hAnsi="Cambria Math"/>
          </w:rPr>
          <m:t>δ</m:t>
        </m:r>
      </m:oMath>
      <w:r w:rsidRPr="00051861">
        <w:rPr>
          <w:rFonts w:eastAsiaTheme="minorEastAsia"/>
        </w:rPr>
        <w:t xml:space="preserve">, </w:t>
      </w:r>
      <w:r>
        <w:rPr>
          <w:rFonts w:eastAsiaTheme="minorEastAsia"/>
        </w:rPr>
        <w:t xml:space="preserve">или функцией следующего состояния. Когда эта функция применяется к маркировке </w:t>
      </w:r>
      <m:oMath>
        <m:r>
          <w:rPr>
            <w:rFonts w:ascii="Cambria Math" w:eastAsiaTheme="minorEastAsia" w:hAnsi="Cambria Math"/>
          </w:rPr>
          <m:t>M</m:t>
        </m:r>
      </m:oMath>
      <w:r>
        <w:rPr>
          <w:rFonts w:eastAsiaTheme="minorEastAsia"/>
        </w:rPr>
        <w:t xml:space="preserve"> и переходу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j</m:t>
            </m:r>
          </m:sub>
        </m:sSub>
      </m:oMath>
      <w:r>
        <w:rPr>
          <w:rFonts w:eastAsiaTheme="minorEastAsia"/>
        </w:rPr>
        <w:t xml:space="preserve"> (если он разрешен), то получается новая маркировка: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M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=δ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M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j</m:t>
                </m:r>
              </m:sub>
            </m:sSub>
          </m:e>
        </m:d>
      </m:oMath>
      <w:r>
        <w:rPr>
          <w:rFonts w:eastAsiaTheme="minorEastAsia"/>
        </w:rPr>
        <w:t>. (</w:t>
      </w:r>
      <m:oMath>
        <m:r>
          <w:rPr>
            <w:rFonts w:ascii="Cambria Math" w:eastAsiaTheme="minorEastAsia" w:hAnsi="Cambria Math"/>
          </w:rPr>
          <m:t>M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θ+1</m:t>
            </m:r>
          </m:e>
        </m:d>
        <m:r>
          <w:rPr>
            <w:rFonts w:ascii="Cambria Math" w:eastAsiaTheme="minorEastAsia" w:hAnsi="Cambria Math"/>
          </w:rPr>
          <m:t>=M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θ</m:t>
            </m:r>
          </m:e>
        </m:d>
        <m:r>
          <w:rPr>
            <w:rFonts w:ascii="Cambria Math" w:eastAsiaTheme="minorEastAsia" w:hAnsi="Cambria Math"/>
          </w:rPr>
          <m:t>-</m:t>
        </m:r>
        <m:sSubSup>
          <m:sSubSupPr>
            <m:ctrlPr>
              <w:rPr>
                <w:rFonts w:ascii="Cambria Math" w:eastAsiaTheme="minorEastAsia" w:hAnsi="Cambria Math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ij</m:t>
            </m:r>
          </m:sub>
          <m:sup>
            <m:r>
              <w:rPr>
                <w:rFonts w:ascii="Cambria Math" w:eastAsiaTheme="minorEastAsia" w:hAnsi="Cambria Math"/>
              </w:rPr>
              <m:t>p</m:t>
            </m:r>
          </m:sup>
        </m:sSubSup>
        <m:r>
          <w:rPr>
            <w:rFonts w:ascii="Cambria Math" w:eastAsiaTheme="minorEastAsia" w:hAnsi="Cambria Math"/>
          </w:rPr>
          <m:t>+</m:t>
        </m:r>
        <m:sSubSup>
          <m:sSubSupPr>
            <m:ctrlPr>
              <w:rPr>
                <w:rFonts w:ascii="Cambria Math" w:eastAsiaTheme="minorEastAsia" w:hAnsi="Cambria Math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ji</m:t>
            </m:r>
          </m:sub>
          <m:sup>
            <m:r>
              <w:rPr>
                <w:rFonts w:ascii="Cambria Math" w:eastAsiaTheme="minorEastAsia" w:hAnsi="Cambria Math"/>
              </w:rPr>
              <m:t>t</m:t>
            </m:r>
          </m:sup>
        </m:sSubSup>
      </m:oMath>
      <w:r w:rsidRPr="00965C6F">
        <w:rPr>
          <w:rFonts w:eastAsiaTheme="minorEastAsia"/>
        </w:rPr>
        <w:t>)</w:t>
      </w:r>
      <w:r>
        <w:rPr>
          <w:rFonts w:eastAsiaTheme="minorEastAsia"/>
        </w:rPr>
        <w:t>. Эта новая маркировка получается извлечением фишек из позици</w:t>
      </w:r>
      <w:r w:rsidR="00A764E2">
        <w:rPr>
          <w:rFonts w:eastAsiaTheme="minorEastAsia"/>
        </w:rPr>
        <w:t>й</w:t>
      </w:r>
      <w:r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</m:oMath>
      <w:r>
        <w:rPr>
          <w:rFonts w:eastAsiaTheme="minorEastAsia"/>
        </w:rPr>
        <w:t xml:space="preserve"> таких, что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ij</m:t>
            </m:r>
          </m:sub>
        </m:sSub>
      </m:oMath>
      <w:r>
        <w:rPr>
          <w:rFonts w:eastAsiaTheme="minorEastAsia"/>
        </w:rPr>
        <w:t xml:space="preserve"> (матрица инцедентности П) != 0 (должны быть точки внутри позиций) (Маркировка </w:t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</w:rPr>
              <m:t>μ</m:t>
            </m:r>
            <m:ctrlPr>
              <w:rPr>
                <w:rFonts w:ascii="Cambria Math" w:eastAsiaTheme="minorEastAsia" w:hAnsi="Cambria Math"/>
                <w:i/>
              </w:rPr>
            </m:ctrlPr>
          </m:e>
          <m:sub>
            <m:r>
              <w:rPr>
                <w:rFonts w:ascii="Cambria Math" w:eastAsiaTheme="minorEastAsia" w:hAnsi="Cambria Math"/>
                <w:lang w:val="en-US"/>
              </w:rPr>
              <m:t>i</m:t>
            </m:r>
          </m:sub>
        </m:sSub>
        <m:r>
          <w:rPr>
            <w:rFonts w:ascii="Cambria Math" w:eastAsiaTheme="minorEastAsia" w:hAnsi="Cambria Math"/>
          </w:rPr>
          <m:t>≥</m:t>
        </m:r>
        <m:sSubSup>
          <m:sSubSupPr>
            <m:ctrlPr>
              <w:rPr>
                <w:rFonts w:ascii="Cambria Math" w:eastAsiaTheme="minorEastAsia" w:hAnsi="Cambria Math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ij</m:t>
            </m:r>
          </m:sub>
          <m:sup>
            <m:r>
              <w:rPr>
                <w:rFonts w:ascii="Cambria Math" w:eastAsiaTheme="minorEastAsia" w:hAnsi="Cambria Math"/>
              </w:rPr>
              <m:t>p</m:t>
            </m:r>
          </m:sup>
        </m:sSubSup>
      </m:oMath>
      <w:r>
        <w:rPr>
          <w:rFonts w:eastAsiaTheme="minorEastAsia"/>
        </w:rPr>
        <w:t xml:space="preserve">) </w:t>
      </w:r>
      <w:r>
        <w:t xml:space="preserve">и перемещением фишек в позицию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</m:oMath>
      <w:r>
        <w:t xml:space="preserve">, т.е.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jk</m:t>
            </m:r>
          </m:sub>
          <m:sup>
            <m:r>
              <w:rPr>
                <w:rFonts w:ascii="Cambria Math" w:hAnsi="Cambria Math"/>
              </w:rPr>
              <m:t>t</m:t>
            </m:r>
          </m:sup>
        </m:sSubSup>
        <m:r>
          <w:rPr>
            <w:rFonts w:ascii="Cambria Math" w:hAnsi="Cambria Math"/>
          </w:rPr>
          <m:t>≠0</m:t>
        </m:r>
      </m:oMath>
      <w:r>
        <w:t>.</w:t>
      </w:r>
    </w:p>
    <w:p w:rsidR="001E74B3" w:rsidRDefault="001E74B3" w:rsidP="001E74B3">
      <w:r>
        <w:t xml:space="preserve">Процесс создания новых маркировок продолжается до тех пор, пока в сети Петри при данной маркировке существует хоть один разрешенный переход. Если же при некоторой маркировке </w:t>
      </w:r>
      <m:oMath>
        <m:r>
          <w:rPr>
            <w:rFonts w:ascii="Cambria Math" w:hAnsi="Cambria Math"/>
          </w:rPr>
          <m:t>M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τ</m:t>
            </m:r>
          </m:e>
        </m:d>
      </m:oMath>
      <w:r>
        <w:t xml:space="preserve"> (</w:t>
      </w:r>
      <m:oMath>
        <m:r>
          <w:rPr>
            <w:rFonts w:ascii="Cambria Math" w:hAnsi="Cambria Math"/>
          </w:rPr>
          <m:t>τ</m:t>
        </m:r>
      </m:oMath>
      <w:r>
        <w:t xml:space="preserve"> – дискретный момент времени) ни один переход не разрешен, то такая маркировка называется тупиковой.</w:t>
      </w:r>
    </w:p>
    <w:p w:rsidR="001E74B3" w:rsidRDefault="001E74B3" w:rsidP="001E74B3">
      <w:r>
        <w:t>При выполнении (оживлении, реализации) сети Петри получается:</w:t>
      </w:r>
    </w:p>
    <w:p w:rsidR="001E74B3" w:rsidRPr="00E13C3E" w:rsidRDefault="001E74B3" w:rsidP="001E74B3">
      <w:r>
        <w:t>1</w:t>
      </w:r>
      <w:r w:rsidR="00A764E2" w:rsidRPr="00A764E2">
        <w:t>.</w:t>
      </w:r>
      <w:r>
        <w:t xml:space="preserve"> последовательность маркировок </w:t>
      </w: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M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M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>,…</m:t>
            </m:r>
          </m:e>
        </m:d>
      </m:oMath>
    </w:p>
    <w:p w:rsidR="001E74B3" w:rsidRDefault="001E74B3" w:rsidP="001E74B3">
      <w:r>
        <w:t>2</w:t>
      </w:r>
      <w:r w:rsidR="00A764E2" w:rsidRPr="00A764E2">
        <w:t>.</w:t>
      </w:r>
      <w:r>
        <w:t xml:space="preserve"> последовательность запущенных переходов </w:t>
      </w: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j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0</m:t>
                    </m:r>
                  </m:sub>
                </m:sSub>
              </m:sub>
            </m:sSub>
            <m: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j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</m:sub>
            </m:sSub>
            <m:r>
              <w:rPr>
                <w:rFonts w:ascii="Cambria Math" w:hAnsi="Cambria Math"/>
              </w:rPr>
              <m:t>,…</m:t>
            </m:r>
          </m:e>
        </m:d>
      </m:oMath>
    </w:p>
    <w:p w:rsidR="001E74B3" w:rsidRDefault="001E74B3" w:rsidP="001E74B3">
      <w:pPr>
        <w:rPr>
          <w:rFonts w:eastAsiaTheme="minorEastAsia"/>
        </w:rPr>
      </w:pPr>
      <w:r>
        <w:t xml:space="preserve">Эти две последовательности связаны следующим соотношением: </w:t>
      </w:r>
      <m:oMath>
        <m:r>
          <w:rPr>
            <w:rFonts w:ascii="Cambria Math" w:hAnsi="Cambria Math"/>
          </w:rPr>
          <m:t>M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θ+1</m:t>
            </m:r>
          </m:e>
        </m:d>
        <m:r>
          <w:rPr>
            <w:rFonts w:ascii="Cambria Math" w:hAnsi="Cambria Math"/>
          </w:rPr>
          <m:t>=δ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M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θ</m:t>
                </m:r>
              </m:e>
            </m:d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jτ</m:t>
                </m:r>
              </m:sub>
            </m:sSub>
          </m:e>
        </m:d>
      </m:oMath>
      <w:r>
        <w:rPr>
          <w:rFonts w:eastAsiaTheme="minorEastAsia"/>
        </w:rPr>
        <w:t>. Если в результате запуска перехода при некоторой маркировке М образуется новая маркировка М', то говорят, что М' достижима из М.</w:t>
      </w:r>
    </w:p>
    <w:p w:rsidR="001E74B3" w:rsidRDefault="001E74B3" w:rsidP="001E74B3">
      <w:pPr>
        <w:pStyle w:val="2"/>
      </w:pPr>
      <w:bookmarkStart w:id="16" w:name="_Toc441244404"/>
      <w:r>
        <w:t>Множество достижимости</w:t>
      </w:r>
      <w:bookmarkEnd w:id="16"/>
    </w:p>
    <w:p w:rsidR="001E74B3" w:rsidRDefault="001E74B3" w:rsidP="001E74B3">
      <w:pPr>
        <w:rPr>
          <w:rFonts w:eastAsiaTheme="minorEastAsia"/>
        </w:rPr>
      </w:pPr>
      <m:oMath>
        <m:r>
          <w:rPr>
            <w:rFonts w:ascii="Cambria Math" w:hAnsi="Cambria Math"/>
            <w:lang w:val="en-US"/>
          </w:rPr>
          <m:t>R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PN</m:t>
            </m:r>
            <m:r>
              <w:rPr>
                <w:rFonts w:ascii="Cambria Math" w:hAnsi="Cambria Math"/>
              </w:rPr>
              <m:t>,</m:t>
            </m:r>
            <m:r>
              <w:rPr>
                <w:rFonts w:ascii="Cambria Math" w:hAnsi="Cambria Math"/>
                <w:lang w:val="en-US"/>
              </w:rPr>
              <m:t>M</m:t>
            </m:r>
          </m:e>
        </m:d>
      </m:oMath>
      <w:r w:rsidRPr="00AD7726">
        <w:rPr>
          <w:rFonts w:eastAsiaTheme="minorEastAsia"/>
        </w:rPr>
        <w:t xml:space="preserve"> (</w:t>
      </w:r>
      <w:proofErr w:type="spellStart"/>
      <w:r>
        <w:rPr>
          <w:rFonts w:eastAsiaTheme="minorEastAsia"/>
          <w:lang w:val="en-US"/>
        </w:rPr>
        <w:t>PetryNet</w:t>
      </w:r>
      <w:proofErr w:type="spellEnd"/>
      <w:r w:rsidRPr="00AD7726">
        <w:rPr>
          <w:rFonts w:eastAsiaTheme="minorEastAsia"/>
        </w:rPr>
        <w:t xml:space="preserve">, </w:t>
      </w:r>
      <w:r>
        <w:rPr>
          <w:rFonts w:eastAsiaTheme="minorEastAsia"/>
          <w:lang w:val="en-US"/>
        </w:rPr>
        <w:t>Markings</w:t>
      </w:r>
      <w:r w:rsidRPr="00AD7726">
        <w:rPr>
          <w:rFonts w:eastAsiaTheme="minorEastAsia"/>
        </w:rPr>
        <w:t xml:space="preserve">) </w:t>
      </w:r>
      <w:r>
        <w:rPr>
          <w:rFonts w:eastAsiaTheme="minorEastAsia"/>
        </w:rPr>
        <w:t xml:space="preserve">– множество всех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M</m:t>
            </m:r>
          </m:e>
          <m:sub>
            <m:r>
              <w:rPr>
                <w:rFonts w:ascii="Cambria Math" w:eastAsiaTheme="minorEastAsia" w:hAnsi="Cambria Math"/>
              </w:rPr>
              <m:t>k</m:t>
            </m:r>
          </m:sub>
        </m:sSub>
      </m:oMath>
      <w:r w:rsidR="00A764E2">
        <w:rPr>
          <w:rFonts w:eastAsiaTheme="minorEastAsia"/>
        </w:rPr>
        <w:t xml:space="preserve">, достижимых из </w:t>
      </w:r>
      <m:oMath>
        <m:r>
          <w:rPr>
            <w:rFonts w:ascii="Cambria Math" w:eastAsiaTheme="minorEastAsia" w:hAnsi="Cambria Math"/>
          </w:rPr>
          <m:t>M</m:t>
        </m:r>
      </m:oMath>
      <w:r>
        <w:rPr>
          <w:rFonts w:eastAsiaTheme="minorEastAsia"/>
        </w:rPr>
        <w:t>.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 xml:space="preserve">Маркировка </w:t>
      </w:r>
      <m:oMath>
        <m:r>
          <w:rPr>
            <w:rFonts w:ascii="Cambria Math" w:eastAsiaTheme="minorEastAsia" w:hAnsi="Cambria Math"/>
          </w:rPr>
          <m:t>M'</m:t>
        </m:r>
      </m:oMath>
      <w:r>
        <w:rPr>
          <w:rFonts w:eastAsiaTheme="minorEastAsia"/>
        </w:rPr>
        <w:t xml:space="preserve"> принадлежит множеству достижимости, если существует какая-либо последовательность запусков переходов, изменяющих </w:t>
      </w:r>
      <m:oMath>
        <m:r>
          <w:rPr>
            <w:rFonts w:ascii="Cambria Math" w:eastAsiaTheme="minorEastAsia" w:hAnsi="Cambria Math"/>
          </w:rPr>
          <m:t>M</m:t>
        </m:r>
      </m:oMath>
      <w:r>
        <w:rPr>
          <w:rFonts w:eastAsiaTheme="minorEastAsia"/>
        </w:rPr>
        <w:t xml:space="preserve"> на </w:t>
      </w:r>
      <m:oMath>
        <m:r>
          <w:rPr>
            <w:rFonts w:ascii="Cambria Math" w:eastAsiaTheme="minorEastAsia" w:hAnsi="Cambria Math"/>
          </w:rPr>
          <m:t>M'</m:t>
        </m:r>
      </m:oMath>
      <w:r>
        <w:rPr>
          <w:rFonts w:eastAsiaTheme="minorEastAsia"/>
        </w:rPr>
        <w:t>. Иначе, множество достижимости для сети Петри с маркировками М есть наименьшее множество маркировок, определенных следующим образом: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 xml:space="preserve">А)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M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∈R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PN,M</m:t>
            </m:r>
          </m:e>
        </m:d>
      </m:oMath>
      <w:r>
        <w:rPr>
          <w:rFonts w:eastAsiaTheme="minorEastAsia"/>
        </w:rPr>
        <w:t>;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 xml:space="preserve">Б) если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M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∈R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PN,M</m:t>
            </m:r>
          </m:e>
        </m:d>
        <m:r>
          <w:rPr>
            <w:rFonts w:ascii="Cambria Math" w:eastAsiaTheme="minorEastAsia" w:hAnsi="Cambria Math"/>
          </w:rPr>
          <m:t xml:space="preserve"> и </m:t>
        </m:r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r>
              <w:rPr>
                <w:rFonts w:ascii="Cambria Math" w:eastAsiaTheme="minorEastAsia" w:hAnsi="Cambria Math"/>
                <w:lang w:val="en-US"/>
              </w:rPr>
              <m:t>M</m:t>
            </m:r>
            <m:ctrlPr>
              <w:rPr>
                <w:rFonts w:ascii="Cambria Math" w:eastAsiaTheme="minorEastAsia" w:hAnsi="Cambria Math"/>
                <w:i/>
              </w:rPr>
            </m:ctrlPr>
          </m:e>
          <m:sup>
            <m:r>
              <w:rPr>
                <w:rFonts w:ascii="Cambria Math" w:eastAsiaTheme="minorEastAsia" w:hAnsi="Cambria Math"/>
              </w:rPr>
              <m:t>''</m:t>
            </m:r>
          </m:sup>
        </m:sSup>
        <m:r>
          <w:rPr>
            <w:rFonts w:ascii="Cambria Math" w:eastAsiaTheme="minorEastAsia" w:hAnsi="Cambria Math"/>
          </w:rPr>
          <m:t>=</m:t>
        </m:r>
        <m:r>
          <w:rPr>
            <w:rFonts w:ascii="Cambria Math" w:eastAsiaTheme="minorEastAsia" w:hAnsi="Cambria Math"/>
            <w:lang w:val="en-US"/>
          </w:rPr>
          <m:t>δ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sSup>
              <m:sSup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lang w:val="en-US"/>
                  </w:rPr>
                  <m:t>M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  <m:r>
              <w:rPr>
                <w:rFonts w:ascii="Cambria Math" w:eastAsiaTheme="minorEastAsia" w:hAnsi="Cambria Math"/>
              </w:rPr>
              <m:t>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t</m:t>
                </m:r>
              </m:e>
              <m:sub>
                <m:r>
                  <w:rPr>
                    <w:rFonts w:ascii="Cambria Math" w:eastAsiaTheme="minorEastAsia" w:hAnsi="Cambria Math"/>
                    <w:lang w:val="en-US"/>
                  </w:rPr>
                  <m:t>j</m:t>
                </m:r>
              </m:sub>
            </m:sSub>
          </m:e>
        </m:d>
      </m:oMath>
      <w:r>
        <w:rPr>
          <w:rFonts w:eastAsiaTheme="minorEastAsia"/>
        </w:rPr>
        <w:t xml:space="preserve"> для некоторого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j</m:t>
            </m:r>
          </m:sub>
        </m:sSub>
        <m:r>
          <w:rPr>
            <w:rFonts w:ascii="Cambria Math" w:eastAsiaTheme="minorEastAsia" w:hAnsi="Cambria Math"/>
          </w:rPr>
          <m:t>∈T</m:t>
        </m:r>
      </m:oMath>
      <w:r>
        <w:rPr>
          <w:rFonts w:eastAsiaTheme="minorEastAsia"/>
        </w:rPr>
        <w:t xml:space="preserve">, то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M</m:t>
            </m:r>
          </m:e>
          <m:sup>
            <m:r>
              <w:rPr>
                <w:rFonts w:ascii="Cambria Math" w:eastAsiaTheme="minorEastAsia" w:hAnsi="Cambria Math"/>
              </w:rPr>
              <m:t>''</m:t>
            </m:r>
          </m:sup>
        </m:sSup>
        <m:r>
          <w:rPr>
            <w:rFonts w:ascii="Cambria Math" w:eastAsiaTheme="minorEastAsia" w:hAnsi="Cambria Math"/>
          </w:rPr>
          <m:t>∈R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PN,M</m:t>
            </m:r>
          </m:e>
        </m:d>
      </m:oMath>
      <w:r>
        <w:rPr>
          <w:rFonts w:eastAsiaTheme="minorEastAsia"/>
        </w:rPr>
        <w:t>.</w:t>
      </w:r>
    </w:p>
    <w:p w:rsidR="001E74B3" w:rsidRPr="00CC3D7E" w:rsidRDefault="001E74B3" w:rsidP="001E74B3">
      <w:r>
        <w:t>Вернемся к примеру ^ с сетью. При начальной маркировке М0</w:t>
      </w:r>
      <w:proofErr w:type="gramStart"/>
      <w:r>
        <w:t>=[</w:t>
      </w:r>
      <w:proofErr w:type="gramEnd"/>
      <w:r>
        <w:t>2,2,0] могут сработать переходы: т1 в М1'=[2,3,0] и т2 в М1''=(1,0,1).</w:t>
      </w:r>
    </w:p>
    <w:p w:rsidR="001E74B3" w:rsidRPr="00B275EE" w:rsidRDefault="001E74B3" w:rsidP="001E74B3">
      <w:pPr>
        <w:rPr>
          <w:lang w:val="en-US"/>
        </w:rPr>
      </w:pPr>
      <w:r>
        <w:rPr>
          <w:lang w:val="en-US"/>
        </w:rPr>
        <w:t>(photo)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780"/>
        <w:gridCol w:w="1780"/>
        <w:gridCol w:w="1780"/>
        <w:gridCol w:w="1780"/>
        <w:gridCol w:w="1781"/>
        <w:gridCol w:w="1781"/>
      </w:tblGrid>
      <w:tr w:rsidR="001E74B3" w:rsidTr="001E74B3">
        <w:tc>
          <w:tcPr>
            <w:tcW w:w="1780" w:type="dxa"/>
          </w:tcPr>
          <w:p w:rsidR="001E74B3" w:rsidRPr="00A57FFE" w:rsidRDefault="00B72738" w:rsidP="00B72738">
            <w:pPr>
              <w:rPr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lang w:val="en-US"/>
                  </w:rPr>
                  <m:t>θ=0</m:t>
                </m:r>
              </m:oMath>
            </m:oMathPara>
          </w:p>
        </w:tc>
        <w:tc>
          <w:tcPr>
            <w:tcW w:w="1780" w:type="dxa"/>
          </w:tcPr>
          <w:p w:rsidR="001E74B3" w:rsidRPr="00B72738" w:rsidRDefault="00B72738" w:rsidP="001E74B3">
            <w:pPr>
              <w:rPr>
                <w:rFonts w:ascii="Cambria Math" w:hAnsi="Cambria Math"/>
                <w:oMath/>
              </w:rPr>
            </w:pPr>
            <m:oMathPara>
              <m:oMath>
                <m:r>
                  <w:rPr>
                    <w:rFonts w:ascii="Cambria Math" w:hAnsi="Cambria Math"/>
                    <w:lang w:val="en-US"/>
                  </w:rPr>
                  <m:t>θ=1</m:t>
                </m:r>
              </m:oMath>
            </m:oMathPara>
          </w:p>
        </w:tc>
        <w:tc>
          <w:tcPr>
            <w:tcW w:w="1780" w:type="dxa"/>
          </w:tcPr>
          <w:p w:rsidR="001E74B3" w:rsidRPr="00B72738" w:rsidRDefault="00B72738" w:rsidP="001E74B3">
            <w:pPr>
              <w:rPr>
                <w:rFonts w:ascii="Cambria Math" w:hAnsi="Cambria Math"/>
                <w:lang w:val="en-US"/>
                <w:oMath/>
              </w:rPr>
            </w:pPr>
            <m:oMathPara>
              <m:oMath>
                <m:r>
                  <w:rPr>
                    <w:rFonts w:ascii="Cambria Math" w:hAnsi="Cambria Math"/>
                    <w:lang w:val="en-US"/>
                  </w:rPr>
                  <m:t>θ=2</m:t>
                </m:r>
              </m:oMath>
            </m:oMathPara>
          </w:p>
        </w:tc>
        <w:tc>
          <w:tcPr>
            <w:tcW w:w="1780" w:type="dxa"/>
          </w:tcPr>
          <w:p w:rsidR="001E74B3" w:rsidRPr="00B72738" w:rsidRDefault="00B72738" w:rsidP="001E74B3">
            <w:pPr>
              <w:rPr>
                <w:rFonts w:ascii="Cambria Math" w:hAnsi="Cambria Math"/>
                <w:oMath/>
              </w:rPr>
            </w:pPr>
            <m:oMathPara>
              <m:oMath>
                <m:r>
                  <w:rPr>
                    <w:rFonts w:ascii="Cambria Math" w:hAnsi="Cambria Math"/>
                    <w:lang w:val="en-US"/>
                  </w:rPr>
                  <m:t>θ=3</m:t>
                </m:r>
              </m:oMath>
            </m:oMathPara>
          </w:p>
        </w:tc>
        <w:tc>
          <w:tcPr>
            <w:tcW w:w="1781" w:type="dxa"/>
          </w:tcPr>
          <w:p w:rsidR="001E74B3" w:rsidRPr="00B72738" w:rsidRDefault="00B72738" w:rsidP="001E74B3">
            <w:pPr>
              <w:rPr>
                <w:rFonts w:ascii="Cambria Math" w:hAnsi="Cambria Math"/>
                <w:oMath/>
              </w:rPr>
            </w:pPr>
            <m:oMathPara>
              <m:oMath>
                <m:r>
                  <w:rPr>
                    <w:rFonts w:ascii="Cambria Math" w:hAnsi="Cambria Math"/>
                    <w:lang w:val="en-US"/>
                  </w:rPr>
                  <m:t>θ=4</m:t>
                </m:r>
              </m:oMath>
            </m:oMathPara>
          </w:p>
        </w:tc>
        <w:tc>
          <w:tcPr>
            <w:tcW w:w="1781" w:type="dxa"/>
          </w:tcPr>
          <w:p w:rsidR="001E74B3" w:rsidRDefault="001E74B3" w:rsidP="001E74B3"/>
        </w:tc>
      </w:tr>
      <w:tr w:rsidR="001E74B3" w:rsidTr="001E74B3">
        <w:tc>
          <w:tcPr>
            <w:tcW w:w="1780" w:type="dxa"/>
          </w:tcPr>
          <w:p w:rsidR="001E74B3" w:rsidRPr="00A57FFE" w:rsidRDefault="001E74B3" w:rsidP="001E74B3">
            <w:pPr>
              <w:rPr>
                <w:lang w:val="en-US"/>
              </w:rPr>
            </w:pPr>
            <w:r>
              <w:rPr>
                <w:lang w:val="en-US"/>
              </w:rPr>
              <w:t>M0=[2,2,0]</w:t>
            </w:r>
          </w:p>
        </w:tc>
        <w:tc>
          <w:tcPr>
            <w:tcW w:w="1780" w:type="dxa"/>
          </w:tcPr>
          <w:p w:rsidR="001E74B3" w:rsidRPr="00A57FFE" w:rsidRDefault="001E74B3" w:rsidP="001E74B3">
            <w:pPr>
              <w:rPr>
                <w:lang w:val="en-US"/>
              </w:rPr>
            </w:pPr>
            <w:r>
              <w:rPr>
                <w:lang w:val="en-US"/>
              </w:rPr>
              <w:t>T1: [2,3,0]</w:t>
            </w:r>
          </w:p>
        </w:tc>
        <w:tc>
          <w:tcPr>
            <w:tcW w:w="1780" w:type="dxa"/>
          </w:tcPr>
          <w:p w:rsidR="001E74B3" w:rsidRPr="00B275EE" w:rsidRDefault="001E74B3" w:rsidP="001E74B3">
            <w:pPr>
              <w:rPr>
                <w:lang w:val="en-US"/>
              </w:rPr>
            </w:pPr>
            <w:r>
              <w:rPr>
                <w:lang w:val="en-US"/>
              </w:rPr>
              <w:t>T1: [2,4,0]</w:t>
            </w:r>
          </w:p>
        </w:tc>
        <w:tc>
          <w:tcPr>
            <w:tcW w:w="1780" w:type="dxa"/>
          </w:tcPr>
          <w:p w:rsidR="001E74B3" w:rsidRPr="00B275EE" w:rsidRDefault="001E74B3" w:rsidP="001E74B3">
            <w:pPr>
              <w:rPr>
                <w:lang w:val="en-US"/>
              </w:rPr>
            </w:pPr>
            <w:r>
              <w:rPr>
                <w:lang w:val="en-US"/>
              </w:rPr>
              <w:t>T1: [2,5,0]</w:t>
            </w:r>
          </w:p>
        </w:tc>
        <w:tc>
          <w:tcPr>
            <w:tcW w:w="1781" w:type="dxa"/>
          </w:tcPr>
          <w:p w:rsidR="001E74B3" w:rsidRPr="00B275EE" w:rsidRDefault="001E74B3" w:rsidP="001E74B3">
            <w:pPr>
              <w:rPr>
                <w:lang w:val="en-US"/>
              </w:rPr>
            </w:pPr>
            <w:r>
              <w:rPr>
                <w:lang w:val="en-US"/>
              </w:rPr>
              <w:t>T1: [2,6,0]</w:t>
            </w:r>
          </w:p>
        </w:tc>
        <w:tc>
          <w:tcPr>
            <w:tcW w:w="1781" w:type="dxa"/>
          </w:tcPr>
          <w:p w:rsidR="001E74B3" w:rsidRDefault="001E74B3" w:rsidP="001E74B3"/>
        </w:tc>
      </w:tr>
      <w:tr w:rsidR="001E74B3" w:rsidTr="001E74B3">
        <w:tc>
          <w:tcPr>
            <w:tcW w:w="1780" w:type="dxa"/>
          </w:tcPr>
          <w:p w:rsidR="001E74B3" w:rsidRDefault="001E74B3" w:rsidP="001E74B3"/>
        </w:tc>
        <w:tc>
          <w:tcPr>
            <w:tcW w:w="1780" w:type="dxa"/>
          </w:tcPr>
          <w:p w:rsidR="001E74B3" w:rsidRDefault="001E74B3" w:rsidP="001E74B3"/>
        </w:tc>
        <w:tc>
          <w:tcPr>
            <w:tcW w:w="1780" w:type="dxa"/>
          </w:tcPr>
          <w:p w:rsidR="001E74B3" w:rsidRDefault="001E74B3" w:rsidP="001E74B3"/>
        </w:tc>
        <w:tc>
          <w:tcPr>
            <w:tcW w:w="1780" w:type="dxa"/>
          </w:tcPr>
          <w:p w:rsidR="001E74B3" w:rsidRDefault="001E74B3" w:rsidP="001E74B3"/>
        </w:tc>
        <w:tc>
          <w:tcPr>
            <w:tcW w:w="1781" w:type="dxa"/>
          </w:tcPr>
          <w:p w:rsidR="001E74B3" w:rsidRDefault="001E74B3" w:rsidP="001E74B3"/>
        </w:tc>
        <w:tc>
          <w:tcPr>
            <w:tcW w:w="1781" w:type="dxa"/>
          </w:tcPr>
          <w:p w:rsidR="001E74B3" w:rsidRDefault="001E74B3" w:rsidP="001E74B3"/>
        </w:tc>
      </w:tr>
      <w:tr w:rsidR="001E74B3" w:rsidTr="001E74B3">
        <w:tc>
          <w:tcPr>
            <w:tcW w:w="1780" w:type="dxa"/>
          </w:tcPr>
          <w:p w:rsidR="001E74B3" w:rsidRDefault="001E74B3" w:rsidP="001E74B3"/>
        </w:tc>
        <w:tc>
          <w:tcPr>
            <w:tcW w:w="1780" w:type="dxa"/>
          </w:tcPr>
          <w:p w:rsidR="001E74B3" w:rsidRDefault="001E74B3" w:rsidP="001E74B3"/>
        </w:tc>
        <w:tc>
          <w:tcPr>
            <w:tcW w:w="1780" w:type="dxa"/>
          </w:tcPr>
          <w:p w:rsidR="001E74B3" w:rsidRDefault="001E74B3" w:rsidP="001E74B3"/>
        </w:tc>
        <w:tc>
          <w:tcPr>
            <w:tcW w:w="1780" w:type="dxa"/>
          </w:tcPr>
          <w:p w:rsidR="001E74B3" w:rsidRDefault="001E74B3" w:rsidP="001E74B3"/>
        </w:tc>
        <w:tc>
          <w:tcPr>
            <w:tcW w:w="1781" w:type="dxa"/>
          </w:tcPr>
          <w:p w:rsidR="001E74B3" w:rsidRDefault="001E74B3" w:rsidP="001E74B3"/>
        </w:tc>
        <w:tc>
          <w:tcPr>
            <w:tcW w:w="1781" w:type="dxa"/>
          </w:tcPr>
          <w:p w:rsidR="001E74B3" w:rsidRDefault="001E74B3" w:rsidP="001E74B3"/>
        </w:tc>
      </w:tr>
      <w:tr w:rsidR="001E74B3" w:rsidTr="001E74B3">
        <w:tc>
          <w:tcPr>
            <w:tcW w:w="1780" w:type="dxa"/>
          </w:tcPr>
          <w:p w:rsidR="001E74B3" w:rsidRDefault="001E74B3" w:rsidP="001E74B3"/>
        </w:tc>
        <w:tc>
          <w:tcPr>
            <w:tcW w:w="1780" w:type="dxa"/>
          </w:tcPr>
          <w:p w:rsidR="001E74B3" w:rsidRPr="00A57FFE" w:rsidRDefault="001E74B3" w:rsidP="001E74B3">
            <w:pPr>
              <w:rPr>
                <w:lang w:val="en-US"/>
              </w:rPr>
            </w:pPr>
            <w:r>
              <w:rPr>
                <w:lang w:val="en-US"/>
              </w:rPr>
              <w:t>T2: [1,0,1]</w:t>
            </w:r>
          </w:p>
        </w:tc>
        <w:tc>
          <w:tcPr>
            <w:tcW w:w="1780" w:type="dxa"/>
          </w:tcPr>
          <w:p w:rsidR="001E74B3" w:rsidRDefault="001E74B3" w:rsidP="001E74B3"/>
        </w:tc>
        <w:tc>
          <w:tcPr>
            <w:tcW w:w="1780" w:type="dxa"/>
          </w:tcPr>
          <w:p w:rsidR="001E74B3" w:rsidRDefault="001E74B3" w:rsidP="001E74B3"/>
        </w:tc>
        <w:tc>
          <w:tcPr>
            <w:tcW w:w="1781" w:type="dxa"/>
          </w:tcPr>
          <w:p w:rsidR="001E74B3" w:rsidRDefault="001E74B3" w:rsidP="001E74B3"/>
        </w:tc>
        <w:tc>
          <w:tcPr>
            <w:tcW w:w="1781" w:type="dxa"/>
          </w:tcPr>
          <w:p w:rsidR="001E74B3" w:rsidRDefault="001E74B3" w:rsidP="001E74B3"/>
        </w:tc>
      </w:tr>
      <w:tr w:rsidR="001E74B3" w:rsidTr="001E74B3">
        <w:tc>
          <w:tcPr>
            <w:tcW w:w="1780" w:type="dxa"/>
          </w:tcPr>
          <w:p w:rsidR="001E74B3" w:rsidRDefault="001E74B3" w:rsidP="001E74B3"/>
        </w:tc>
        <w:tc>
          <w:tcPr>
            <w:tcW w:w="1780" w:type="dxa"/>
          </w:tcPr>
          <w:p w:rsidR="001E74B3" w:rsidRDefault="001E74B3" w:rsidP="001E74B3"/>
        </w:tc>
        <w:tc>
          <w:tcPr>
            <w:tcW w:w="1780" w:type="dxa"/>
          </w:tcPr>
          <w:p w:rsidR="001E74B3" w:rsidRDefault="001E74B3" w:rsidP="001E74B3"/>
        </w:tc>
        <w:tc>
          <w:tcPr>
            <w:tcW w:w="1780" w:type="dxa"/>
          </w:tcPr>
          <w:p w:rsidR="001E74B3" w:rsidRDefault="001E74B3" w:rsidP="001E74B3"/>
        </w:tc>
        <w:tc>
          <w:tcPr>
            <w:tcW w:w="1781" w:type="dxa"/>
          </w:tcPr>
          <w:p w:rsidR="001E74B3" w:rsidRDefault="001E74B3" w:rsidP="001E74B3"/>
        </w:tc>
        <w:tc>
          <w:tcPr>
            <w:tcW w:w="1781" w:type="dxa"/>
          </w:tcPr>
          <w:p w:rsidR="001E74B3" w:rsidRDefault="001E74B3" w:rsidP="001E74B3"/>
        </w:tc>
      </w:tr>
      <w:tr w:rsidR="001E74B3" w:rsidTr="001E74B3">
        <w:tc>
          <w:tcPr>
            <w:tcW w:w="1780" w:type="dxa"/>
          </w:tcPr>
          <w:p w:rsidR="001E74B3" w:rsidRDefault="001E74B3" w:rsidP="001E74B3"/>
        </w:tc>
        <w:tc>
          <w:tcPr>
            <w:tcW w:w="1780" w:type="dxa"/>
          </w:tcPr>
          <w:p w:rsidR="001E74B3" w:rsidRDefault="001E74B3" w:rsidP="001E74B3"/>
        </w:tc>
        <w:tc>
          <w:tcPr>
            <w:tcW w:w="1780" w:type="dxa"/>
          </w:tcPr>
          <w:p w:rsidR="001E74B3" w:rsidRDefault="001E74B3" w:rsidP="001E74B3"/>
        </w:tc>
        <w:tc>
          <w:tcPr>
            <w:tcW w:w="1780" w:type="dxa"/>
          </w:tcPr>
          <w:p w:rsidR="001E74B3" w:rsidRDefault="001E74B3" w:rsidP="001E74B3"/>
        </w:tc>
        <w:tc>
          <w:tcPr>
            <w:tcW w:w="1781" w:type="dxa"/>
          </w:tcPr>
          <w:p w:rsidR="001E74B3" w:rsidRDefault="001E74B3" w:rsidP="001E74B3"/>
        </w:tc>
        <w:tc>
          <w:tcPr>
            <w:tcW w:w="1781" w:type="dxa"/>
          </w:tcPr>
          <w:p w:rsidR="001E74B3" w:rsidRDefault="001E74B3" w:rsidP="001E74B3"/>
        </w:tc>
      </w:tr>
      <w:tr w:rsidR="001E74B3" w:rsidTr="001E74B3">
        <w:tc>
          <w:tcPr>
            <w:tcW w:w="1780" w:type="dxa"/>
          </w:tcPr>
          <w:p w:rsidR="001E74B3" w:rsidRDefault="001E74B3" w:rsidP="001E74B3"/>
        </w:tc>
        <w:tc>
          <w:tcPr>
            <w:tcW w:w="1780" w:type="dxa"/>
          </w:tcPr>
          <w:p w:rsidR="001E74B3" w:rsidRDefault="001E74B3" w:rsidP="001E74B3"/>
        </w:tc>
        <w:tc>
          <w:tcPr>
            <w:tcW w:w="1780" w:type="dxa"/>
          </w:tcPr>
          <w:p w:rsidR="001E74B3" w:rsidRDefault="001E74B3" w:rsidP="001E74B3"/>
        </w:tc>
        <w:tc>
          <w:tcPr>
            <w:tcW w:w="1780" w:type="dxa"/>
          </w:tcPr>
          <w:p w:rsidR="001E74B3" w:rsidRDefault="001E74B3" w:rsidP="001E74B3"/>
        </w:tc>
        <w:tc>
          <w:tcPr>
            <w:tcW w:w="1781" w:type="dxa"/>
          </w:tcPr>
          <w:p w:rsidR="001E74B3" w:rsidRDefault="001E74B3" w:rsidP="001E74B3"/>
        </w:tc>
        <w:tc>
          <w:tcPr>
            <w:tcW w:w="1781" w:type="dxa"/>
          </w:tcPr>
          <w:p w:rsidR="001E74B3" w:rsidRDefault="001E74B3" w:rsidP="001E74B3"/>
        </w:tc>
      </w:tr>
    </w:tbl>
    <w:p w:rsidR="001E74B3" w:rsidRDefault="001E74B3" w:rsidP="001E74B3">
      <w:r>
        <w:lastRenderedPageBreak/>
        <w:t>Постоянные переходы по Т1 приведут к бесконечному накоплению фишек в позиции 2.</w:t>
      </w:r>
      <w:r>
        <w:br/>
        <w:t xml:space="preserve">Каждая из полученных маркировок порождает новые. В результате получается </w:t>
      </w:r>
      <w:r w:rsidRPr="001577FA">
        <w:rPr>
          <w:b/>
        </w:rPr>
        <w:t>дерево маркировок</w:t>
      </w:r>
      <w:r>
        <w:t>, в котором дуги – переходы.  В этом дереве могут встречаться повторяющиеся маркировки – в таком случае, дальнейшее построение дерева ведётся только для одной из них. Если выделить путь по дугам графа маркировок, начинающийся в вершине М0 и заканчивающийся в различных вершинах М', и выписать подряд все встречающиеся символы переходов, то полученное слово образует последовательность срабатываний сети.</w:t>
      </w:r>
    </w:p>
    <w:p w:rsidR="001E74B3" w:rsidRDefault="001E74B3" w:rsidP="001E74B3">
      <w:r>
        <w:t xml:space="preserve">Совокупность этих т-слов представляет собой свободный язык сети Петри. При этом нулевой компонент языка – некоторый пустой символ </w:t>
      </w:r>
      <m:oMath>
        <m:r>
          <w:rPr>
            <w:rFonts w:ascii="Cambria Math" w:hAnsi="Cambria Math"/>
          </w:rPr>
          <m:t>λ</m:t>
        </m:r>
      </m:oMath>
      <w:r>
        <w:t>, соответствующий начальной маркировке.</w:t>
      </w:r>
    </w:p>
    <w:p w:rsidR="001E74B3" w:rsidRDefault="001E74B3" w:rsidP="001E74B3">
      <w:pPr>
        <w:pStyle w:val="2"/>
      </w:pPr>
      <w:bookmarkStart w:id="17" w:name="_Toc441244405"/>
      <w:r>
        <w:t>Основные свойства сетей Петри</w:t>
      </w:r>
      <w:bookmarkEnd w:id="17"/>
    </w:p>
    <w:p w:rsidR="001E74B3" w:rsidRDefault="001E74B3" w:rsidP="00401F12">
      <w:pPr>
        <w:pStyle w:val="a3"/>
        <w:numPr>
          <w:ilvl w:val="0"/>
          <w:numId w:val="5"/>
        </w:numPr>
        <w:spacing w:before="0" w:after="160" w:line="259" w:lineRule="auto"/>
      </w:pPr>
      <w:r>
        <w:t xml:space="preserve">Свойство </w:t>
      </w:r>
      <w:r w:rsidRPr="001577FA">
        <w:rPr>
          <w:b/>
        </w:rPr>
        <w:t>ограниченности</w:t>
      </w:r>
      <w:r>
        <w:t xml:space="preserve">. Позиция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>
        <w:t xml:space="preserve"> в сети называется ограниченной, если для любой достижимой в сети маркировки М существует такое К, что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μ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≤k</m:t>
        </m:r>
      </m:oMath>
      <w:r>
        <w:t>.</w:t>
      </w:r>
    </w:p>
    <w:p w:rsidR="001E74B3" w:rsidRDefault="001E74B3" w:rsidP="001E74B3">
      <w:r>
        <w:t xml:space="preserve">Сеть называется ограниченной, если все её позиции ограничены. ^ сеть – неограниченна, потому что есть неограниченный рост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μ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t>.</w:t>
      </w:r>
    </w:p>
    <w:p w:rsidR="001E74B3" w:rsidRDefault="001E74B3" w:rsidP="00401F12">
      <w:pPr>
        <w:pStyle w:val="a3"/>
        <w:numPr>
          <w:ilvl w:val="0"/>
          <w:numId w:val="5"/>
        </w:numPr>
        <w:spacing w:before="0" w:after="160" w:line="259" w:lineRule="auto"/>
      </w:pPr>
      <w:r>
        <w:t xml:space="preserve">Свойство </w:t>
      </w:r>
      <w:r w:rsidRPr="001577FA">
        <w:rPr>
          <w:b/>
        </w:rPr>
        <w:t>безопасности</w:t>
      </w:r>
      <w:r>
        <w:t xml:space="preserve">. Сеть называется безопасной, если при любой достижимой маркировк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μ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≥1 ∀i=</m:t>
        </m:r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1,n</m:t>
            </m:r>
          </m:e>
        </m:acc>
      </m:oMath>
      <w:r>
        <w:t xml:space="preserve"> (н –число позиций). Следовательно, в безопасной сети вектор маркировок состоит только из нулей или единиц (является двоичным словом).</w:t>
      </w:r>
    </w:p>
    <w:p w:rsidR="001E74B3" w:rsidRDefault="001E74B3" w:rsidP="00401F12">
      <w:pPr>
        <w:pStyle w:val="a3"/>
        <w:numPr>
          <w:ilvl w:val="0"/>
          <w:numId w:val="5"/>
        </w:numPr>
        <w:spacing w:before="0" w:after="160" w:line="259" w:lineRule="auto"/>
      </w:pPr>
      <w:r>
        <w:t xml:space="preserve">Свойство </w:t>
      </w:r>
      <w:r w:rsidRPr="001577FA">
        <w:rPr>
          <w:b/>
        </w:rPr>
        <w:t>консервативности</w:t>
      </w:r>
      <w:r>
        <w:t xml:space="preserve">. Сеть называется консервативной, если сумма фишек во всех позициях остается постоянной при работе сети. </w:t>
      </w:r>
      <m:oMath>
        <m:nary>
          <m:naryPr>
            <m:chr m:val="∑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μ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nary>
        <m:r>
          <w:rPr>
            <w:rFonts w:ascii="Cambria Math" w:hAnsi="Cambria Math"/>
          </w:rPr>
          <m:t>=const</m:t>
        </m:r>
      </m:oMath>
      <w:r>
        <w:t>.</w:t>
      </w:r>
    </w:p>
    <w:p w:rsidR="001E74B3" w:rsidRDefault="001E74B3" w:rsidP="00401F12">
      <w:pPr>
        <w:pStyle w:val="a3"/>
        <w:numPr>
          <w:ilvl w:val="0"/>
          <w:numId w:val="5"/>
        </w:numPr>
        <w:spacing w:before="0" w:after="160" w:line="259" w:lineRule="auto"/>
      </w:pPr>
      <w:r>
        <w:t xml:space="preserve">Свойство </w:t>
      </w:r>
      <w:r w:rsidRPr="001577FA">
        <w:rPr>
          <w:b/>
        </w:rPr>
        <w:t>живости</w:t>
      </w:r>
      <w:r>
        <w:t xml:space="preserve">. Переход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</m:oMath>
      <w:r>
        <w:t xml:space="preserve"> в сети ПН называется потенциально живым, если существует достижимая из М0 маркировка М', при которой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</m:oMath>
      <w:r>
        <w:t xml:space="preserve"> может сработать. Есл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</m:oMath>
      <w:r>
        <w:t xml:space="preserve"> является потенциально живым при любой достижимой в сети маркировке, то он называется живым.</w:t>
      </w:r>
    </w:p>
    <w:p w:rsidR="001E74B3" w:rsidRDefault="001E74B3" w:rsidP="001E74B3">
      <w:r>
        <w:t xml:space="preserve">Переход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</m:oMath>
      <w:r>
        <w:t xml:space="preserve">, не являющийся живым при начальной маркировке М0, называется мёртвым при этой маркировке. Маркировка М0 в этом случае называется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j тупиковая</m:t>
            </m:r>
          </m:sub>
        </m:sSub>
      </m:oMath>
      <w:r>
        <w:t xml:space="preserve"> для перехода. Если маркировка М0 является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j туп.</m:t>
            </m:r>
          </m:sub>
        </m:sSub>
      </m:oMath>
      <w:r>
        <w:t xml:space="preserve"> для всех </w:t>
      </w:r>
      <w:r w:rsidR="001577FA">
        <w:rPr>
          <w:lang w:val="en-US"/>
        </w:rPr>
        <w:t>j</w:t>
      </w:r>
      <w:r>
        <w:t>, то она называется тупиковой маркировкой. Другими словами, при тупиковой маркировке не может сработать ни один переход.</w:t>
      </w:r>
    </w:p>
    <w:p w:rsidR="001577FA" w:rsidRDefault="001577FA" w:rsidP="001E74B3"/>
    <w:p w:rsidR="001E74B3" w:rsidRDefault="001E74B3" w:rsidP="001E74B3">
      <w:r>
        <w:t xml:space="preserve">Если рассматривать </w:t>
      </w:r>
      <w:r w:rsidRPr="001577FA">
        <w:rPr>
          <w:i/>
        </w:rPr>
        <w:t>дерево</w:t>
      </w:r>
      <w:r>
        <w:t xml:space="preserve"> всех маркировок,</w:t>
      </w:r>
      <w:r w:rsidR="001577FA">
        <w:t xml:space="preserve"> тупик будет</w:t>
      </w:r>
      <w:r>
        <w:t xml:space="preserve"> лист</w:t>
      </w:r>
      <w:r w:rsidR="001577FA">
        <w:t>овой вершиной</w:t>
      </w:r>
      <w:r>
        <w:t>. Переход называется устойчивым, если никакой другой переход не может лишить его возможности сработать при наличии для этого необходимых условий.</w:t>
      </w:r>
    </w:p>
    <w:p w:rsidR="001E74B3" w:rsidRDefault="001E74B3" w:rsidP="001E74B3">
      <w:r>
        <w:t xml:space="preserve">Последовательность маркировок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M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,…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M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</m:oMath>
      <w:r>
        <w:t xml:space="preserve">, в которой последующая маркировка через функцию переходов может быть выражена из предыдущей, образует цикл в том случае, когда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M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M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</m:oMath>
      <w:r>
        <w:t>. Фактически, каждому циклу соответствует последовательность слов свободного языка сети.</w:t>
      </w:r>
    </w:p>
    <w:p w:rsidR="001E74B3" w:rsidRDefault="001E74B3" w:rsidP="001E74B3"/>
    <w:p w:rsidR="001E74B3" w:rsidRPr="00E13C3E" w:rsidRDefault="001577FA" w:rsidP="001577FA">
      <w:pPr>
        <w:pStyle w:val="2"/>
      </w:pPr>
      <w:r>
        <w:t>Некоторое обобщение сетей Петри</w:t>
      </w:r>
    </w:p>
    <w:p w:rsidR="001E74B3" w:rsidRDefault="001E74B3" w:rsidP="001E74B3">
      <w:pPr>
        <w:rPr>
          <w:rFonts w:eastAsiaTheme="minorEastAsia"/>
        </w:rPr>
      </w:pPr>
      <w:r w:rsidRPr="004C5A7F">
        <w:rPr>
          <w:b/>
        </w:rPr>
        <w:t>Ингибиторные сети</w:t>
      </w:r>
      <w:r>
        <w:t xml:space="preserve"> (</w:t>
      </w:r>
      <w:r>
        <w:rPr>
          <w:lang w:val="en-US"/>
        </w:rPr>
        <w:t>IPN</w:t>
      </w:r>
      <w:r w:rsidRPr="00E476C8">
        <w:t xml:space="preserve">, </w:t>
      </w:r>
      <w:r>
        <w:t>ИСП). Сети, для которых в функцию ин</w:t>
      </w:r>
      <w:r w:rsidR="001577FA">
        <w:t>цидентности</w:t>
      </w:r>
      <w:r>
        <w:t xml:space="preserve"> добавляется ещё один компонент: </w:t>
      </w:r>
      <m:oMath>
        <m:r>
          <w:rPr>
            <w:rFonts w:ascii="Cambria Math" w:hAnsi="Cambria Math"/>
          </w:rPr>
          <m:t>F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F</m:t>
            </m:r>
          </m:e>
          <m:sup>
            <m:r>
              <w:rPr>
                <w:rFonts w:ascii="Cambria Math" w:hAnsi="Cambria Math"/>
              </w:rPr>
              <m:t>p</m:t>
            </m:r>
          </m:sup>
        </m:sSup>
        <m:r>
          <w:rPr>
            <w:rFonts w:ascii="Cambria Math" w:hAnsi="Cambria Math"/>
          </w:rPr>
          <m:t>∪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F</m:t>
            </m:r>
          </m:e>
          <m:sup>
            <m:r>
              <w:rPr>
                <w:rFonts w:ascii="Cambria Math" w:hAnsi="Cambria Math"/>
              </w:rPr>
              <m:t>T</m:t>
            </m:r>
          </m:sup>
        </m:sSup>
        <m:r>
          <w:rPr>
            <w:rFonts w:ascii="Cambria Math" w:hAnsi="Cambria Math"/>
          </w:rPr>
          <m:t>∪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F</m:t>
            </m:r>
          </m:e>
          <m:sup>
            <m:r>
              <w:rPr>
                <w:rFonts w:ascii="Cambria Math" w:hAnsi="Cambria Math"/>
              </w:rPr>
              <m:t>1</m:t>
            </m:r>
          </m:sup>
        </m:sSup>
      </m:oMath>
      <w:r>
        <w:rPr>
          <w:rFonts w:eastAsiaTheme="minorEastAsia"/>
        </w:rPr>
        <w:t>, в которо</w:t>
      </w:r>
      <w:r w:rsidR="001577FA">
        <w:rPr>
          <w:rFonts w:eastAsiaTheme="minorEastAsia"/>
        </w:rPr>
        <w:t>м</w:t>
      </w:r>
      <w:r>
        <w:rPr>
          <w:rFonts w:eastAsiaTheme="minorEastAsia"/>
        </w:rPr>
        <w:t xml:space="preserve"> отображаются позиции и переходы только из множества 0-1 (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F</m:t>
            </m:r>
          </m:e>
          <m:sup>
            <m:r>
              <w:rPr>
                <w:rFonts w:ascii="Cambria Math" w:eastAsiaTheme="minorEastAsia" w:hAnsi="Cambria Math"/>
              </w:rPr>
              <m:t>1</m:t>
            </m:r>
          </m:sup>
        </m:sSup>
        <m:r>
          <w:rPr>
            <w:rFonts w:ascii="Cambria Math" w:eastAsiaTheme="minorEastAsia" w:hAnsi="Cambria Math"/>
          </w:rPr>
          <m:t>=P×P→</m:t>
        </m:r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0,1</m:t>
            </m:r>
          </m:e>
        </m:d>
      </m:oMath>
      <w:r>
        <w:rPr>
          <w:rFonts w:eastAsiaTheme="minorEastAsia"/>
        </w:rPr>
        <w:t>. То есть, функция дополнена специальной функцией, которая вводит ингибиторные дуги для тех пар, для которых элемент матрицы инцидентности = 1.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>Ингибиторные дуги связывают только позиции с переходами и на рисунках отображаются не стрелками, а черными кругами (не -&gt; а -•). Кратность этих дуг всегда равна единицы.</w:t>
      </w:r>
    </w:p>
    <w:p w:rsidR="001E74B3" w:rsidRPr="004C5A7F" w:rsidRDefault="00E13C3E" w:rsidP="001E74B3">
      <w:pPr>
        <w:rPr>
          <w:rFonts w:eastAsiaTheme="minorEastAsia"/>
          <w:i/>
          <w:lang w:val="en-US"/>
        </w:rPr>
      </w:pPr>
      <m:oMathPara>
        <m:oMath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μ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m:r>
                <w:rPr>
                  <w:rFonts w:ascii="Cambria Math" w:hAnsi="Cambria Math"/>
                </w:rPr>
                <m:t>≥</m:t>
              </m:r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</w:rPr>
                    <m:t>ij</m:t>
                  </m:r>
                </m:sub>
                <m:sup>
                  <m:r>
                    <w:rPr>
                      <w:rFonts w:ascii="Cambria Math" w:hAnsi="Cambria Math"/>
                    </w:rPr>
                    <m:t>p</m:t>
                  </m:r>
                </m:sup>
              </m:sSubSup>
            </m:e>
          </m:d>
          <m:r>
            <w:rPr>
              <w:rFonts w:ascii="Cambria Math" w:hAnsi="Cambria Math"/>
            </w:rPr>
            <m:t>V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μ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k</m:t>
                  </m:r>
                </m:sub>
              </m:sSub>
              <m:sSubSup>
                <m:sSubSup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SupPr>
                <m:e>
                  <m:r>
                    <w:rPr>
                      <w:rFonts w:ascii="Cambria Math" w:hAnsi="Cambria Math"/>
                      <w:lang w:val="en-US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kj</m:t>
                  </m:r>
                </m:sub>
                <m:sup>
                  <m:r>
                    <w:rPr>
                      <w:rFonts w:ascii="Cambria Math" w:hAnsi="Cambria Math"/>
                      <w:lang w:val="en-US"/>
                    </w:rPr>
                    <m:t>1</m:t>
                  </m:r>
                </m:sup>
              </m:sSubSup>
              <m:r>
                <w:rPr>
                  <w:rFonts w:ascii="Cambria Math" w:hAnsi="Cambria Math"/>
                  <w:lang w:val="en-US"/>
                </w:rPr>
                <m:t>=0</m:t>
              </m:r>
            </m:e>
          </m:d>
        </m:oMath>
      </m:oMathPara>
    </w:p>
    <w:p w:rsidR="001E74B3" w:rsidRPr="004C5A7F" w:rsidRDefault="001E74B3" w:rsidP="001E74B3">
      <w:pPr>
        <w:rPr>
          <w:rFonts w:eastAsiaTheme="minorEastAsia"/>
        </w:rPr>
      </w:pPr>
      <w:r>
        <w:rPr>
          <w:rFonts w:eastAsiaTheme="minorEastAsia"/>
          <w:i/>
        </w:rPr>
        <w:t xml:space="preserve">Вводится дополнительное условие: позиция п катая соединенная с переходом т </w:t>
      </w:r>
      <w:proofErr w:type="spellStart"/>
      <w:r>
        <w:rPr>
          <w:rFonts w:eastAsiaTheme="minorEastAsia"/>
          <w:i/>
        </w:rPr>
        <w:t>жтая</w:t>
      </w:r>
      <w:proofErr w:type="spellEnd"/>
      <w:r>
        <w:rPr>
          <w:rFonts w:eastAsiaTheme="minorEastAsia"/>
          <w:i/>
        </w:rPr>
        <w:t xml:space="preserve"> ингибиторной дугой </w:t>
      </w:r>
      <w:r>
        <w:rPr>
          <w:rFonts w:eastAsiaTheme="minorEastAsia"/>
        </w:rPr>
        <w:t>не должна содержать фишек</w:t>
      </w:r>
      <w:r w:rsidRPr="004C5A7F">
        <w:rPr>
          <w:rFonts w:eastAsiaTheme="minorEastAsia"/>
        </w:rPr>
        <w:t>.</w:t>
      </w:r>
    </w:p>
    <w:p w:rsidR="001E74B3" w:rsidRDefault="001E74B3" w:rsidP="001E74B3">
      <w:pPr>
        <w:rPr>
          <w:rFonts w:eastAsiaTheme="minorEastAsia"/>
        </w:rPr>
      </w:pPr>
      <w:r w:rsidRPr="004C5A7F">
        <w:rPr>
          <w:rFonts w:eastAsiaTheme="minorEastAsia"/>
          <w:b/>
        </w:rPr>
        <w:lastRenderedPageBreak/>
        <w:t>Сеть с приоритетами</w:t>
      </w:r>
      <w:r>
        <w:rPr>
          <w:rFonts w:eastAsiaTheme="minorEastAsia"/>
        </w:rPr>
        <w:t>. При определении СП отмечалась недетерминированность работы. Если имеется возможность срабатывания нес</w:t>
      </w:r>
      <w:r w:rsidR="008573D2">
        <w:rPr>
          <w:rFonts w:eastAsiaTheme="minorEastAsia"/>
        </w:rPr>
        <w:t>к</w:t>
      </w:r>
      <w:r>
        <w:rPr>
          <w:rFonts w:eastAsiaTheme="minorEastAsia"/>
        </w:rPr>
        <w:t>ол</w:t>
      </w:r>
      <w:r w:rsidR="008573D2">
        <w:rPr>
          <w:rFonts w:eastAsiaTheme="minorEastAsia"/>
        </w:rPr>
        <w:t>ь</w:t>
      </w:r>
      <w:r>
        <w:rPr>
          <w:rFonts w:eastAsiaTheme="minorEastAsia"/>
        </w:rPr>
        <w:t xml:space="preserve">ких переходов, то срабатывает любой из них. При моделировании реальных систем, могут сложиться ситуации, когда последовательность срабатываний необходимо как-то регламентировать. Вводится множество приоритетов (относящихся к переходам) 0,1,2,3… 0 </w:t>
      </w:r>
      <w:proofErr w:type="gramStart"/>
      <w:r>
        <w:rPr>
          <w:rFonts w:eastAsiaTheme="minorEastAsia"/>
        </w:rPr>
        <w:t>выше</w:t>
      </w:r>
      <w:proofErr w:type="gramEnd"/>
      <w:r>
        <w:rPr>
          <w:rFonts w:eastAsiaTheme="minorEastAsia"/>
        </w:rPr>
        <w:t xml:space="preserve"> чем 1 и так далее. Приписав к каждому из переходов соответствующее значение приоритета </w:t>
      </w:r>
      <m:oMath>
        <m:r>
          <w:rPr>
            <w:rFonts w:ascii="Cambria Math" w:eastAsiaTheme="minorEastAsia" w:hAnsi="Cambria Math"/>
          </w:rPr>
          <m:t>п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р</m:t>
            </m:r>
          </m:e>
          <m:sub>
            <m:r>
              <w:rPr>
                <w:rFonts w:ascii="Cambria Math" w:eastAsiaTheme="minorEastAsia" w:hAnsi="Cambria Math"/>
              </w:rPr>
              <m:t>j</m:t>
            </m:r>
          </m:sub>
        </m:sSub>
      </m:oMath>
      <w:r>
        <w:rPr>
          <w:rFonts w:eastAsiaTheme="minorEastAsia"/>
        </w:rPr>
        <w:t>. Тогда правило срабатывания модифицируется снова: если на некотором такте работе сети имеется возможность для срабатывания нескольких переходов, то срабатывает тот из них, который имеет наивысший приоритет.</w:t>
      </w:r>
    </w:p>
    <w:p w:rsidR="001E74B3" w:rsidRDefault="001E74B3" w:rsidP="001E74B3">
      <w:r>
        <w:t>П1(.)</w:t>
      </w:r>
      <w:r>
        <w:tab/>
      </w:r>
      <w:r>
        <w:tab/>
        <w:t xml:space="preserve">Т1-&gt; </w:t>
      </w:r>
      <w:r w:rsidRPr="008573D2">
        <w:rPr>
          <w:sz w:val="18"/>
        </w:rPr>
        <w:t>пр1=2</w:t>
      </w:r>
      <w:r>
        <w:t xml:space="preserve"> </w:t>
      </w:r>
      <w:proofErr w:type="gramStart"/>
      <w:r>
        <w:t>(</w:t>
      </w:r>
      <w:r w:rsidR="008573D2">
        <w:t xml:space="preserve"> </w:t>
      </w:r>
      <w:r>
        <w:t>)П</w:t>
      </w:r>
      <w:proofErr w:type="gramEnd"/>
      <w:r>
        <w:t>3</w:t>
      </w:r>
    </w:p>
    <w:p w:rsidR="001E74B3" w:rsidRDefault="008573D2" w:rsidP="001E74B3">
      <w:r>
        <w:tab/>
      </w:r>
      <w:r w:rsidR="001E74B3">
        <w:tab/>
        <w:t>Х</w:t>
      </w:r>
    </w:p>
    <w:p w:rsidR="001E74B3" w:rsidRDefault="001E74B3" w:rsidP="001E74B3">
      <w:r>
        <w:t>П2(.)</w:t>
      </w:r>
      <w:r>
        <w:tab/>
      </w:r>
      <w:r>
        <w:tab/>
        <w:t>Т2-</w:t>
      </w:r>
      <w:r w:rsidR="008573D2">
        <w:t>&gt;</w:t>
      </w:r>
      <w:r>
        <w:t xml:space="preserve"> </w:t>
      </w:r>
      <w:r w:rsidRPr="008573D2">
        <w:rPr>
          <w:sz w:val="18"/>
        </w:rPr>
        <w:t>пр2=1</w:t>
      </w:r>
      <w:r>
        <w:t xml:space="preserve"> </w:t>
      </w:r>
      <w:proofErr w:type="gramStart"/>
      <w:r>
        <w:t>(</w:t>
      </w:r>
      <w:r w:rsidR="008573D2">
        <w:t xml:space="preserve"> </w:t>
      </w:r>
      <w:r>
        <w:t>)п</w:t>
      </w:r>
      <w:proofErr w:type="gramEnd"/>
      <w:r>
        <w:t>4</w:t>
      </w:r>
    </w:p>
    <w:p w:rsidR="001E74B3" w:rsidRDefault="001E74B3" w:rsidP="001E74B3">
      <w:r>
        <w:t>Первым должен сработать переход т2, поскольку его приоритет выше.</w:t>
      </w:r>
    </w:p>
    <w:p w:rsidR="001E74B3" w:rsidRDefault="001E74B3" w:rsidP="001E74B3">
      <w:r w:rsidRPr="00A23A95">
        <w:rPr>
          <w:b/>
        </w:rPr>
        <w:t>Сети со случайным срабатыванием переходов</w:t>
      </w:r>
      <w:r>
        <w:t xml:space="preserve">. Если имеется возможность срабатывания нескольких переходов, их приоритет можно задавать вероятностями срабатывания. При этом вводится нормировочное ограничение – сумма всех вероятностей должна быть 1. Исходная маркировка </w:t>
      </w:r>
      <w:r w:rsidR="008573D2">
        <w:rPr>
          <w:lang w:val="en-US"/>
        </w:rPr>
        <w:t>M</w:t>
      </w:r>
      <w:r>
        <w:t xml:space="preserve">0 приведет на следующих шагах работы сети к набору маркировок </w:t>
      </w: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M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>,…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M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</m:oMath>
      <w:r>
        <w:t xml:space="preserve">, каждая из которых будет помечена своей вероятностью. Отождествив маркировки с состоянием сети и </w:t>
      </w:r>
      <w:proofErr w:type="gramStart"/>
      <w:r>
        <w:t>предположив</w:t>
      </w:r>
      <w:proofErr w:type="gramEnd"/>
      <w:r>
        <w:t xml:space="preserve"> что вероятности не зависят от работы сети в предыдущие такты, получаем </w:t>
      </w:r>
      <w:proofErr w:type="spellStart"/>
      <w:r>
        <w:t>марковскую</w:t>
      </w:r>
      <w:proofErr w:type="spellEnd"/>
      <w:r>
        <w:t xml:space="preserve"> сеть.</w:t>
      </w:r>
    </w:p>
    <w:p w:rsidR="001E74B3" w:rsidRDefault="001E74B3" w:rsidP="001E74B3">
      <w:r>
        <w:t>В ^ случае (с Х), если в М1 срабатываем с вероятностью П, получаем 0 0 1 0, в М2 – 0 0 0 1.</w:t>
      </w:r>
    </w:p>
    <w:p w:rsidR="001E74B3" w:rsidRDefault="001E74B3" w:rsidP="001E74B3"/>
    <w:p w:rsidR="001E74B3" w:rsidRDefault="001E74B3" w:rsidP="001E74B3"/>
    <w:p w:rsidR="001E74B3" w:rsidRDefault="001E74B3" w:rsidP="001E74B3"/>
    <w:p w:rsidR="001E74B3" w:rsidRDefault="001E74B3" w:rsidP="001E74B3">
      <w:r>
        <w:t>30.11.15 -------------------------------------------------------------</w:t>
      </w:r>
    </w:p>
    <w:p w:rsidR="001E74B3" w:rsidRDefault="001E74B3" w:rsidP="001E74B3">
      <w:pPr>
        <w:pStyle w:val="2"/>
      </w:pPr>
      <w:bookmarkStart w:id="18" w:name="_Toc441244406"/>
      <w:r>
        <w:t>Иерархические сети Петри</w:t>
      </w:r>
      <w:bookmarkEnd w:id="18"/>
    </w:p>
    <w:p w:rsidR="001E74B3" w:rsidRDefault="001E74B3" w:rsidP="001E74B3">
      <w:r>
        <w:t>Представля</w:t>
      </w:r>
      <w:r w:rsidR="008573D2">
        <w:t>ю</w:t>
      </w:r>
      <w:r>
        <w:t xml:space="preserve">т собой многоуровневые структуры, в которых выделяются сети различного уровня. Они позволяют моделировать иерархические системы. В отличие от обыкновенных сетей, в иерархических имеется </w:t>
      </w:r>
      <w:r w:rsidRPr="00980BFB">
        <w:rPr>
          <w:i/>
        </w:rPr>
        <w:t>два типа переходов</w:t>
      </w:r>
      <w:r>
        <w:t>:</w:t>
      </w:r>
    </w:p>
    <w:p w:rsidR="001E74B3" w:rsidRDefault="001E74B3" w:rsidP="00401F12">
      <w:pPr>
        <w:pStyle w:val="a3"/>
        <w:numPr>
          <w:ilvl w:val="0"/>
          <w:numId w:val="7"/>
        </w:numPr>
        <w:spacing w:before="0" w:after="160" w:line="259" w:lineRule="auto"/>
      </w:pPr>
      <w:r w:rsidRPr="008573D2">
        <w:rPr>
          <w:b/>
        </w:rPr>
        <w:t>Простые</w:t>
      </w:r>
      <w:r>
        <w:t>. Ничем не отличаются от рассмотренного ранее.</w:t>
      </w:r>
    </w:p>
    <w:p w:rsidR="001E74B3" w:rsidRDefault="001E74B3" w:rsidP="00401F12">
      <w:pPr>
        <w:pStyle w:val="a3"/>
        <w:numPr>
          <w:ilvl w:val="0"/>
          <w:numId w:val="7"/>
        </w:numPr>
        <w:spacing w:before="0" w:after="160" w:line="259" w:lineRule="auto"/>
      </w:pPr>
      <w:r w:rsidRPr="008573D2">
        <w:rPr>
          <w:b/>
        </w:rPr>
        <w:t>Составные</w:t>
      </w:r>
      <w:r>
        <w:t>. Содержат внутри себя сеть Петри более низкого иерархического уровня. Формально они состоят из входного (головного) и выходного (хвостового) переходов. Между ними и находится более низкая сеть, которая в свою очередь также может быть иерархической.</w:t>
      </w:r>
    </w:p>
    <w:p w:rsidR="001E74B3" w:rsidRPr="00B17D46" w:rsidRDefault="001E74B3" w:rsidP="001E74B3">
      <w:r w:rsidRPr="003E022B">
        <w:rPr>
          <w:noProof/>
          <w:lang w:eastAsia="ru-RU"/>
        </w:rPr>
        <mc:AlternateContent>
          <mc:Choice Requires="wpg">
            <w:drawing>
              <wp:inline distT="0" distB="0" distL="0" distR="0" wp14:anchorId="3EDE8820" wp14:editId="7A191B19">
                <wp:extent cx="6437076" cy="2759812"/>
                <wp:effectExtent l="0" t="0" r="0" b="21590"/>
                <wp:docPr id="232" name="Group 7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437076" cy="2759812"/>
                          <a:chOff x="0" y="0"/>
                          <a:chExt cx="6437076" cy="2759812"/>
                        </a:xfrm>
                      </wpg:grpSpPr>
                      <wps:wsp>
                        <wps:cNvPr id="233" name="Rectangle 3"/>
                        <wps:cNvSpPr/>
                        <wps:spPr>
                          <a:xfrm>
                            <a:off x="767777" y="1482057"/>
                            <a:ext cx="33642" cy="42389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6">
                              <a:shade val="50000"/>
                            </a:schemeClr>
                          </a:lnRef>
                          <a:fillRef idx="1">
                            <a:schemeClr val="accent6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E13C3E" w:rsidRDefault="00E13C3E" w:rsidP="001E74B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34" name="Oval 4"/>
                        <wps:cNvSpPr/>
                        <wps:spPr>
                          <a:xfrm>
                            <a:off x="237908" y="1799978"/>
                            <a:ext cx="264935" cy="26493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E13C3E" w:rsidRPr="008150DB" w:rsidRDefault="00E13C3E" w:rsidP="001E74B3">
                              <w:pPr>
                                <w:pStyle w:val="af2"/>
                                <w:spacing w:before="0" w:beforeAutospacing="0" w:after="0" w:afterAutospacing="0"/>
                                <w:jc w:val="center"/>
                                <w:rPr>
                                  <w:sz w:val="22"/>
                                  <w:szCs w:val="22"/>
                                </w:rPr>
                              </w:pPr>
                              <w:r w:rsidRPr="008150DB">
                                <w:rPr>
                                  <w:rFonts w:asciiTheme="minorHAnsi" w:hAnsi="Calibri" w:cstheme="minorBidi"/>
                                  <w:color w:val="FFFFFF" w:themeColor="light1"/>
                                  <w:kern w:val="24"/>
                                  <w:sz w:val="22"/>
                                  <w:szCs w:val="22"/>
                                  <w:lang w:val="en-US"/>
                                </w:rPr>
                                <w:t>*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35" name="Oval 5"/>
                        <wps:cNvSpPr/>
                        <wps:spPr>
                          <a:xfrm>
                            <a:off x="1085699" y="1234791"/>
                            <a:ext cx="264935" cy="26493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E13C3E" w:rsidRDefault="00E13C3E" w:rsidP="001E74B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36" name="Rectangle 6"/>
                        <wps:cNvSpPr/>
                        <wps:spPr>
                          <a:xfrm>
                            <a:off x="1721542" y="475306"/>
                            <a:ext cx="105974" cy="1218699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6">
                              <a:shade val="50000"/>
                            </a:schemeClr>
                          </a:lnRef>
                          <a:fillRef idx="1">
                            <a:schemeClr val="accent6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E13C3E" w:rsidRDefault="00E13C3E" w:rsidP="001E74B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37" name="Oval 7"/>
                        <wps:cNvSpPr/>
                        <wps:spPr>
                          <a:xfrm>
                            <a:off x="2039463" y="634266"/>
                            <a:ext cx="264935" cy="26493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E13C3E" w:rsidRPr="008150DB" w:rsidRDefault="00E13C3E" w:rsidP="001E74B3">
                              <w:pPr>
                                <w:pStyle w:val="af2"/>
                                <w:spacing w:before="0" w:beforeAutospacing="0" w:after="0" w:afterAutospacing="0"/>
                                <w:jc w:val="center"/>
                                <w:rPr>
                                  <w:sz w:val="22"/>
                                  <w:szCs w:val="22"/>
                                </w:rPr>
                              </w:pPr>
                              <w:r w:rsidRPr="008150DB">
                                <w:rPr>
                                  <w:rFonts w:asciiTheme="minorHAnsi" w:hAnsi="Calibri" w:cstheme="minorBidi"/>
                                  <w:color w:val="FFFFFF" w:themeColor="light1"/>
                                  <w:kern w:val="24"/>
                                  <w:sz w:val="22"/>
                                  <w:szCs w:val="22"/>
                                  <w:lang w:val="en-US"/>
                                </w:rPr>
                                <w:t>*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38" name="Rectangle 8"/>
                        <wps:cNvSpPr/>
                        <wps:spPr>
                          <a:xfrm>
                            <a:off x="2516346" y="554786"/>
                            <a:ext cx="33642" cy="42389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6">
                              <a:shade val="50000"/>
                            </a:schemeClr>
                          </a:lnRef>
                          <a:fillRef idx="1">
                            <a:schemeClr val="accent6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E13C3E" w:rsidRDefault="00E13C3E" w:rsidP="001E74B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39" name="Oval 9"/>
                        <wps:cNvSpPr/>
                        <wps:spPr>
                          <a:xfrm>
                            <a:off x="2781280" y="634266"/>
                            <a:ext cx="264935" cy="26493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E13C3E" w:rsidRDefault="00E13C3E" w:rsidP="001E74B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40" name="Rectangle 10"/>
                        <wps:cNvSpPr/>
                        <wps:spPr>
                          <a:xfrm>
                            <a:off x="3523097" y="942405"/>
                            <a:ext cx="33642" cy="42389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6">
                              <a:shade val="50000"/>
                            </a:schemeClr>
                          </a:lnRef>
                          <a:fillRef idx="1">
                            <a:schemeClr val="accent6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E13C3E" w:rsidRDefault="00E13C3E" w:rsidP="001E74B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41" name="Oval 12"/>
                        <wps:cNvSpPr/>
                        <wps:spPr>
                          <a:xfrm>
                            <a:off x="2039463" y="1433579"/>
                            <a:ext cx="264935" cy="26493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E13C3E" w:rsidRPr="008150DB" w:rsidRDefault="00E13C3E" w:rsidP="001E74B3">
                              <w:pPr>
                                <w:pStyle w:val="af2"/>
                                <w:spacing w:before="0" w:beforeAutospacing="0" w:after="0" w:afterAutospacing="0"/>
                                <w:jc w:val="center"/>
                                <w:rPr>
                                  <w:sz w:val="22"/>
                                  <w:szCs w:val="22"/>
                                </w:rPr>
                              </w:pPr>
                              <w:r w:rsidRPr="008150DB">
                                <w:rPr>
                                  <w:rFonts w:asciiTheme="minorHAnsi" w:hAnsi="Calibri" w:cstheme="minorBidi"/>
                                  <w:color w:val="FFFFFF" w:themeColor="light1"/>
                                  <w:kern w:val="24"/>
                                  <w:sz w:val="22"/>
                                  <w:szCs w:val="22"/>
                                  <w:lang w:val="en-US"/>
                                </w:rPr>
                                <w:t>*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42" name="Rectangle 13"/>
                        <wps:cNvSpPr/>
                        <wps:spPr>
                          <a:xfrm>
                            <a:off x="2516346" y="1354098"/>
                            <a:ext cx="33642" cy="42389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6">
                              <a:shade val="50000"/>
                            </a:schemeClr>
                          </a:lnRef>
                          <a:fillRef idx="1">
                            <a:schemeClr val="accent6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E13C3E" w:rsidRDefault="00E13C3E" w:rsidP="001E74B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43" name="Oval 14"/>
                        <wps:cNvSpPr/>
                        <wps:spPr>
                          <a:xfrm>
                            <a:off x="2781280" y="1433579"/>
                            <a:ext cx="264935" cy="26493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E13C3E" w:rsidRDefault="00E13C3E" w:rsidP="001E74B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44" name="Oval 15"/>
                        <wps:cNvSpPr/>
                        <wps:spPr>
                          <a:xfrm>
                            <a:off x="3858669" y="1021885"/>
                            <a:ext cx="264935" cy="26493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E13C3E" w:rsidRDefault="00E13C3E" w:rsidP="001E74B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45" name="Rectangle 16"/>
                        <wps:cNvSpPr/>
                        <wps:spPr>
                          <a:xfrm>
                            <a:off x="4423875" y="475306"/>
                            <a:ext cx="105974" cy="1218699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6">
                              <a:shade val="50000"/>
                            </a:schemeClr>
                          </a:lnRef>
                          <a:fillRef idx="1">
                            <a:schemeClr val="accent6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E13C3E" w:rsidRDefault="00E13C3E" w:rsidP="001E74B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46" name="Oval 17"/>
                        <wps:cNvSpPr/>
                        <wps:spPr>
                          <a:xfrm>
                            <a:off x="4698985" y="952188"/>
                            <a:ext cx="264935" cy="26493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E13C3E" w:rsidRDefault="00E13C3E" w:rsidP="001E74B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47" name="Rectangle 18"/>
                        <wps:cNvSpPr/>
                        <wps:spPr>
                          <a:xfrm>
                            <a:off x="5642574" y="2059465"/>
                            <a:ext cx="33642" cy="42389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6">
                              <a:shade val="50000"/>
                            </a:schemeClr>
                          </a:lnRef>
                          <a:fillRef idx="1">
                            <a:schemeClr val="accent6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E13C3E" w:rsidRDefault="00E13C3E" w:rsidP="001E74B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48" name="Oval 19"/>
                        <wps:cNvSpPr/>
                        <wps:spPr>
                          <a:xfrm>
                            <a:off x="2993228" y="2494877"/>
                            <a:ext cx="264935" cy="26493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E13C3E" w:rsidRDefault="00E13C3E" w:rsidP="001E74B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49" name="Oval 20"/>
                        <wps:cNvSpPr/>
                        <wps:spPr>
                          <a:xfrm>
                            <a:off x="6066469" y="2138945"/>
                            <a:ext cx="264935" cy="26493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E13C3E" w:rsidRDefault="00E13C3E" w:rsidP="001E74B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50" name="Straight Arrow Connector 24"/>
                        <wps:cNvCnPr/>
                        <wps:spPr>
                          <a:xfrm>
                            <a:off x="4529849" y="1084655"/>
                            <a:ext cx="169136" cy="0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51" name="TextBox 25"/>
                        <wps:cNvSpPr txBox="1"/>
                        <wps:spPr>
                          <a:xfrm>
                            <a:off x="55448" y="1587972"/>
                            <a:ext cx="340360" cy="277495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E13C3E" w:rsidRDefault="00E13C3E" w:rsidP="001E74B3">
                              <w:pPr>
                                <w:pStyle w:val="af2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000000" w:themeColor="text1"/>
                                  <w:kern w:val="24"/>
                                  <w:lang w:val="en-US"/>
                                </w:rPr>
                                <w:t>p1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252" name="TextBox 26"/>
                        <wps:cNvSpPr txBox="1"/>
                        <wps:spPr>
                          <a:xfrm>
                            <a:off x="930435" y="962983"/>
                            <a:ext cx="340360" cy="277495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E13C3E" w:rsidRDefault="00E13C3E" w:rsidP="001E74B3">
                              <w:pPr>
                                <w:pStyle w:val="af2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000000" w:themeColor="text1"/>
                                  <w:kern w:val="24"/>
                                  <w:lang w:val="en-US"/>
                                </w:rPr>
                                <w:t>p2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253" name="TextBox 27"/>
                        <wps:cNvSpPr txBox="1"/>
                        <wps:spPr>
                          <a:xfrm>
                            <a:off x="2690204" y="2231792"/>
                            <a:ext cx="340360" cy="277495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E13C3E" w:rsidRDefault="00E13C3E" w:rsidP="001E74B3">
                              <w:pPr>
                                <w:pStyle w:val="af2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000000" w:themeColor="text1"/>
                                  <w:kern w:val="24"/>
                                  <w:lang w:val="en-US"/>
                                </w:rPr>
                                <w:t>p3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254" name="TextBox 28"/>
                        <wps:cNvSpPr txBox="1"/>
                        <wps:spPr>
                          <a:xfrm>
                            <a:off x="4997943" y="766706"/>
                            <a:ext cx="340360" cy="277495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E13C3E" w:rsidRDefault="00E13C3E" w:rsidP="001E74B3">
                              <w:pPr>
                                <w:pStyle w:val="af2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000000" w:themeColor="text1"/>
                                  <w:kern w:val="24"/>
                                  <w:lang w:val="en-US"/>
                                </w:rPr>
                                <w:t>p4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255" name="TextBox 29"/>
                        <wps:cNvSpPr txBox="1"/>
                        <wps:spPr>
                          <a:xfrm>
                            <a:off x="1920234" y="369318"/>
                            <a:ext cx="417830" cy="277495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E13C3E" w:rsidRDefault="00E13C3E" w:rsidP="001E74B3">
                              <w:pPr>
                                <w:pStyle w:val="af2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000000" w:themeColor="text1"/>
                                  <w:kern w:val="24"/>
                                  <w:lang w:val="en-US"/>
                                </w:rPr>
                                <w:t>p21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256" name="TextBox 30"/>
                        <wps:cNvSpPr txBox="1"/>
                        <wps:spPr>
                          <a:xfrm>
                            <a:off x="1951447" y="1157255"/>
                            <a:ext cx="417830" cy="277495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E13C3E" w:rsidRDefault="00E13C3E" w:rsidP="001E74B3">
                              <w:pPr>
                                <w:pStyle w:val="af2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000000" w:themeColor="text1"/>
                                  <w:kern w:val="24"/>
                                  <w:lang w:val="en-US"/>
                                </w:rPr>
                                <w:t>p22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257" name="TextBox 31"/>
                        <wps:cNvSpPr txBox="1"/>
                        <wps:spPr>
                          <a:xfrm>
                            <a:off x="2701418" y="369318"/>
                            <a:ext cx="417830" cy="277495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E13C3E" w:rsidRDefault="00E13C3E" w:rsidP="001E74B3">
                              <w:pPr>
                                <w:pStyle w:val="af2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000000" w:themeColor="text1"/>
                                  <w:kern w:val="24"/>
                                  <w:lang w:val="en-US"/>
                                </w:rPr>
                                <w:t>p23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258" name="TextBox 32"/>
                        <wps:cNvSpPr txBox="1"/>
                        <wps:spPr>
                          <a:xfrm>
                            <a:off x="2693254" y="1157255"/>
                            <a:ext cx="417830" cy="277495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E13C3E" w:rsidRDefault="00E13C3E" w:rsidP="001E74B3">
                              <w:pPr>
                                <w:pStyle w:val="af2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000000" w:themeColor="text1"/>
                                  <w:kern w:val="24"/>
                                  <w:lang w:val="en-US"/>
                                </w:rPr>
                                <w:t>p24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259" name="TextBox 33"/>
                        <wps:cNvSpPr txBox="1"/>
                        <wps:spPr>
                          <a:xfrm>
                            <a:off x="3725806" y="786361"/>
                            <a:ext cx="417830" cy="277495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E13C3E" w:rsidRDefault="00E13C3E" w:rsidP="001E74B3">
                              <w:pPr>
                                <w:pStyle w:val="af2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000000" w:themeColor="text1"/>
                                  <w:kern w:val="24"/>
                                  <w:lang w:val="en-US"/>
                                </w:rPr>
                                <w:t>p25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260" name="TextBox 34"/>
                        <wps:cNvSpPr txBox="1"/>
                        <wps:spPr>
                          <a:xfrm>
                            <a:off x="1500650" y="286796"/>
                            <a:ext cx="349250" cy="277495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E13C3E" w:rsidRDefault="00E13C3E" w:rsidP="001E74B3">
                              <w:pPr>
                                <w:pStyle w:val="af2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C00000"/>
                                  <w:kern w:val="24"/>
                                  <w:lang w:val="en-US"/>
                                </w:rPr>
                                <w:t>t2’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261" name="TextBox 35"/>
                        <wps:cNvSpPr txBox="1"/>
                        <wps:spPr>
                          <a:xfrm>
                            <a:off x="4542988" y="286796"/>
                            <a:ext cx="387350" cy="277495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E13C3E" w:rsidRDefault="00E13C3E" w:rsidP="001E74B3">
                              <w:pPr>
                                <w:pStyle w:val="af2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C00000"/>
                                  <w:kern w:val="24"/>
                                  <w:lang w:val="en-US"/>
                                </w:rPr>
                                <w:t>t2’’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262" name="TextBox 36"/>
                        <wps:cNvSpPr txBox="1"/>
                        <wps:spPr>
                          <a:xfrm>
                            <a:off x="3259147" y="651165"/>
                            <a:ext cx="388620" cy="277495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E13C3E" w:rsidRDefault="00E13C3E" w:rsidP="001E74B3">
                              <w:pPr>
                                <w:pStyle w:val="af2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C00000"/>
                                  <w:kern w:val="24"/>
                                  <w:lang w:val="en-US"/>
                                </w:rPr>
                                <w:t>t2</w:t>
                              </w:r>
                              <w:r>
                                <w:rPr>
                                  <w:rFonts w:asciiTheme="minorHAnsi" w:hAnsi="Calibri" w:cstheme="minorBidi"/>
                                  <w:color w:val="C00000"/>
                                  <w:kern w:val="24"/>
                                </w:rPr>
                                <w:t>3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263" name="TextBox 37"/>
                        <wps:cNvSpPr txBox="1"/>
                        <wps:spPr>
                          <a:xfrm>
                            <a:off x="2380119" y="233010"/>
                            <a:ext cx="388620" cy="277495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E13C3E" w:rsidRDefault="00E13C3E" w:rsidP="001E74B3">
                              <w:pPr>
                                <w:pStyle w:val="af2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C00000"/>
                                  <w:kern w:val="24"/>
                                  <w:lang w:val="en-US"/>
                                </w:rPr>
                                <w:t>t21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264" name="TextBox 38"/>
                        <wps:cNvSpPr txBox="1"/>
                        <wps:spPr>
                          <a:xfrm>
                            <a:off x="2389419" y="1746926"/>
                            <a:ext cx="388620" cy="277495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E13C3E" w:rsidRDefault="00E13C3E" w:rsidP="001E74B3">
                              <w:pPr>
                                <w:pStyle w:val="af2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C00000"/>
                                  <w:kern w:val="24"/>
                                  <w:lang w:val="en-US"/>
                                </w:rPr>
                                <w:t>t2</w:t>
                              </w:r>
                              <w:r>
                                <w:rPr>
                                  <w:rFonts w:asciiTheme="minorHAnsi" w:hAnsi="Calibri" w:cstheme="minorBidi"/>
                                  <w:color w:val="C00000"/>
                                  <w:kern w:val="24"/>
                                </w:rPr>
                                <w:t>2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265" name="TextBox 39"/>
                        <wps:cNvSpPr txBox="1"/>
                        <wps:spPr>
                          <a:xfrm>
                            <a:off x="522799" y="1263306"/>
                            <a:ext cx="311785" cy="277495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E13C3E" w:rsidRDefault="00E13C3E" w:rsidP="001E74B3">
                              <w:pPr>
                                <w:pStyle w:val="af2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C00000"/>
                                  <w:kern w:val="24"/>
                                  <w:lang w:val="en-US"/>
                                </w:rPr>
                                <w:t>t1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266" name="TextBox 40"/>
                        <wps:cNvSpPr txBox="1"/>
                        <wps:spPr>
                          <a:xfrm>
                            <a:off x="5430558" y="1751161"/>
                            <a:ext cx="311785" cy="277495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E13C3E" w:rsidRDefault="00E13C3E" w:rsidP="001E74B3">
                              <w:pPr>
                                <w:pStyle w:val="af2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C00000"/>
                                  <w:kern w:val="24"/>
                                  <w:lang w:val="en-US"/>
                                </w:rPr>
                                <w:t>t3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267" name="Straight Arrow Connector 42"/>
                        <wps:cNvCnPr/>
                        <wps:spPr>
                          <a:xfrm>
                            <a:off x="2304398" y="766734"/>
                            <a:ext cx="211948" cy="0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68" name="Straight Arrow Connector 44"/>
                        <wps:cNvCnPr/>
                        <wps:spPr>
                          <a:xfrm>
                            <a:off x="2304398" y="1566046"/>
                            <a:ext cx="211948" cy="0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69" name="Straight Arrow Connector 46"/>
                        <wps:cNvCnPr/>
                        <wps:spPr>
                          <a:xfrm>
                            <a:off x="2549988" y="1566046"/>
                            <a:ext cx="231292" cy="0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70" name="Straight Arrow Connector 48"/>
                        <wps:cNvCnPr/>
                        <wps:spPr>
                          <a:xfrm>
                            <a:off x="2549988" y="766734"/>
                            <a:ext cx="231292" cy="0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71" name="Elbow Connector 50"/>
                        <wps:cNvCnPr/>
                        <wps:spPr>
                          <a:xfrm>
                            <a:off x="3046215" y="766734"/>
                            <a:ext cx="476882" cy="387619"/>
                          </a:xfrm>
                          <a:prstGeom prst="bentConnector3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72" name="Elbow Connector 52"/>
                        <wps:cNvCnPr/>
                        <wps:spPr>
                          <a:xfrm flipV="1">
                            <a:off x="3046215" y="1154352"/>
                            <a:ext cx="476882" cy="411693"/>
                          </a:xfrm>
                          <a:prstGeom prst="bentConnector3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73" name="Straight Arrow Connector 54"/>
                        <wps:cNvCnPr/>
                        <wps:spPr>
                          <a:xfrm>
                            <a:off x="3556739" y="1154352"/>
                            <a:ext cx="301929" cy="0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74" name="Elbow Connector 56"/>
                        <wps:cNvCnPr/>
                        <wps:spPr>
                          <a:xfrm flipV="1">
                            <a:off x="502843" y="1694005"/>
                            <a:ext cx="264935" cy="238441"/>
                          </a:xfrm>
                          <a:prstGeom prst="bentConnector3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75" name="Elbow Connector 58"/>
                        <wps:cNvCnPr/>
                        <wps:spPr>
                          <a:xfrm>
                            <a:off x="801420" y="1694005"/>
                            <a:ext cx="2191808" cy="933340"/>
                          </a:xfrm>
                          <a:prstGeom prst="bentConnector3">
                            <a:avLst>
                              <a:gd name="adj1" fmla="val 6510"/>
                            </a:avLst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76" name="Elbow Connector 61"/>
                        <wps:cNvCnPr/>
                        <wps:spPr>
                          <a:xfrm flipV="1">
                            <a:off x="801420" y="1367258"/>
                            <a:ext cx="284279" cy="326746"/>
                          </a:xfrm>
                          <a:prstGeom prst="bentConnector3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77" name="Elbow Connector 64"/>
                        <wps:cNvCnPr/>
                        <wps:spPr>
                          <a:xfrm flipV="1">
                            <a:off x="1350634" y="1084655"/>
                            <a:ext cx="370908" cy="282603"/>
                          </a:xfrm>
                          <a:prstGeom prst="bentConnector3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78" name="Elbow Connector 68"/>
                        <wps:cNvCnPr/>
                        <wps:spPr>
                          <a:xfrm>
                            <a:off x="4963919" y="1084655"/>
                            <a:ext cx="678655" cy="1186757"/>
                          </a:xfrm>
                          <a:prstGeom prst="bentConnector3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79" name="Elbow Connector 70"/>
                        <wps:cNvCnPr/>
                        <wps:spPr>
                          <a:xfrm flipV="1">
                            <a:off x="3258163" y="2271412"/>
                            <a:ext cx="2384411" cy="355932"/>
                          </a:xfrm>
                          <a:prstGeom prst="bentConnector3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80" name="Straight Arrow Connector 72"/>
                        <wps:cNvCnPr/>
                        <wps:spPr>
                          <a:xfrm>
                            <a:off x="5676216" y="2271412"/>
                            <a:ext cx="390253" cy="0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81" name="TextBox 73"/>
                        <wps:cNvSpPr txBox="1"/>
                        <wps:spPr>
                          <a:xfrm>
                            <a:off x="6096716" y="1899045"/>
                            <a:ext cx="340360" cy="277495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E13C3E" w:rsidRDefault="00E13C3E" w:rsidP="001E74B3">
                              <w:pPr>
                                <w:pStyle w:val="af2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000000" w:themeColor="text1"/>
                                  <w:kern w:val="24"/>
                                  <w:lang w:val="en-US"/>
                                </w:rPr>
                                <w:t>p5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282" name="TextBox 75"/>
                        <wps:cNvSpPr txBox="1"/>
                        <wps:spPr>
                          <a:xfrm>
                            <a:off x="1847441" y="112850"/>
                            <a:ext cx="740750" cy="369332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E13C3E" w:rsidRDefault="00E13C3E" w:rsidP="001E74B3">
                              <w:pPr>
                                <w:pStyle w:val="af2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</w:rPr>
                                <w:t>N’</w:t>
                              </w:r>
                            </w:p>
                          </w:txbxContent>
                        </wps:txbx>
                        <wps:bodyPr wrap="square" rtlCol="0">
                          <a:spAutoFit/>
                        </wps:bodyPr>
                      </wps:wsp>
                      <wps:wsp>
                        <wps:cNvPr id="283" name="TextBox 76"/>
                        <wps:cNvSpPr txBox="1"/>
                        <wps:spPr>
                          <a:xfrm>
                            <a:off x="0" y="0"/>
                            <a:ext cx="740750" cy="369332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E13C3E" w:rsidRDefault="00E13C3E" w:rsidP="001E74B3">
                              <w:pPr>
                                <w:pStyle w:val="af2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</w:rPr>
                                <w:t>N</w:t>
                              </w:r>
                            </w:p>
                          </w:txbxContent>
                        </wps:txbx>
                        <wps:bodyPr wrap="square" rtlCol="0">
                          <a:sp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3EDE8820" id="Group 77" o:spid="_x0000_s1100" style="width:506.85pt;height:217.3pt;mso-position-horizontal-relative:char;mso-position-vertical-relative:line" coordsize="64370,27598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">
                <v:rect id="Rectangle 3" o:spid="_x0000_s1101" style="position:absolute;left:7677;top:14820;width:337;height:4239;visibility:visible;mso-wrap-style:square;v-text-anchor:middle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" fillcolor="#f79646 [3209]" strokecolor="#974706 [1609]" strokeweight="2pt">
                  <v:textbox>
                    <w:txbxContent>
                      <w:p w:rsidR="00E13C3E" w:rsidRDefault="00E13C3E" w:rsidP="001E74B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rect>
                <v:oval id="Oval 4" o:spid="_x0000_s1102" style="position:absolute;left:2379;top:17999;width:2649;height:2650;visibility:visible;mso-wrap-style:square;v-text-anchor:middle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" fillcolor="#4f81bd [3204]" strokecolor="#243f60 [1604]" strokeweight="2pt">
                  <v:textbox>
                    <w:txbxContent>
                      <w:p w:rsidR="00E13C3E" w:rsidRPr="008150DB" w:rsidRDefault="00E13C3E" w:rsidP="001E74B3">
                        <w:pPr>
                          <w:pStyle w:val="af2"/>
                          <w:spacing w:before="0" w:beforeAutospacing="0" w:after="0" w:afterAutospacing="0"/>
                          <w:jc w:val="center"/>
                          <w:rPr>
                            <w:sz w:val="22"/>
                            <w:szCs w:val="22"/>
                          </w:rPr>
                        </w:pPr>
                        <w:r w:rsidRPr="008150DB">
                          <w:rPr>
                            <w:rFonts w:asciiTheme="minorHAnsi" w:hAnsi="Calibri" w:cstheme="minorBidi"/>
                            <w:color w:val="FFFFFF" w:themeColor="light1"/>
                            <w:kern w:val="24"/>
                            <w:sz w:val="22"/>
                            <w:szCs w:val="22"/>
                            <w:lang w:val="en-US"/>
                          </w:rPr>
                          <w:t>*</w:t>
                        </w:r>
                      </w:p>
                    </w:txbxContent>
                  </v:textbox>
                </v:oval>
                <v:oval id="Oval 5" o:spid="_x0000_s1103" style="position:absolute;left:10856;top:12347;width:2650;height:2650;visibility:visible;mso-wrap-style:square;v-text-anchor:middle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" fillcolor="#4f81bd [3204]" strokecolor="#243f60 [1604]" strokeweight="2pt">
                  <v:textbox>
                    <w:txbxContent>
                      <w:p w:rsidR="00E13C3E" w:rsidRDefault="00E13C3E" w:rsidP="001E74B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oval>
                <v:rect id="Rectangle 6" o:spid="_x0000_s1104" style="position:absolute;left:17215;top:4753;width:1060;height:12187;visibility:visible;mso-wrap-style:square;v-text-anchor:middle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" fillcolor="#f79646 [3209]" strokecolor="#974706 [1609]" strokeweight="2pt">
                  <v:textbox>
                    <w:txbxContent>
                      <w:p w:rsidR="00E13C3E" w:rsidRDefault="00E13C3E" w:rsidP="001E74B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rect>
                <v:oval id="Oval 7" o:spid="_x0000_s1105" style="position:absolute;left:20394;top:6342;width:2649;height:2650;visibility:visible;mso-wrap-style:square;v-text-anchor:middle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" fillcolor="#4f81bd [3204]" strokecolor="#243f60 [1604]" strokeweight="2pt">
                  <v:textbox>
                    <w:txbxContent>
                      <w:p w:rsidR="00E13C3E" w:rsidRPr="008150DB" w:rsidRDefault="00E13C3E" w:rsidP="001E74B3">
                        <w:pPr>
                          <w:pStyle w:val="af2"/>
                          <w:spacing w:before="0" w:beforeAutospacing="0" w:after="0" w:afterAutospacing="0"/>
                          <w:jc w:val="center"/>
                          <w:rPr>
                            <w:sz w:val="22"/>
                            <w:szCs w:val="22"/>
                          </w:rPr>
                        </w:pPr>
                        <w:r w:rsidRPr="008150DB">
                          <w:rPr>
                            <w:rFonts w:asciiTheme="minorHAnsi" w:hAnsi="Calibri" w:cstheme="minorBidi"/>
                            <w:color w:val="FFFFFF" w:themeColor="light1"/>
                            <w:kern w:val="24"/>
                            <w:sz w:val="22"/>
                            <w:szCs w:val="22"/>
                            <w:lang w:val="en-US"/>
                          </w:rPr>
                          <w:t>*</w:t>
                        </w:r>
                      </w:p>
                    </w:txbxContent>
                  </v:textbox>
                </v:oval>
                <v:rect id="Rectangle 8" o:spid="_x0000_s1106" style="position:absolute;left:25163;top:5547;width:336;height:4239;visibility:visible;mso-wrap-style:square;v-text-anchor:middle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" fillcolor="#f79646 [3209]" strokecolor="#974706 [1609]" strokeweight="2pt">
                  <v:textbox>
                    <w:txbxContent>
                      <w:p w:rsidR="00E13C3E" w:rsidRDefault="00E13C3E" w:rsidP="001E74B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rect>
                <v:oval id="Oval 9" o:spid="_x0000_s1107" style="position:absolute;left:27812;top:6342;width:2650;height:2650;visibility:visible;mso-wrap-style:square;v-text-anchor:middle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" fillcolor="#4f81bd [3204]" strokecolor="#243f60 [1604]" strokeweight="2pt">
                  <v:textbox>
                    <w:txbxContent>
                      <w:p w:rsidR="00E13C3E" w:rsidRDefault="00E13C3E" w:rsidP="001E74B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oval>
                <v:rect id="Rectangle 10" o:spid="_x0000_s1108" style="position:absolute;left:35230;top:9424;width:337;height:4239;visibility:visible;mso-wrap-style:square;v-text-anchor:middle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" fillcolor="#f79646 [3209]" strokecolor="#974706 [1609]" strokeweight="2pt">
                  <v:textbox>
                    <w:txbxContent>
                      <w:p w:rsidR="00E13C3E" w:rsidRDefault="00E13C3E" w:rsidP="001E74B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rect>
                <v:oval id="Oval 12" o:spid="_x0000_s1109" style="position:absolute;left:20394;top:14335;width:2649;height:2650;visibility:visible;mso-wrap-style:square;v-text-anchor:middle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" fillcolor="#4f81bd [3204]" strokecolor="#243f60 [1604]" strokeweight="2pt">
                  <v:textbox>
                    <w:txbxContent>
                      <w:p w:rsidR="00E13C3E" w:rsidRPr="008150DB" w:rsidRDefault="00E13C3E" w:rsidP="001E74B3">
                        <w:pPr>
                          <w:pStyle w:val="af2"/>
                          <w:spacing w:before="0" w:beforeAutospacing="0" w:after="0" w:afterAutospacing="0"/>
                          <w:jc w:val="center"/>
                          <w:rPr>
                            <w:sz w:val="22"/>
                            <w:szCs w:val="22"/>
                          </w:rPr>
                        </w:pPr>
                        <w:r w:rsidRPr="008150DB">
                          <w:rPr>
                            <w:rFonts w:asciiTheme="minorHAnsi" w:hAnsi="Calibri" w:cstheme="minorBidi"/>
                            <w:color w:val="FFFFFF" w:themeColor="light1"/>
                            <w:kern w:val="24"/>
                            <w:sz w:val="22"/>
                            <w:szCs w:val="22"/>
                            <w:lang w:val="en-US"/>
                          </w:rPr>
                          <w:t>*</w:t>
                        </w:r>
                      </w:p>
                    </w:txbxContent>
                  </v:textbox>
                </v:oval>
                <v:rect id="Rectangle 13" o:spid="_x0000_s1110" style="position:absolute;left:25163;top:13540;width:336;height:4239;visibility:visible;mso-wrap-style:square;v-text-anchor:middle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" fillcolor="#f79646 [3209]" strokecolor="#974706 [1609]" strokeweight="2pt">
                  <v:textbox>
                    <w:txbxContent>
                      <w:p w:rsidR="00E13C3E" w:rsidRDefault="00E13C3E" w:rsidP="001E74B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rect>
                <v:oval id="Oval 14" o:spid="_x0000_s1111" style="position:absolute;left:27812;top:14335;width:2650;height:2650;visibility:visible;mso-wrap-style:square;v-text-anchor:middle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" fillcolor="#4f81bd [3204]" strokecolor="#243f60 [1604]" strokeweight="2pt">
                  <v:textbox>
                    <w:txbxContent>
                      <w:p w:rsidR="00E13C3E" w:rsidRDefault="00E13C3E" w:rsidP="001E74B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oval>
                <v:oval id="Oval 15" o:spid="_x0000_s1112" style="position:absolute;left:38586;top:10218;width:2650;height:2650;visibility:visible;mso-wrap-style:square;v-text-anchor:middle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" fillcolor="#4f81bd [3204]" strokecolor="#243f60 [1604]" strokeweight="2pt">
                  <v:textbox>
                    <w:txbxContent>
                      <w:p w:rsidR="00E13C3E" w:rsidRDefault="00E13C3E" w:rsidP="001E74B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oval>
                <v:rect id="Rectangle 16" o:spid="_x0000_s1113" style="position:absolute;left:44238;top:4753;width:1060;height:12187;visibility:visible;mso-wrap-style:square;v-text-anchor:middle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" fillcolor="#f79646 [3209]" strokecolor="#974706 [1609]" strokeweight="2pt">
                  <v:textbox>
                    <w:txbxContent>
                      <w:p w:rsidR="00E13C3E" w:rsidRDefault="00E13C3E" w:rsidP="001E74B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rect>
                <v:oval id="Oval 17" o:spid="_x0000_s1114" style="position:absolute;left:46989;top:9521;width:2650;height:2650;visibility:visible;mso-wrap-style:square;v-text-anchor:middle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" fillcolor="#4f81bd [3204]" strokecolor="#243f60 [1604]" strokeweight="2pt">
                  <v:textbox>
                    <w:txbxContent>
                      <w:p w:rsidR="00E13C3E" w:rsidRDefault="00E13C3E" w:rsidP="001E74B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oval>
                <v:rect id="Rectangle 18" o:spid="_x0000_s1115" style="position:absolute;left:56425;top:20594;width:337;height:4239;visibility:visible;mso-wrap-style:square;v-text-anchor:middle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" fillcolor="#f79646 [3209]" strokecolor="#974706 [1609]" strokeweight="2pt">
                  <v:textbox>
                    <w:txbxContent>
                      <w:p w:rsidR="00E13C3E" w:rsidRDefault="00E13C3E" w:rsidP="001E74B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rect>
                <v:oval id="Oval 19" o:spid="_x0000_s1116" style="position:absolute;left:29932;top:24948;width:2649;height:2650;visibility:visible;mso-wrap-style:square;v-text-anchor:middle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" fillcolor="#4f81bd [3204]" strokecolor="#243f60 [1604]" strokeweight="2pt">
                  <v:textbox>
                    <w:txbxContent>
                      <w:p w:rsidR="00E13C3E" w:rsidRDefault="00E13C3E" w:rsidP="001E74B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oval>
                <v:oval id="Oval 20" o:spid="_x0000_s1117" style="position:absolute;left:60664;top:21389;width:2650;height:2649;visibility:visible;mso-wrap-style:square;v-text-anchor:middle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" fillcolor="#4f81bd [3204]" strokecolor="#243f60 [1604]" strokeweight="2pt">
                  <v:textbox>
                    <w:txbxContent>
                      <w:p w:rsidR="00E13C3E" w:rsidRDefault="00E13C3E" w:rsidP="001E74B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oval>
                <v:shape id="Straight Arrow Connector 24" o:spid="_x0000_s1118" type="#_x0000_t32" style="position:absolute;left:45298;top:10846;width:1691;height:0;visibility:visible;mso-wrap-style:square" o:connectortype="straight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" strokecolor="#4579b8 [3044]">
                  <v:stroke endarrow="open"/>
                </v:shape>
                <v:shape id="TextBox 25" o:spid="_x0000_s1119" type="#_x0000_t202" style="position:absolute;left:554;top:15879;width:3404;height:2775;visibility:visible;mso-wrap-style:none;v-text-anchor:top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" filled="f" stroked="f">
                  <v:textbox style="mso-fit-shape-to-text:t">
                    <w:txbxContent>
                      <w:p w:rsidR="00E13C3E" w:rsidRDefault="00E13C3E" w:rsidP="001E74B3">
                        <w:pPr>
                          <w:pStyle w:val="af2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  <w:lang w:val="en-US"/>
                          </w:rPr>
                          <w:t>p1</w:t>
                        </w:r>
                      </w:p>
                    </w:txbxContent>
                  </v:textbox>
                </v:shape>
                <v:shape id="TextBox 26" o:spid="_x0000_s1120" type="#_x0000_t202" style="position:absolute;left:9304;top:9629;width:3403;height:2775;visibility:visible;mso-wrap-style:none;v-text-anchor:top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" filled="f" stroked="f">
                  <v:textbox style="mso-fit-shape-to-text:t">
                    <w:txbxContent>
                      <w:p w:rsidR="00E13C3E" w:rsidRDefault="00E13C3E" w:rsidP="001E74B3">
                        <w:pPr>
                          <w:pStyle w:val="af2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  <w:lang w:val="en-US"/>
                          </w:rPr>
                          <w:t>p2</w:t>
                        </w:r>
                      </w:p>
                    </w:txbxContent>
                  </v:textbox>
                </v:shape>
                <v:shape id="TextBox 27" o:spid="_x0000_s1121" type="#_x0000_t202" style="position:absolute;left:26902;top:22317;width:3403;height:2775;visibility:visible;mso-wrap-style:none;v-text-anchor:top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" filled="f" stroked="f">
                  <v:textbox style="mso-fit-shape-to-text:t">
                    <w:txbxContent>
                      <w:p w:rsidR="00E13C3E" w:rsidRDefault="00E13C3E" w:rsidP="001E74B3">
                        <w:pPr>
                          <w:pStyle w:val="af2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  <w:lang w:val="en-US"/>
                          </w:rPr>
                          <w:t>p3</w:t>
                        </w:r>
                      </w:p>
                    </w:txbxContent>
                  </v:textbox>
                </v:shape>
                <v:shape id="TextBox 28" o:spid="_x0000_s1122" type="#_x0000_t202" style="position:absolute;left:49979;top:7667;width:3404;height:2775;visibility:visible;mso-wrap-style:none;v-text-anchor:top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" filled="f" stroked="f">
                  <v:textbox style="mso-fit-shape-to-text:t">
                    <w:txbxContent>
                      <w:p w:rsidR="00E13C3E" w:rsidRDefault="00E13C3E" w:rsidP="001E74B3">
                        <w:pPr>
                          <w:pStyle w:val="af2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  <w:lang w:val="en-US"/>
                          </w:rPr>
                          <w:t>p4</w:t>
                        </w:r>
                      </w:p>
                    </w:txbxContent>
                  </v:textbox>
                </v:shape>
                <v:shape id="TextBox 29" o:spid="_x0000_s1123" type="#_x0000_t202" style="position:absolute;left:19202;top:3693;width:4178;height:2775;visibility:visible;mso-wrap-style:none;v-text-anchor:top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" filled="f" stroked="f">
                  <v:textbox style="mso-fit-shape-to-text:t">
                    <w:txbxContent>
                      <w:p w:rsidR="00E13C3E" w:rsidRDefault="00E13C3E" w:rsidP="001E74B3">
                        <w:pPr>
                          <w:pStyle w:val="af2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  <w:lang w:val="en-US"/>
                          </w:rPr>
                          <w:t>p21</w:t>
                        </w:r>
                      </w:p>
                    </w:txbxContent>
                  </v:textbox>
                </v:shape>
                <v:shape id="TextBox 30" o:spid="_x0000_s1124" type="#_x0000_t202" style="position:absolute;left:19514;top:11572;width:4178;height:2775;visibility:visible;mso-wrap-style:none;v-text-anchor:top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" filled="f" stroked="f">
                  <v:textbox style="mso-fit-shape-to-text:t">
                    <w:txbxContent>
                      <w:p w:rsidR="00E13C3E" w:rsidRDefault="00E13C3E" w:rsidP="001E74B3">
                        <w:pPr>
                          <w:pStyle w:val="af2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  <w:lang w:val="en-US"/>
                          </w:rPr>
                          <w:t>p22</w:t>
                        </w:r>
                      </w:p>
                    </w:txbxContent>
                  </v:textbox>
                </v:shape>
                <v:shape id="TextBox 31" o:spid="_x0000_s1125" type="#_x0000_t202" style="position:absolute;left:27014;top:3693;width:4178;height:2775;visibility:visible;mso-wrap-style:none;v-text-anchor:top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" filled="f" stroked="f">
                  <v:textbox style="mso-fit-shape-to-text:t">
                    <w:txbxContent>
                      <w:p w:rsidR="00E13C3E" w:rsidRDefault="00E13C3E" w:rsidP="001E74B3">
                        <w:pPr>
                          <w:pStyle w:val="af2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  <w:lang w:val="en-US"/>
                          </w:rPr>
                          <w:t>p23</w:t>
                        </w:r>
                      </w:p>
                    </w:txbxContent>
                  </v:textbox>
                </v:shape>
                <v:shape id="TextBox 32" o:spid="_x0000_s1126" type="#_x0000_t202" style="position:absolute;left:26932;top:11572;width:4178;height:2775;visibility:visible;mso-wrap-style:none;v-text-anchor:top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" filled="f" stroked="f">
                  <v:textbox style="mso-fit-shape-to-text:t">
                    <w:txbxContent>
                      <w:p w:rsidR="00E13C3E" w:rsidRDefault="00E13C3E" w:rsidP="001E74B3">
                        <w:pPr>
                          <w:pStyle w:val="af2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  <w:lang w:val="en-US"/>
                          </w:rPr>
                          <w:t>p24</w:t>
                        </w:r>
                      </w:p>
                    </w:txbxContent>
                  </v:textbox>
                </v:shape>
                <v:shape id="TextBox 33" o:spid="_x0000_s1127" type="#_x0000_t202" style="position:absolute;left:37258;top:7863;width:4178;height:2775;visibility:visible;mso-wrap-style:none;v-text-anchor:top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" filled="f" stroked="f">
                  <v:textbox style="mso-fit-shape-to-text:t">
                    <w:txbxContent>
                      <w:p w:rsidR="00E13C3E" w:rsidRDefault="00E13C3E" w:rsidP="001E74B3">
                        <w:pPr>
                          <w:pStyle w:val="af2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  <w:lang w:val="en-US"/>
                          </w:rPr>
                          <w:t>p25</w:t>
                        </w:r>
                      </w:p>
                    </w:txbxContent>
                  </v:textbox>
                </v:shape>
                <v:shape id="TextBox 34" o:spid="_x0000_s1128" type="#_x0000_t202" style="position:absolute;left:15006;top:2867;width:3493;height:2775;visibility:visible;mso-wrap-style:none;v-text-anchor:top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" filled="f" stroked="f">
                  <v:textbox style="mso-fit-shape-to-text:t">
                    <w:txbxContent>
                      <w:p w:rsidR="00E13C3E" w:rsidRDefault="00E13C3E" w:rsidP="001E74B3">
                        <w:pPr>
                          <w:pStyle w:val="af2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libri" w:cstheme="minorBidi"/>
                            <w:color w:val="C00000"/>
                            <w:kern w:val="24"/>
                            <w:lang w:val="en-US"/>
                          </w:rPr>
                          <w:t>t2’</w:t>
                        </w:r>
                      </w:p>
                    </w:txbxContent>
                  </v:textbox>
                </v:shape>
                <v:shape id="TextBox 35" o:spid="_x0000_s1129" type="#_x0000_t202" style="position:absolute;left:45429;top:2867;width:3874;height:2775;visibility:visible;mso-wrap-style:none;v-text-anchor:top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" filled="f" stroked="f">
                  <v:textbox style="mso-fit-shape-to-text:t">
                    <w:txbxContent>
                      <w:p w:rsidR="00E13C3E" w:rsidRDefault="00E13C3E" w:rsidP="001E74B3">
                        <w:pPr>
                          <w:pStyle w:val="af2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libri" w:cstheme="minorBidi"/>
                            <w:color w:val="C00000"/>
                            <w:kern w:val="24"/>
                            <w:lang w:val="en-US"/>
                          </w:rPr>
                          <w:t>t2’’</w:t>
                        </w:r>
                      </w:p>
                    </w:txbxContent>
                  </v:textbox>
                </v:shape>
                <v:shape id="TextBox 36" o:spid="_x0000_s1130" type="#_x0000_t202" style="position:absolute;left:32591;top:6511;width:3886;height:2775;visibility:visible;mso-wrap-style:none;v-text-anchor:top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" filled="f" stroked="f">
                  <v:textbox style="mso-fit-shape-to-text:t">
                    <w:txbxContent>
                      <w:p w:rsidR="00E13C3E" w:rsidRDefault="00E13C3E" w:rsidP="001E74B3">
                        <w:pPr>
                          <w:pStyle w:val="af2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libri" w:cstheme="minorBidi"/>
                            <w:color w:val="C00000"/>
                            <w:kern w:val="24"/>
                            <w:lang w:val="en-US"/>
                          </w:rPr>
                          <w:t>t2</w:t>
                        </w:r>
                        <w:r>
                          <w:rPr>
                            <w:rFonts w:asciiTheme="minorHAnsi" w:hAnsi="Calibri" w:cstheme="minorBidi"/>
                            <w:color w:val="C00000"/>
                            <w:kern w:val="24"/>
                          </w:rPr>
                          <w:t>3</w:t>
                        </w:r>
                      </w:p>
                    </w:txbxContent>
                  </v:textbox>
                </v:shape>
                <v:shape id="TextBox 37" o:spid="_x0000_s1131" type="#_x0000_t202" style="position:absolute;left:23801;top:2330;width:3886;height:2775;visibility:visible;mso-wrap-style:none;v-text-anchor:top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" filled="f" stroked="f">
                  <v:textbox style="mso-fit-shape-to-text:t">
                    <w:txbxContent>
                      <w:p w:rsidR="00E13C3E" w:rsidRDefault="00E13C3E" w:rsidP="001E74B3">
                        <w:pPr>
                          <w:pStyle w:val="af2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Theme="minorHAnsi" w:hAnsi="Calibri" w:cstheme="minorBidi"/>
                            <w:color w:val="C00000"/>
                            <w:kern w:val="24"/>
                            <w:lang w:val="en-US"/>
                          </w:rPr>
                          <w:t>t21</w:t>
                        </w:r>
                      </w:p>
                    </w:txbxContent>
                  </v:textbox>
                </v:shape>
                <v:shape id="TextBox 38" o:spid="_x0000_s1132" type="#_x0000_t202" style="position:absolute;left:23894;top:17469;width:3886;height:2775;visibility:visible;mso-wrap-style:none;v-text-anchor:top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" filled="f" stroked="f">
                  <v:textbox style="mso-fit-shape-to-text:t">
                    <w:txbxContent>
                      <w:p w:rsidR="00E13C3E" w:rsidRDefault="00E13C3E" w:rsidP="001E74B3">
                        <w:pPr>
                          <w:pStyle w:val="af2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libri" w:cstheme="minorBidi"/>
                            <w:color w:val="C00000"/>
                            <w:kern w:val="24"/>
                            <w:lang w:val="en-US"/>
                          </w:rPr>
                          <w:t>t2</w:t>
                        </w:r>
                        <w:r>
                          <w:rPr>
                            <w:rFonts w:asciiTheme="minorHAnsi" w:hAnsi="Calibri" w:cstheme="minorBidi"/>
                            <w:color w:val="C00000"/>
                            <w:kern w:val="24"/>
                          </w:rPr>
                          <w:t>2</w:t>
                        </w:r>
                      </w:p>
                    </w:txbxContent>
                  </v:textbox>
                </v:shape>
                <v:shape id="TextBox 39" o:spid="_x0000_s1133" type="#_x0000_t202" style="position:absolute;left:5227;top:12633;width:3118;height:2775;visibility:visible;mso-wrap-style:none;v-text-anchor:top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" filled="f" stroked="f">
                  <v:textbox style="mso-fit-shape-to-text:t">
                    <w:txbxContent>
                      <w:p w:rsidR="00E13C3E" w:rsidRDefault="00E13C3E" w:rsidP="001E74B3">
                        <w:pPr>
                          <w:pStyle w:val="af2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libri" w:cstheme="minorBidi"/>
                            <w:color w:val="C00000"/>
                            <w:kern w:val="24"/>
                            <w:lang w:val="en-US"/>
                          </w:rPr>
                          <w:t>t1</w:t>
                        </w:r>
                      </w:p>
                    </w:txbxContent>
                  </v:textbox>
                </v:shape>
                <v:shape id="TextBox 40" o:spid="_x0000_s1134" type="#_x0000_t202" style="position:absolute;left:54305;top:17511;width:3118;height:2775;visibility:visible;mso-wrap-style:none;v-text-anchor:top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" filled="f" stroked="f">
                  <v:textbox style="mso-fit-shape-to-text:t">
                    <w:txbxContent>
                      <w:p w:rsidR="00E13C3E" w:rsidRDefault="00E13C3E" w:rsidP="001E74B3">
                        <w:pPr>
                          <w:pStyle w:val="af2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libri" w:cstheme="minorBidi"/>
                            <w:color w:val="C00000"/>
                            <w:kern w:val="24"/>
                            <w:lang w:val="en-US"/>
                          </w:rPr>
                          <w:t>t3</w:t>
                        </w:r>
                      </w:p>
                    </w:txbxContent>
                  </v:textbox>
                </v:shape>
                <v:shape id="Straight Arrow Connector 42" o:spid="_x0000_s1135" type="#_x0000_t32" style="position:absolute;left:23043;top:7667;width:2120;height:0;visibility:visible;mso-wrap-style:square" o:connectortype="straight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" strokecolor="#4579b8 [3044]">
                  <v:stroke endarrow="open"/>
                </v:shape>
                <v:shape id="Straight Arrow Connector 44" o:spid="_x0000_s1136" type="#_x0000_t32" style="position:absolute;left:23043;top:15660;width:2120;height:0;visibility:visible;mso-wrap-style:square" o:connectortype="straight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" strokecolor="#4579b8 [3044]">
                  <v:stroke endarrow="open"/>
                </v:shape>
                <v:shape id="Straight Arrow Connector 46" o:spid="_x0000_s1137" type="#_x0000_t32" style="position:absolute;left:25499;top:15660;width:2313;height:0;visibility:visible;mso-wrap-style:square" o:connectortype="straight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" strokecolor="#4579b8 [3044]">
                  <v:stroke endarrow="open"/>
                </v:shape>
                <v:shape id="Straight Arrow Connector 48" o:spid="_x0000_s1138" type="#_x0000_t32" style="position:absolute;left:25499;top:7667;width:2313;height:0;visibility:visible;mso-wrap-style:square" o:connectortype="straight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" strokecolor="#4579b8 [3044]">
                  <v:stroke endarrow="open"/>
                </v:shape>
                <v:shape id="Elbow Connector 50" o:spid="_x0000_s1139" type="#_x0000_t34" style="position:absolute;left:30462;top:7667;width:4768;height:3876;visibility:visible;mso-wrap-style:square" o:connectortype="elbow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" strokecolor="#4579b8 [3044]">
                  <v:stroke endarrow="open"/>
                </v:shape>
                <v:shape id="Elbow Connector 52" o:spid="_x0000_s1140" type="#_x0000_t34" style="position:absolute;left:30462;top:11543;width:4768;height:4117;flip:y;visibility:visible;mso-wrap-style:square" o:connectortype="elbow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" strokecolor="#4579b8 [3044]">
                  <v:stroke endarrow="open"/>
                </v:shape>
                <v:shape id="Straight Arrow Connector 54" o:spid="_x0000_s1141" type="#_x0000_t32" style="position:absolute;left:35567;top:11543;width:3019;height:0;visibility:visible;mso-wrap-style:square" o:connectortype="straight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" strokecolor="#4579b8 [3044]">
                  <v:stroke endarrow="open"/>
                </v:shape>
                <v:shape id="Elbow Connector 56" o:spid="_x0000_s1142" type="#_x0000_t34" style="position:absolute;left:5028;top:16940;width:2649;height:2384;flip:y;visibility:visible;mso-wrap-style:square" o:connectortype="elbow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" strokecolor="#4579b8 [3044]">
                  <v:stroke endarrow="open"/>
                </v:shape>
                <v:shape id="Elbow Connector 58" o:spid="_x0000_s1143" type="#_x0000_t34" style="position:absolute;left:8014;top:16940;width:21918;height:9333;visibility:visible;mso-wrap-style:square" o:connectortype="elbow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" adj="1406" strokecolor="#4579b8 [3044]">
                  <v:stroke endarrow="open"/>
                </v:shape>
                <v:shape id="Elbow Connector 61" o:spid="_x0000_s1144" type="#_x0000_t34" style="position:absolute;left:8014;top:13672;width:2842;height:3268;flip:y;visibility:visible;mso-wrap-style:square" o:connectortype="elbow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" strokecolor="#4579b8 [3044]">
                  <v:stroke endarrow="open"/>
                </v:shape>
                <v:shape id="Elbow Connector 64" o:spid="_x0000_s1145" type="#_x0000_t34" style="position:absolute;left:13506;top:10846;width:3709;height:2826;flip:y;visibility:visible;mso-wrap-style:square" o:connectortype="elbow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" strokecolor="#4579b8 [3044]">
                  <v:stroke endarrow="open"/>
                </v:shape>
                <v:shape id="Elbow Connector 68" o:spid="_x0000_s1146" type="#_x0000_t34" style="position:absolute;left:49639;top:10846;width:6786;height:11868;visibility:visible;mso-wrap-style:square" o:connectortype="elbow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" strokecolor="#4579b8 [3044]">
                  <v:stroke endarrow="open"/>
                </v:shape>
                <v:shape id="Elbow Connector 70" o:spid="_x0000_s1147" type="#_x0000_t34" style="position:absolute;left:32581;top:22714;width:23844;height:3559;flip:y;visibility:visible;mso-wrap-style:square" o:connectortype="elbow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" strokecolor="#4579b8 [3044]">
                  <v:stroke endarrow="open"/>
                </v:shape>
                <v:shape id="Straight Arrow Connector 72" o:spid="_x0000_s1148" type="#_x0000_t32" style="position:absolute;left:56762;top:22714;width:3902;height:0;visibility:visible;mso-wrap-style:square" o:connectortype="straight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" strokecolor="#4579b8 [3044]">
                  <v:stroke endarrow="open"/>
                </v:shape>
                <v:shape id="TextBox 73" o:spid="_x0000_s1149" type="#_x0000_t202" style="position:absolute;left:60967;top:18990;width:3403;height:2775;visibility:visible;mso-wrap-style:none;v-text-anchor:top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" filled="f" stroked="f">
                  <v:textbox style="mso-fit-shape-to-text:t">
                    <w:txbxContent>
                      <w:p w:rsidR="00E13C3E" w:rsidRDefault="00E13C3E" w:rsidP="001E74B3">
                        <w:pPr>
                          <w:pStyle w:val="af2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  <w:lang w:val="en-US"/>
                          </w:rPr>
                          <w:t>p5</w:t>
                        </w:r>
                      </w:p>
                    </w:txbxContent>
                  </v:textbox>
                </v:shape>
                <v:shape id="TextBox 75" o:spid="_x0000_s1150" type="#_x0000_t202" style="position:absolute;left:18474;top:1128;width:7407;height:3693;visibility:visible;mso-wrap-style:square;v-text-anchor:top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" filled="f" stroked="f">
                  <v:textbox style="mso-fit-shape-to-text:t">
                    <w:txbxContent>
                      <w:p w:rsidR="00E13C3E" w:rsidRDefault="00E13C3E" w:rsidP="001E74B3">
                        <w:pPr>
                          <w:pStyle w:val="af2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libri" w:cstheme="minorBidi"/>
                            <w:i/>
                            <w:iCs/>
                            <w:color w:val="000000" w:themeColor="text1"/>
                            <w:kern w:val="24"/>
                            <w:sz w:val="36"/>
                            <w:szCs w:val="36"/>
                            <w:lang w:val="en-US"/>
                          </w:rPr>
                          <w:t>N’</w:t>
                        </w:r>
                      </w:p>
                    </w:txbxContent>
                  </v:textbox>
                </v:shape>
                <v:shape id="TextBox 76" o:spid="_x0000_s1151" type="#_x0000_t202" style="position:absolute;width:7407;height:3693;visibility:visible;mso-wrap-style:square;v-text-anchor:top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" filled="f" stroked="f">
                  <v:textbox style="mso-fit-shape-to-text:t">
                    <w:txbxContent>
                      <w:p w:rsidR="00E13C3E" w:rsidRDefault="00E13C3E" w:rsidP="001E74B3">
                        <w:pPr>
                          <w:pStyle w:val="af2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libri" w:cstheme="minorBidi"/>
                            <w:i/>
                            <w:iCs/>
                            <w:color w:val="000000" w:themeColor="text1"/>
                            <w:kern w:val="24"/>
                            <w:sz w:val="36"/>
                            <w:szCs w:val="36"/>
                            <w:lang w:val="en-US"/>
                          </w:rPr>
                          <w:t>N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1E74B3" w:rsidRDefault="001E74B3" w:rsidP="001E74B3">
      <w:r>
        <w:lastRenderedPageBreak/>
        <w:t>Иерархическая сеть</w:t>
      </w:r>
      <w:r w:rsidR="00F15D7F">
        <w:t xml:space="preserve"> </w:t>
      </w:r>
      <w:r w:rsidR="00F15D7F">
        <w:rPr>
          <w:lang w:val="en-US"/>
        </w:rPr>
        <w:t>N</w:t>
      </w:r>
      <w:r w:rsidR="00F15D7F" w:rsidRPr="008150DB">
        <w:t>’</w:t>
      </w:r>
      <w:r>
        <w:t xml:space="preserve"> функционирует как обыкновенная сеть Петри, переходя от одной маркировки к другой и обмениваясь фишками, в том числе между сетями различного уровня. Исключение составляет правило работы составных переходов.</w:t>
      </w:r>
    </w:p>
    <w:p w:rsidR="001E74B3" w:rsidRDefault="001E74B3" w:rsidP="001E74B3">
      <w:r>
        <w:t>Срабатывание составных переходов является не мгновенным событием, а составным действием – говорят о работе составного перехода, а не его срабатывании. На каждом шаге дискретного времени составной переход может находиться в одном из двух состояний:</w:t>
      </w:r>
    </w:p>
    <w:p w:rsidR="001E74B3" w:rsidRDefault="001E74B3" w:rsidP="00401F12">
      <w:pPr>
        <w:pStyle w:val="a3"/>
        <w:numPr>
          <w:ilvl w:val="0"/>
          <w:numId w:val="8"/>
        </w:numPr>
        <w:spacing w:before="0" w:after="160" w:line="259" w:lineRule="auto"/>
      </w:pPr>
      <w:r>
        <w:t>Пассивном</w:t>
      </w:r>
    </w:p>
    <w:p w:rsidR="001E74B3" w:rsidRDefault="001E74B3" w:rsidP="00401F12">
      <w:pPr>
        <w:pStyle w:val="a3"/>
        <w:numPr>
          <w:ilvl w:val="0"/>
          <w:numId w:val="8"/>
        </w:numPr>
        <w:spacing w:before="0" w:after="160" w:line="259" w:lineRule="auto"/>
      </w:pPr>
      <w:r>
        <w:t>Активном</w:t>
      </w:r>
    </w:p>
    <w:p w:rsidR="001E74B3" w:rsidRDefault="001E74B3" w:rsidP="001E74B3">
      <w:pPr>
        <w:rPr>
          <w:rFonts w:eastAsiaTheme="minorEastAsia"/>
        </w:rPr>
      </w:pPr>
      <w:r>
        <w:t xml:space="preserve">Начальное состояние всех переходов – пассивное. Составной переход может быть активирован в некоторый момент </w:t>
      </w:r>
      <m:oMath>
        <m:r>
          <w:rPr>
            <w:rFonts w:ascii="Cambria Math" w:hAnsi="Cambria Math"/>
          </w:rPr>
          <m:t>θ</m:t>
        </m:r>
      </m:oMath>
      <w:r>
        <w:rPr>
          <w:rFonts w:eastAsiaTheme="minorEastAsia"/>
        </w:rPr>
        <w:t>, если до этого он был пассивен и имеются условия для срабатывания его головного перехода. При этом производится изменение маркировки в сети верхнего уровня (по обычным правилам) и одновременно запускается работа в сети, находящейся внутри составного перехода.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>Во время работы внутренней сети, работа сети верхнего уровня блокируется. Сеть нижнего уровня работает с учетом своей начальной маркировки до тех пор, пока все её переходы не станут пассивными (не смогут дальше работать). После этого происходит срабатывание хвостового перехода и изменение маркировки верхней сети. Составной переход возвращается в пассивное состояние, а в сети нижнего уровня восстанавливается начальная маркировка.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>Запустим ^ сеть.</w:t>
      </w:r>
    </w:p>
    <w:p w:rsidR="001E74B3" w:rsidRDefault="001E74B3" w:rsidP="001E74B3">
      <m:oMath>
        <m:r>
          <w:rPr>
            <w:rFonts w:ascii="Cambria Math" w:hAnsi="Cambria Math"/>
          </w:rPr>
          <m:t>θ=0:</m:t>
        </m:r>
      </m:oMath>
      <w:r>
        <w:tab/>
      </w:r>
      <w:r>
        <w:tab/>
        <w:t>1 0 0 0 0</w:t>
      </w:r>
    </w:p>
    <w:p w:rsidR="001E74B3" w:rsidRDefault="001E74B3" w:rsidP="001E74B3">
      <w:pPr>
        <w:ind w:left="708" w:firstLine="708"/>
      </w:pPr>
      <w:r>
        <w:t>Т1</w:t>
      </w:r>
    </w:p>
    <w:p w:rsidR="001E74B3" w:rsidRDefault="001E74B3" w:rsidP="001E74B3">
      <m:oMath>
        <m:r>
          <w:rPr>
            <w:rFonts w:ascii="Cambria Math" w:hAnsi="Cambria Math"/>
          </w:rPr>
          <m:t>θ=1:</m:t>
        </m:r>
      </m:oMath>
      <w:r>
        <w:tab/>
      </w:r>
      <w:r>
        <w:tab/>
        <w:t>0 1 1 0 0</w:t>
      </w:r>
    </w:p>
    <w:p w:rsidR="001E74B3" w:rsidRDefault="001E74B3" w:rsidP="001E74B3">
      <w:r>
        <w:tab/>
      </w:r>
      <w:r>
        <w:tab/>
        <w:t>Т2'</w:t>
      </w:r>
    </w:p>
    <w:p w:rsidR="001E74B3" w:rsidRDefault="001E74B3" w:rsidP="001E74B3">
      <m:oMath>
        <m:r>
          <w:rPr>
            <w:rFonts w:ascii="Cambria Math" w:hAnsi="Cambria Math"/>
          </w:rPr>
          <m:t>θ=2:</m:t>
        </m:r>
      </m:oMath>
      <w:r>
        <w:tab/>
      </w:r>
      <w:r>
        <w:tab/>
        <w:t>0 0 1 0 0</w:t>
      </w:r>
    </w:p>
    <w:p w:rsidR="001E74B3" w:rsidRDefault="001E74B3" w:rsidP="001E74B3">
      <w:r>
        <w:tab/>
      </w:r>
      <w:r>
        <w:tab/>
        <w:t>Т2''</w:t>
      </w:r>
      <w:r>
        <w:tab/>
        <w:t>1 1 0 0 0</w:t>
      </w:r>
    </w:p>
    <w:p w:rsidR="001E74B3" w:rsidRDefault="001E74B3" w:rsidP="001E74B3">
      <w:r>
        <w:tab/>
      </w:r>
      <w:r>
        <w:tab/>
      </w:r>
      <w:r>
        <w:tab/>
        <w:t>Т21</w:t>
      </w:r>
    </w:p>
    <w:p w:rsidR="001E74B3" w:rsidRDefault="001E74B3" w:rsidP="001E74B3">
      <w:r>
        <w:tab/>
      </w:r>
      <w:r>
        <w:tab/>
      </w:r>
      <w:r>
        <w:tab/>
        <w:t>0 1 1 0 0</w:t>
      </w:r>
    </w:p>
    <w:p w:rsidR="001E74B3" w:rsidRDefault="001E74B3" w:rsidP="001E74B3">
      <w:r>
        <w:tab/>
      </w:r>
      <w:r>
        <w:tab/>
      </w:r>
      <w:r>
        <w:tab/>
        <w:t>Т22</w:t>
      </w:r>
    </w:p>
    <w:p w:rsidR="001E74B3" w:rsidRDefault="001E74B3" w:rsidP="001E74B3">
      <w:r>
        <w:tab/>
      </w:r>
      <w:r>
        <w:tab/>
      </w:r>
      <w:r>
        <w:tab/>
        <w:t>0 0 1 1 0</w:t>
      </w:r>
    </w:p>
    <w:p w:rsidR="001E74B3" w:rsidRDefault="001E74B3" w:rsidP="001E74B3">
      <w:r>
        <w:tab/>
      </w:r>
      <w:r>
        <w:tab/>
      </w:r>
      <w:r>
        <w:tab/>
        <w:t>Т23</w:t>
      </w:r>
    </w:p>
    <w:p w:rsidR="001E74B3" w:rsidRDefault="001E74B3" w:rsidP="001E74B3">
      <w:r>
        <w:tab/>
      </w:r>
      <w:r>
        <w:tab/>
      </w:r>
      <w:r>
        <w:tab/>
        <w:t>0 0 0 0 1</w:t>
      </w:r>
    </w:p>
    <w:p w:rsidR="001E74B3" w:rsidRDefault="001E74B3" w:rsidP="001E74B3">
      <w:r>
        <w:tab/>
      </w:r>
      <w:r>
        <w:tab/>
      </w:r>
      <w:r>
        <w:tab/>
        <w:t>Т3</w:t>
      </w:r>
    </w:p>
    <w:p w:rsidR="001E74B3" w:rsidRDefault="001E74B3" w:rsidP="001E74B3">
      <w:r>
        <w:tab/>
      </w:r>
      <w:r>
        <w:tab/>
      </w:r>
      <w:r>
        <w:tab/>
        <w:t>[1 1 0 0 0]</w:t>
      </w:r>
    </w:p>
    <w:p w:rsidR="001E74B3" w:rsidRDefault="001E74B3" w:rsidP="001E74B3">
      <m:oMath>
        <m:r>
          <w:rPr>
            <w:rFonts w:ascii="Cambria Math" w:hAnsi="Cambria Math"/>
          </w:rPr>
          <m:t>θ=3:</m:t>
        </m:r>
      </m:oMath>
      <w:r>
        <w:tab/>
      </w:r>
      <w:r>
        <w:tab/>
        <w:t>0 0 1 1 0</w:t>
      </w:r>
    </w:p>
    <w:p w:rsidR="001E74B3" w:rsidRDefault="001E74B3" w:rsidP="001E74B3">
      <w:r>
        <w:tab/>
      </w:r>
      <w:r>
        <w:tab/>
        <w:t>Т3</w:t>
      </w:r>
    </w:p>
    <w:p w:rsidR="001E74B3" w:rsidRDefault="001E74B3" w:rsidP="001E74B3">
      <w:r>
        <w:tab/>
      </w:r>
      <w:r>
        <w:tab/>
        <w:t>0 0 0 0 1</w:t>
      </w:r>
    </w:p>
    <w:p w:rsidR="001E74B3" w:rsidRDefault="001E74B3" w:rsidP="001E74B3">
      <w:r>
        <w:t xml:space="preserve">На шаге </w:t>
      </w:r>
      <m:oMath>
        <m:r>
          <w:rPr>
            <w:rFonts w:ascii="Cambria Math" w:hAnsi="Cambria Math"/>
          </w:rPr>
          <m:t>θ=2</m:t>
        </m:r>
      </m:oMath>
      <w:r>
        <w:t xml:space="preserve"> происходит работа составного перехода Т2' для сети </w:t>
      </w:r>
      <w:r>
        <w:rPr>
          <w:lang w:val="en-US"/>
        </w:rPr>
        <w:t>N</w:t>
      </w:r>
      <w:r w:rsidRPr="002579B9">
        <w:t>’</w:t>
      </w:r>
      <w:r>
        <w:t xml:space="preserve"> следующим образом. Т2' – запуск сети более низкого иерархического уровня. Окончание работы сети и восстановление маркировки – срабатывание перехода Т2''.</w:t>
      </w:r>
    </w:p>
    <w:p w:rsidR="001E74B3" w:rsidRDefault="001E74B3" w:rsidP="001E74B3">
      <w:r>
        <w:t>Данный процесс хорошо отображает функционирование какой-либо подпрограммы.</w:t>
      </w:r>
    </w:p>
    <w:p w:rsidR="001E74B3" w:rsidRDefault="001E74B3" w:rsidP="001E74B3"/>
    <w:p w:rsidR="001E74B3" w:rsidRDefault="001E74B3" w:rsidP="001E74B3">
      <w:pPr>
        <w:pStyle w:val="2"/>
      </w:pPr>
      <w:bookmarkStart w:id="19" w:name="_Toc441244407"/>
      <w:r>
        <w:t>Цветные сети Петри</w:t>
      </w:r>
      <w:bookmarkEnd w:id="19"/>
    </w:p>
    <w:p w:rsidR="001E74B3" w:rsidRDefault="001E74B3" w:rsidP="001E74B3">
      <w:r>
        <w:rPr>
          <w:lang w:val="en-US"/>
        </w:rPr>
        <w:t>Colored</w:t>
      </w:r>
      <w:r w:rsidRPr="00702C75">
        <w:t xml:space="preserve"> </w:t>
      </w:r>
      <w:r>
        <w:rPr>
          <w:lang w:val="en-US"/>
        </w:rPr>
        <w:t>Petri</w:t>
      </w:r>
      <w:r w:rsidRPr="00702C75">
        <w:t xml:space="preserve"> </w:t>
      </w:r>
      <w:r>
        <w:rPr>
          <w:lang w:val="en-US"/>
        </w:rPr>
        <w:t>Net</w:t>
      </w:r>
      <w:r w:rsidRPr="00702C75">
        <w:t xml:space="preserve">. </w:t>
      </w:r>
      <w:r>
        <w:t>Опираются на понятие мультимножества.</w:t>
      </w:r>
    </w:p>
    <w:p w:rsidR="001E74B3" w:rsidRPr="00702C75" w:rsidRDefault="001E74B3" w:rsidP="001E74B3">
      <w:pPr>
        <w:rPr>
          <w:rFonts w:eastAsiaTheme="minorEastAsia"/>
          <w:i/>
        </w:rPr>
      </w:pPr>
      <m:oMathPara>
        <m:oMath>
          <m:r>
            <w:rPr>
              <w:rFonts w:ascii="Cambria Math" w:hAnsi="Cambria Math"/>
              <w:lang w:val="en-US"/>
            </w:rPr>
            <w:lastRenderedPageBreak/>
            <m:t>CPN=</m:t>
          </m:r>
          <m:d>
            <m:dPr>
              <m:begChr m:val="{"/>
              <m:endChr m:val="}"/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θ,</m:t>
              </m:r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Σ</m:t>
              </m:r>
              <m:r>
                <w:rPr>
                  <w:rFonts w:ascii="Cambria Math" w:hAnsi="Cambria Math"/>
                  <w:lang w:val="en-US"/>
                </w:rPr>
                <m:t>,P,T,A,N,C,G,E,I</m:t>
              </m:r>
            </m:e>
          </m:d>
        </m:oMath>
      </m:oMathPara>
    </w:p>
    <w:p w:rsidR="001E74B3" w:rsidRDefault="001E74B3" w:rsidP="001E74B3">
      <w:pPr>
        <w:rPr>
          <w:rFonts w:eastAsiaTheme="minorEastAsia"/>
        </w:rPr>
      </w:pPr>
      <w:r w:rsidRPr="00984E24">
        <w:rPr>
          <w:rFonts w:eastAsiaTheme="minorEastAsia"/>
        </w:rPr>
        <w:t>Здесь</w:t>
      </w:r>
      <w:r>
        <w:rPr>
          <w:rFonts w:eastAsiaTheme="minorEastAsia"/>
        </w:rPr>
        <w:t>:</w:t>
      </w:r>
    </w:p>
    <w:p w:rsidR="001E74B3" w:rsidRPr="003E022B" w:rsidRDefault="001E74B3" w:rsidP="00401F12">
      <w:pPr>
        <w:pStyle w:val="a3"/>
        <w:numPr>
          <w:ilvl w:val="0"/>
          <w:numId w:val="10"/>
        </w:numPr>
        <w:spacing w:before="0" w:after="160" w:line="259" w:lineRule="auto"/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>θ</m:t>
        </m:r>
      </m:oMath>
      <w:r w:rsidRPr="003E022B">
        <w:rPr>
          <w:rFonts w:eastAsiaTheme="minorEastAsia"/>
        </w:rPr>
        <w:t xml:space="preserve"> – множество дискретных моментов времени, в которые происходит функционирование сети</w:t>
      </w:r>
    </w:p>
    <w:p w:rsidR="001E74B3" w:rsidRPr="003E022B" w:rsidRDefault="001E74B3" w:rsidP="00401F12">
      <w:pPr>
        <w:pStyle w:val="a3"/>
        <w:numPr>
          <w:ilvl w:val="0"/>
          <w:numId w:val="10"/>
        </w:numPr>
        <w:spacing w:before="0" w:after="160" w:line="259" w:lineRule="auto"/>
        <w:rPr>
          <w:rFonts w:eastAsiaTheme="minorEastAsia"/>
        </w:rPr>
      </w:pPr>
      <m:oMath>
        <m:r>
          <m:rPr>
            <m:sty m:val="p"/>
          </m:rPr>
          <w:rPr>
            <w:rFonts w:ascii="Cambria Math" w:eastAsiaTheme="minorEastAsia" w:hAnsi="Cambria Math"/>
          </w:rPr>
          <m:t>Σ</m:t>
        </m:r>
      </m:oMath>
      <w:r w:rsidRPr="003E022B">
        <w:rPr>
          <w:rFonts w:eastAsiaTheme="minorEastAsia"/>
        </w:rPr>
        <w:t xml:space="preserve"> – конечное множество (непустых типов), называемое цветами</w:t>
      </w:r>
    </w:p>
    <w:p w:rsidR="001E74B3" w:rsidRPr="003E022B" w:rsidRDefault="001E74B3" w:rsidP="00401F12">
      <w:pPr>
        <w:pStyle w:val="a3"/>
        <w:numPr>
          <w:ilvl w:val="0"/>
          <w:numId w:val="10"/>
        </w:numPr>
        <w:spacing w:before="0" w:after="160" w:line="259" w:lineRule="auto"/>
        <w:rPr>
          <w:rFonts w:eastAsiaTheme="minorEastAsia"/>
        </w:rPr>
      </w:pPr>
      <w:r>
        <w:rPr>
          <w:rFonts w:eastAsiaTheme="minorEastAsia"/>
          <w:lang w:val="en-US"/>
        </w:rPr>
        <w:t>P</w:t>
      </w:r>
      <w:r w:rsidRPr="003E022B">
        <w:rPr>
          <w:rFonts w:eastAsiaTheme="minorEastAsia"/>
        </w:rPr>
        <w:t xml:space="preserve"> – конечное множество позиций</w:t>
      </w:r>
    </w:p>
    <w:p w:rsidR="001E74B3" w:rsidRPr="003E022B" w:rsidRDefault="001E74B3" w:rsidP="00401F12">
      <w:pPr>
        <w:pStyle w:val="a3"/>
        <w:numPr>
          <w:ilvl w:val="0"/>
          <w:numId w:val="10"/>
        </w:numPr>
        <w:spacing w:before="0" w:after="160" w:line="259" w:lineRule="auto"/>
        <w:rPr>
          <w:rFonts w:eastAsiaTheme="minorEastAsia"/>
        </w:rPr>
      </w:pPr>
      <w:r>
        <w:rPr>
          <w:rFonts w:eastAsiaTheme="minorEastAsia"/>
          <w:lang w:val="en-US"/>
        </w:rPr>
        <w:t>T</w:t>
      </w:r>
      <w:r w:rsidRPr="003E022B">
        <w:rPr>
          <w:rFonts w:eastAsiaTheme="minorEastAsia"/>
        </w:rPr>
        <w:t xml:space="preserve"> – конечное множество переходов, которое можно представить как в обычной сети. Правила срабатывания гораздо сложнее.</w:t>
      </w:r>
    </w:p>
    <w:p w:rsidR="001E74B3" w:rsidRPr="003E022B" w:rsidRDefault="001E74B3" w:rsidP="00401F12">
      <w:pPr>
        <w:pStyle w:val="a3"/>
        <w:numPr>
          <w:ilvl w:val="0"/>
          <w:numId w:val="10"/>
        </w:numPr>
        <w:spacing w:before="0" w:after="160" w:line="259" w:lineRule="auto"/>
        <w:rPr>
          <w:rFonts w:eastAsiaTheme="minorEastAsia"/>
        </w:rPr>
      </w:pPr>
      <w:r>
        <w:rPr>
          <w:rFonts w:eastAsiaTheme="minorEastAsia"/>
          <w:lang w:val="en-US"/>
        </w:rPr>
        <w:t>A</w:t>
      </w:r>
      <w:r w:rsidRPr="003E022B">
        <w:rPr>
          <w:rFonts w:eastAsiaTheme="minorEastAsia"/>
        </w:rPr>
        <w:t xml:space="preserve"> – конечное множество дуг, связывающих между собой позиции и переходы. В отличие от обыкновенных сетей, дуги задаются не матрицей, а множеством </w:t>
      </w:r>
      <w:r w:rsidRPr="003E022B">
        <w:rPr>
          <w:rFonts w:eastAsiaTheme="minorEastAsia"/>
          <w:lang w:val="en-US"/>
        </w:rPr>
        <w:t>P</w:t>
      </w:r>
      <w:r w:rsidRPr="003E022B">
        <w:rPr>
          <w:rFonts w:eastAsiaTheme="minorEastAsia"/>
        </w:rPr>
        <w:t xml:space="preserve"> </w:t>
      </w:r>
      <w:r w:rsidRPr="003E022B">
        <w:rPr>
          <w:rFonts w:eastAsiaTheme="minorEastAsia"/>
          <w:lang w:val="en-US"/>
        </w:rPr>
        <w:t>to</w:t>
      </w:r>
      <w:r w:rsidRPr="003E022B">
        <w:rPr>
          <w:rFonts w:eastAsiaTheme="minorEastAsia"/>
        </w:rPr>
        <w:t xml:space="preserve"> </w:t>
      </w:r>
      <w:r w:rsidRPr="003E022B">
        <w:rPr>
          <w:rFonts w:eastAsiaTheme="minorEastAsia"/>
          <w:lang w:val="en-US"/>
        </w:rPr>
        <w:t>T</w:t>
      </w:r>
      <w:r w:rsidRPr="003E022B">
        <w:rPr>
          <w:rFonts w:eastAsiaTheme="minorEastAsia"/>
        </w:rPr>
        <w:t>.</w:t>
      </w:r>
    </w:p>
    <w:p w:rsidR="001E74B3" w:rsidRPr="003E022B" w:rsidRDefault="001E74B3" w:rsidP="00401F12">
      <w:pPr>
        <w:pStyle w:val="a3"/>
        <w:numPr>
          <w:ilvl w:val="0"/>
          <w:numId w:val="10"/>
        </w:numPr>
        <w:spacing w:before="0" w:after="160" w:line="259" w:lineRule="auto"/>
        <w:rPr>
          <w:rFonts w:eastAsiaTheme="minorEastAsia"/>
        </w:rPr>
      </w:pPr>
      <w:r w:rsidRPr="003E022B">
        <w:rPr>
          <w:rFonts w:eastAsiaTheme="minorEastAsia"/>
          <w:lang w:val="en-US"/>
        </w:rPr>
        <w:t>N</w:t>
      </w:r>
      <w:r w:rsidRPr="003E022B">
        <w:rPr>
          <w:rFonts w:eastAsiaTheme="minorEastAsia"/>
        </w:rPr>
        <w:t>(</w:t>
      </w:r>
      <w:r w:rsidRPr="003E022B">
        <w:rPr>
          <w:rFonts w:eastAsiaTheme="minorEastAsia"/>
          <w:lang w:val="en-US"/>
        </w:rPr>
        <w:t>a</w:t>
      </w:r>
      <w:r w:rsidRPr="003E022B">
        <w:rPr>
          <w:rFonts w:eastAsiaTheme="minorEastAsia"/>
        </w:rPr>
        <w:t xml:space="preserve">) – некоторая узловая функция, которая для каждой дуги </w:t>
      </w:r>
      <m:oMath>
        <m:r>
          <w:rPr>
            <w:rFonts w:ascii="Cambria Math" w:eastAsiaTheme="minorEastAsia" w:hAnsi="Cambria Math"/>
          </w:rPr>
          <m:t>a∈A</m:t>
        </m:r>
      </m:oMath>
      <w:r w:rsidRPr="003E022B">
        <w:rPr>
          <w:rFonts w:eastAsiaTheme="minorEastAsia"/>
        </w:rPr>
        <w:t xml:space="preserve"> указывает её исходный и конечный узел.</w:t>
      </w:r>
    </w:p>
    <w:p w:rsidR="001E74B3" w:rsidRPr="003E022B" w:rsidRDefault="001E74B3" w:rsidP="00401F12">
      <w:pPr>
        <w:pStyle w:val="a3"/>
        <w:numPr>
          <w:ilvl w:val="0"/>
          <w:numId w:val="10"/>
        </w:numPr>
        <w:spacing w:before="0" w:after="160" w:line="259" w:lineRule="auto"/>
        <w:rPr>
          <w:rFonts w:eastAsiaTheme="minorEastAsia"/>
        </w:rPr>
      </w:pPr>
      <w:r w:rsidRPr="003E022B">
        <w:rPr>
          <w:rFonts w:eastAsiaTheme="minorEastAsia"/>
          <w:lang w:val="en-US"/>
        </w:rPr>
        <w:t>C</w:t>
      </w:r>
      <w:r w:rsidRPr="003E022B">
        <w:rPr>
          <w:rFonts w:eastAsiaTheme="minorEastAsia"/>
        </w:rPr>
        <w:t>(</w:t>
      </w:r>
      <w:r w:rsidRPr="003E022B">
        <w:rPr>
          <w:rFonts w:eastAsiaTheme="minorEastAsia"/>
          <w:lang w:val="en-US"/>
        </w:rPr>
        <w:t>p</w:t>
      </w:r>
      <w:r w:rsidRPr="003E022B">
        <w:rPr>
          <w:rFonts w:eastAsiaTheme="minorEastAsia"/>
        </w:rPr>
        <w:t>) – цветовая функция, определяющая множество типов цветов, разрешенных для каждой позиции.</w:t>
      </w:r>
    </w:p>
    <w:p w:rsidR="001E74B3" w:rsidRPr="003E022B" w:rsidRDefault="001E74B3" w:rsidP="00401F12">
      <w:pPr>
        <w:pStyle w:val="a3"/>
        <w:numPr>
          <w:ilvl w:val="0"/>
          <w:numId w:val="10"/>
        </w:numPr>
        <w:spacing w:before="0" w:after="160" w:line="259" w:lineRule="auto"/>
        <w:rPr>
          <w:rFonts w:eastAsiaTheme="minorEastAsia"/>
        </w:rPr>
      </w:pPr>
      <w:r w:rsidRPr="003E022B">
        <w:rPr>
          <w:rFonts w:eastAsiaTheme="minorEastAsia"/>
          <w:lang w:val="en-US"/>
        </w:rPr>
        <w:t>G</w:t>
      </w:r>
      <w:r w:rsidRPr="003E022B">
        <w:rPr>
          <w:rFonts w:eastAsiaTheme="minorEastAsia"/>
        </w:rPr>
        <w:t>(</w:t>
      </w:r>
      <w:r w:rsidRPr="003E022B">
        <w:rPr>
          <w:rFonts w:eastAsiaTheme="minorEastAsia"/>
          <w:lang w:val="en-US"/>
        </w:rPr>
        <w:t>t</w:t>
      </w:r>
      <w:r w:rsidRPr="003E022B">
        <w:rPr>
          <w:rFonts w:eastAsiaTheme="minorEastAsia"/>
        </w:rPr>
        <w:t xml:space="preserve">) – блокировочная (спусковая) функция, описывающая дополнительные условия, которые должны быть выполнены для срабатывания перехода </w:t>
      </w:r>
      <m:oMath>
        <m:r>
          <w:rPr>
            <w:rFonts w:ascii="Cambria Math" w:eastAsiaTheme="minorEastAsia" w:hAnsi="Cambria Math"/>
          </w:rPr>
          <m:t>t∈T</m:t>
        </m:r>
      </m:oMath>
      <w:r w:rsidRPr="003E022B">
        <w:rPr>
          <w:rFonts w:eastAsiaTheme="minorEastAsia"/>
        </w:rPr>
        <w:t xml:space="preserve">. Эта функция представляет из себя предикат, составленный из </w:t>
      </w:r>
      <w:proofErr w:type="gramStart"/>
      <w:r w:rsidRPr="003E022B">
        <w:rPr>
          <w:rFonts w:eastAsiaTheme="minorEastAsia"/>
        </w:rPr>
        <w:t>переменных ,</w:t>
      </w:r>
      <w:proofErr w:type="gramEnd"/>
      <w:r w:rsidRPr="003E022B">
        <w:rPr>
          <w:rFonts w:eastAsiaTheme="minorEastAsia"/>
        </w:rPr>
        <w:t xml:space="preserve"> принадлежащих типам цветов.</w:t>
      </w:r>
    </w:p>
    <w:p w:rsidR="001E74B3" w:rsidRPr="003E022B" w:rsidRDefault="001E74B3" w:rsidP="00401F12">
      <w:pPr>
        <w:pStyle w:val="a3"/>
        <w:numPr>
          <w:ilvl w:val="0"/>
          <w:numId w:val="10"/>
        </w:numPr>
        <w:spacing w:before="0" w:after="160" w:line="259" w:lineRule="auto"/>
        <w:rPr>
          <w:rFonts w:eastAsiaTheme="minorEastAsia"/>
        </w:rPr>
      </w:pPr>
      <w:r w:rsidRPr="003E022B">
        <w:rPr>
          <w:rFonts w:eastAsiaTheme="minorEastAsia"/>
          <w:lang w:val="en-US"/>
        </w:rPr>
        <w:t>E</w:t>
      </w:r>
      <w:r w:rsidRPr="003E022B">
        <w:rPr>
          <w:rFonts w:eastAsiaTheme="minorEastAsia"/>
        </w:rPr>
        <w:t>(</w:t>
      </w:r>
      <w:r w:rsidRPr="003E022B">
        <w:rPr>
          <w:rFonts w:eastAsiaTheme="minorEastAsia"/>
          <w:lang w:val="en-US"/>
        </w:rPr>
        <w:t>a</w:t>
      </w:r>
      <w:r w:rsidRPr="003E022B">
        <w:rPr>
          <w:rFonts w:eastAsiaTheme="minorEastAsia"/>
        </w:rPr>
        <w:t xml:space="preserve">) – функция, задающая выражения на дугах. Функция для каждой дуги </w:t>
      </w:r>
      <w:r w:rsidRPr="003E022B">
        <w:rPr>
          <w:rFonts w:eastAsiaTheme="minorEastAsia"/>
          <w:lang w:val="en-US"/>
        </w:rPr>
        <w:t>a</w:t>
      </w:r>
      <w:r w:rsidRPr="003E022B">
        <w:rPr>
          <w:rFonts w:eastAsiaTheme="minorEastAsia"/>
        </w:rPr>
        <w:t xml:space="preserve"> определяет мультимножество, состоящее из элементов, описанных в множестве цветов.</w:t>
      </w:r>
    </w:p>
    <w:p w:rsidR="001E74B3" w:rsidRPr="003E022B" w:rsidRDefault="001E74B3" w:rsidP="00401F12">
      <w:pPr>
        <w:pStyle w:val="a3"/>
        <w:numPr>
          <w:ilvl w:val="0"/>
          <w:numId w:val="10"/>
        </w:numPr>
        <w:spacing w:before="0" w:after="160" w:line="259" w:lineRule="auto"/>
        <w:rPr>
          <w:rFonts w:eastAsiaTheme="minorEastAsia"/>
        </w:rPr>
      </w:pPr>
      <w:r w:rsidRPr="003E022B">
        <w:rPr>
          <w:rFonts w:eastAsiaTheme="minorEastAsia"/>
          <w:lang w:val="en-US"/>
        </w:rPr>
        <w:t>I</w:t>
      </w:r>
      <w:r w:rsidRPr="003E022B">
        <w:rPr>
          <w:rFonts w:eastAsiaTheme="minorEastAsia"/>
        </w:rPr>
        <w:t>(</w:t>
      </w:r>
      <w:r w:rsidRPr="003E022B">
        <w:rPr>
          <w:rFonts w:eastAsiaTheme="minorEastAsia"/>
          <w:lang w:val="en-US"/>
        </w:rPr>
        <w:t>p</w:t>
      </w:r>
      <w:r w:rsidRPr="003E022B">
        <w:rPr>
          <w:rFonts w:eastAsiaTheme="minorEastAsia"/>
        </w:rPr>
        <w:t xml:space="preserve">) – функция инициализации цветной сети. По аналогии с обыкновенными сетями, задает начальную маркировку (разметку) сети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M</m:t>
            </m:r>
          </m:e>
          <m:sub>
            <m:r>
              <w:rPr>
                <w:rFonts w:ascii="Cambria Math" w:eastAsiaTheme="minorEastAsia" w:hAnsi="Cambria Math"/>
              </w:rPr>
              <m:t>0</m:t>
            </m:r>
          </m:sub>
        </m:sSub>
      </m:oMath>
      <w:r w:rsidRPr="003E022B">
        <w:rPr>
          <w:rFonts w:eastAsiaTheme="minorEastAsia"/>
        </w:rPr>
        <w:t>. Здесь для каждой позиции п эта функция указывает цветовое мультимножество.</w:t>
      </w:r>
    </w:p>
    <w:p w:rsidR="001E74B3" w:rsidRPr="00DB3C73" w:rsidRDefault="001E74B3" w:rsidP="001E74B3">
      <w:pPr>
        <w:rPr>
          <w:rFonts w:eastAsiaTheme="minorEastAsia"/>
          <w:lang w:val="en-US"/>
        </w:rPr>
      </w:pPr>
      <m:oMathPara>
        <m:oMath>
          <m:r>
            <w:rPr>
              <w:rFonts w:ascii="Cambria Math" w:eastAsiaTheme="minorEastAsia" w:hAnsi="Cambria Math"/>
            </w:rPr>
            <m:t>∀</m:t>
          </m:r>
          <m:r>
            <w:rPr>
              <w:rFonts w:ascii="Cambria Math" w:eastAsiaTheme="minorEastAsia" w:hAnsi="Cambria Math"/>
              <w:lang w:val="en-US"/>
            </w:rPr>
            <m:t>p∈P:</m:t>
          </m:r>
          <m:d>
            <m:d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m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p</m:t>
                  </m:r>
                </m:e>
              </m:d>
              <m:r>
                <w:rPr>
                  <w:rFonts w:ascii="Cambria Math" w:eastAsiaTheme="minorEastAsia" w:hAnsi="Cambria Math"/>
                  <w:lang w:val="en-US"/>
                </w:rPr>
                <m:t>≥</m:t>
              </m:r>
              <m:nary>
                <m:naryPr>
                  <m:chr m:val="∑"/>
                  <m:supHide m:val="1"/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naryPr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∀a∈AP</m:t>
                  </m:r>
                </m:sub>
                <m:sup/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E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a</m:t>
                      </m:r>
                    </m:e>
                  </m:d>
                </m:e>
              </m:nary>
            </m:e>
          </m:d>
          <m:r>
            <m:rPr>
              <m:lit/>
            </m:rPr>
            <w:rPr>
              <w:rFonts w:ascii="Cambria Math" w:eastAsiaTheme="minorEastAsia" w:hAnsi="Cambria Math"/>
              <w:lang w:val="en-US"/>
            </w:rPr>
            <m:t>^</m:t>
          </m:r>
          <m:d>
            <m:d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G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t</m:t>
                  </m:r>
                </m:e>
              </m:d>
              <m:r>
                <w:rPr>
                  <w:rFonts w:ascii="Cambria Math" w:eastAsiaTheme="minorEastAsia" w:hAnsi="Cambria Math"/>
                  <w:lang w:val="en-US"/>
                </w:rPr>
                <m:t>=true</m:t>
              </m:r>
            </m:e>
          </m:d>
        </m:oMath>
      </m:oMathPara>
    </w:p>
    <w:p w:rsidR="001E74B3" w:rsidRPr="00DB3C73" w:rsidRDefault="001E74B3" w:rsidP="001E74B3">
      <w:pPr>
        <w:rPr>
          <w:rFonts w:eastAsiaTheme="minorEastAsia"/>
          <w:lang w:val="en-US"/>
        </w:rPr>
      </w:pPr>
      <m:oMathPara>
        <m:oMath>
          <m:r>
            <w:rPr>
              <w:rFonts w:ascii="Cambria Math" w:eastAsiaTheme="minorEastAsia" w:hAnsi="Cambria Math"/>
              <w:lang w:val="en-US"/>
            </w:rPr>
            <m:t>m</m:t>
          </m:r>
          <m:d>
            <m:d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p,θ+1</m:t>
              </m:r>
            </m:e>
          </m:d>
          <m:r>
            <w:rPr>
              <w:rFonts w:ascii="Cambria Math" w:eastAsiaTheme="minorEastAsia" w:hAnsi="Cambria Math"/>
              <w:lang w:val="en-US"/>
            </w:rPr>
            <m:t>=m</m:t>
          </m:r>
          <m:d>
            <m:d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pθ</m:t>
              </m:r>
            </m:e>
          </m:d>
          <m:r>
            <w:rPr>
              <w:rFonts w:ascii="Cambria Math" w:eastAsiaTheme="minorEastAsia" w:hAnsi="Cambria Math"/>
              <w:lang w:val="en-US"/>
            </w:rPr>
            <m:t>-</m:t>
          </m:r>
          <m:nary>
            <m:naryPr>
              <m:chr m:val="∑"/>
              <m:supHide m:val="1"/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naryPr>
            <m:sub>
              <m:r>
                <w:rPr>
                  <w:rFonts w:ascii="Cambria Math" w:eastAsiaTheme="minorEastAsia" w:hAnsi="Cambria Math"/>
                  <w:lang w:val="en-US"/>
                </w:rPr>
                <m:t>∀a∈AP</m:t>
              </m:r>
            </m:sub>
            <m:sup/>
            <m:e>
              <m:r>
                <w:rPr>
                  <w:rFonts w:ascii="Cambria Math" w:eastAsiaTheme="minorEastAsia" w:hAnsi="Cambria Math"/>
                  <w:lang w:val="en-US"/>
                </w:rPr>
                <m:t>E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a</m:t>
                  </m:r>
                </m:e>
              </m:d>
            </m:e>
          </m:nary>
          <m:r>
            <w:rPr>
              <w:rFonts w:ascii="Cambria Math" w:eastAsiaTheme="minorEastAsia" w:hAnsi="Cambria Math"/>
              <w:lang w:val="en-US"/>
            </w:rPr>
            <m:t>+</m:t>
          </m:r>
          <m:nary>
            <m:naryPr>
              <m:chr m:val="∑"/>
              <m:supHide m:val="1"/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naryPr>
            <m:sub>
              <m:r>
                <w:rPr>
                  <w:rFonts w:ascii="Cambria Math" w:eastAsiaTheme="minorEastAsia" w:hAnsi="Cambria Math"/>
                  <w:lang w:val="en-US"/>
                </w:rPr>
                <m:t>∀a∈AP</m:t>
              </m:r>
            </m:sub>
            <m:sup/>
            <m:e>
              <m:r>
                <w:rPr>
                  <w:rFonts w:ascii="Cambria Math" w:eastAsiaTheme="minorEastAsia" w:hAnsi="Cambria Math"/>
                  <w:lang w:val="en-US"/>
                </w:rPr>
                <m:t>E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a</m:t>
                  </m:r>
                </m:e>
              </m:d>
            </m:e>
          </m:nary>
        </m:oMath>
      </m:oMathPara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 xml:space="preserve">В первом случае происходит поэлементное сравнение мультимножества, являющегося маркировкой позиции </w:t>
      </w:r>
      <w:r w:rsidRPr="008C72D2">
        <w:rPr>
          <w:rFonts w:eastAsiaTheme="minorEastAsia"/>
          <w:i/>
          <w:lang w:val="en-US"/>
        </w:rPr>
        <w:t>p</w:t>
      </w:r>
      <w:r w:rsidRPr="008C72D2">
        <w:rPr>
          <w:rFonts w:eastAsiaTheme="minorEastAsia"/>
        </w:rPr>
        <w:t>,</w:t>
      </w:r>
      <w:r>
        <w:rPr>
          <w:rFonts w:eastAsiaTheme="minorEastAsia"/>
        </w:rPr>
        <w:t xml:space="preserve"> с мультимножеством, которое помещает дуги, ведущие от </w:t>
      </w:r>
      <w:r w:rsidRPr="008C72D2">
        <w:rPr>
          <w:rFonts w:eastAsiaTheme="minorEastAsia"/>
          <w:i/>
          <w:lang w:val="en-US"/>
        </w:rPr>
        <w:t>p</w:t>
      </w:r>
      <w:r>
        <w:rPr>
          <w:rFonts w:eastAsiaTheme="minorEastAsia"/>
        </w:rPr>
        <w:t xml:space="preserve"> к </w:t>
      </w:r>
      <w:r w:rsidRPr="008C72D2">
        <w:rPr>
          <w:rFonts w:eastAsiaTheme="minorEastAsia"/>
          <w:i/>
          <w:lang w:val="en-US"/>
        </w:rPr>
        <w:t>t</w:t>
      </w:r>
      <w:r>
        <w:rPr>
          <w:rFonts w:eastAsiaTheme="minorEastAsia"/>
        </w:rPr>
        <w:t>. Суммирование мультимножества Е(а) связано с те, что два узла могут быть соединены несколькими дугами и суммирование производится по всем таким дугам. Вторая скобка – отсутствие условий блокировки.</w:t>
      </w:r>
    </w:p>
    <w:p w:rsidR="003A5831" w:rsidRDefault="001E74B3" w:rsidP="003A5831">
      <w:pPr>
        <w:rPr>
          <w:rFonts w:eastAsiaTheme="minorEastAsia"/>
        </w:rPr>
      </w:pPr>
      <w:r>
        <w:rPr>
          <w:rFonts w:eastAsiaTheme="minorEastAsia"/>
        </w:rPr>
        <w:t xml:space="preserve">Вторая формула описывает изменение маркировки узла </w:t>
      </w:r>
      <w:r>
        <w:rPr>
          <w:rFonts w:eastAsiaTheme="minorEastAsia"/>
          <w:i/>
          <w:lang w:val="en-US"/>
        </w:rPr>
        <w:t>p</w:t>
      </w:r>
      <w:r>
        <w:rPr>
          <w:rFonts w:eastAsiaTheme="minorEastAsia"/>
        </w:rPr>
        <w:t xml:space="preserve"> при осуществлении одного шага работы цветной сети.</w:t>
      </w:r>
    </w:p>
    <w:p w:rsidR="001E74B3" w:rsidRDefault="001E74B3" w:rsidP="001E74B3">
      <w:pPr>
        <w:rPr>
          <w:rFonts w:eastAsiaTheme="minorEastAsia"/>
        </w:rPr>
      </w:pP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>Класс сетей Петри строго мощнее класса конечных автоматов и строго менее мощен, чем класс машин Тьюринга.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>Классы ингибиторных сетей и сетей с приоритетами строго мощнее класса сетей Петри и равномощны классу машин Тьюринга.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>Класс раскрашенных сетей Петри (при конечном количестве цветов) равномощен классу сетей Петри.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 xml:space="preserve">Класс </w:t>
      </w:r>
      <w:proofErr w:type="spellStart"/>
      <w:r>
        <w:rPr>
          <w:rFonts w:eastAsiaTheme="minorEastAsia"/>
        </w:rPr>
        <w:t>самомодифицируемых</w:t>
      </w:r>
      <w:proofErr w:type="spellEnd"/>
      <w:r>
        <w:rPr>
          <w:rFonts w:eastAsiaTheme="minorEastAsia"/>
        </w:rPr>
        <w:t xml:space="preserve"> сетей эквивалентен классу ингибиторных сетей и сетей с приоритетами.</w:t>
      </w:r>
    </w:p>
    <w:p w:rsidR="001E74B3" w:rsidRDefault="001E74B3" w:rsidP="001E74B3">
      <w:pPr>
        <w:rPr>
          <w:rFonts w:eastAsiaTheme="minorEastAsia"/>
        </w:rPr>
      </w:pPr>
    </w:p>
    <w:p w:rsidR="001E74B3" w:rsidRDefault="001E74B3" w:rsidP="001E74B3">
      <w:pPr>
        <w:pStyle w:val="2"/>
        <w:rPr>
          <w:rFonts w:eastAsiaTheme="minorEastAsia"/>
        </w:rPr>
      </w:pPr>
      <w:bookmarkStart w:id="20" w:name="_Toc441244408"/>
      <w:r>
        <w:rPr>
          <w:rFonts w:eastAsiaTheme="minorEastAsia"/>
        </w:rPr>
        <w:t>Моделирование дискретных систем с помощью сетей Петри</w:t>
      </w:r>
      <w:bookmarkEnd w:id="20"/>
    </w:p>
    <w:p w:rsidR="001E74B3" w:rsidRDefault="001E74B3" w:rsidP="001E74B3">
      <w:r>
        <w:t>Функционирование систем с независимыми элементами (как правило) – аппаратное и программное обеспечение, телекоммуникации, физические процессы и так далее. При описании сетей выделяют два понятия:</w:t>
      </w:r>
    </w:p>
    <w:p w:rsidR="001E74B3" w:rsidRDefault="001E74B3" w:rsidP="00401F12">
      <w:pPr>
        <w:pStyle w:val="a3"/>
        <w:numPr>
          <w:ilvl w:val="0"/>
          <w:numId w:val="9"/>
        </w:numPr>
        <w:spacing w:before="0" w:after="160" w:line="259" w:lineRule="auto"/>
      </w:pPr>
      <w:r>
        <w:t xml:space="preserve">События. Любое действие в системе. В сетях Петри моделируются переходами. </w:t>
      </w:r>
      <w:proofErr w:type="spellStart"/>
      <w:r>
        <w:t>Непримитивное</w:t>
      </w:r>
      <w:proofErr w:type="spellEnd"/>
      <w:r>
        <w:t xml:space="preserve"> событие – сложный переход, иерархическая сеть.</w:t>
      </w:r>
    </w:p>
    <w:p w:rsidR="001E74B3" w:rsidRDefault="001E74B3" w:rsidP="00401F12">
      <w:pPr>
        <w:pStyle w:val="a3"/>
        <w:numPr>
          <w:ilvl w:val="0"/>
          <w:numId w:val="9"/>
        </w:numPr>
        <w:spacing w:before="0" w:after="160" w:line="259" w:lineRule="auto"/>
      </w:pPr>
      <w:r>
        <w:t xml:space="preserve">Условия. Предикат или логическое описание системы (принимающее значение истина/ложь). Моделируется позициями. Различают пред- и </w:t>
      </w:r>
      <w:proofErr w:type="gramStart"/>
      <w:r>
        <w:t>пост-условия</w:t>
      </w:r>
      <w:proofErr w:type="gramEnd"/>
      <w:r>
        <w:t>.</w:t>
      </w:r>
    </w:p>
    <w:p w:rsidR="001E74B3" w:rsidRDefault="001E74B3" w:rsidP="00401F12">
      <w:pPr>
        <w:pStyle w:val="a3"/>
        <w:numPr>
          <w:ilvl w:val="1"/>
          <w:numId w:val="9"/>
        </w:numPr>
        <w:spacing w:before="0" w:after="160" w:line="259" w:lineRule="auto"/>
      </w:pPr>
      <w:r>
        <w:lastRenderedPageBreak/>
        <w:t>Пред – условия до срабатывания переходов</w:t>
      </w:r>
    </w:p>
    <w:p w:rsidR="001E74B3" w:rsidRDefault="001E74B3" w:rsidP="00401F12">
      <w:pPr>
        <w:pStyle w:val="a3"/>
        <w:numPr>
          <w:ilvl w:val="1"/>
          <w:numId w:val="9"/>
        </w:numPr>
        <w:spacing w:before="0" w:after="160" w:line="259" w:lineRule="auto"/>
      </w:pPr>
      <w:r>
        <w:t>Пост – условия после срабатывания переходов.</w:t>
      </w:r>
    </w:p>
    <w:p w:rsidR="001E74B3" w:rsidRDefault="001E74B3" w:rsidP="001E74B3">
      <w:r>
        <w:t>Ещё одна особенность сетей – одновременность.</w:t>
      </w:r>
      <w:r w:rsidR="000F2D20">
        <w:t xml:space="preserve"> Если при своей работе </w:t>
      </w:r>
      <w:r>
        <w:t>н</w:t>
      </w:r>
      <w:r w:rsidR="000F2D20">
        <w:t xml:space="preserve">екоторые переходы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0F2D20">
        <w:t xml:space="preserve"> 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</m:oMath>
      <w:r>
        <w:t xml:space="preserve"> не влияют друг на друга, то </w:t>
      </w:r>
      <w:r w:rsidR="000F2D20">
        <w:t>в</w:t>
      </w:r>
      <w:r>
        <w:t xml:space="preserve"> словарь языка сети Петри входят как слова, начинающиеся с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>
        <w:t xml:space="preserve">, так и слова, начинающиеся с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</m:oMath>
      <w:r>
        <w:t>.</w:t>
      </w:r>
    </w:p>
    <w:p w:rsidR="001E74B3" w:rsidRDefault="001E74B3" w:rsidP="001E74B3">
      <w:r>
        <w:t xml:space="preserve">Два перехода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9B0747">
        <w:rPr>
          <w:rFonts w:eastAsiaTheme="minorEastAsia"/>
        </w:rPr>
        <w:t xml:space="preserve"> </w:t>
      </w:r>
      <w:r>
        <w:t xml:space="preserve">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</m:oMath>
      <w:r>
        <w:t xml:space="preserve"> находятся в конфликте, если запуск одного из них блокирует запуск другого.</w:t>
      </w:r>
    </w:p>
    <w:p w:rsidR="001E74B3" w:rsidRPr="00AC5218" w:rsidRDefault="001E74B3" w:rsidP="001E74B3"/>
    <w:p w:rsidR="001E74B3" w:rsidRDefault="001E74B3" w:rsidP="001E74B3">
      <w:r>
        <w:t>Так вот, СМО.</w:t>
      </w:r>
    </w:p>
    <w:p w:rsidR="001E74B3" w:rsidRPr="009B0747" w:rsidRDefault="001E74B3" w:rsidP="001E74B3">
      <w:r w:rsidRPr="009B0747">
        <w:rPr>
          <w:noProof/>
          <w:lang w:eastAsia="ru-RU"/>
        </w:rPr>
        <mc:AlternateContent>
          <mc:Choice Requires="wpg">
            <w:drawing>
              <wp:inline distT="0" distB="0" distL="0" distR="0" wp14:anchorId="2A4E26E7" wp14:editId="13372803">
                <wp:extent cx="2205349" cy="434197"/>
                <wp:effectExtent l="0" t="0" r="0" b="0"/>
                <wp:docPr id="284" name="Group 2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205349" cy="434197"/>
                          <a:chOff x="103062" y="-2690"/>
                          <a:chExt cx="3366716" cy="662852"/>
                        </a:xfrm>
                      </wpg:grpSpPr>
                      <wps:wsp>
                        <wps:cNvPr id="285" name="Rectangle 3"/>
                        <wps:cNvSpPr/>
                        <wps:spPr>
                          <a:xfrm>
                            <a:off x="1353231" y="84799"/>
                            <a:ext cx="732922" cy="406466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E13C3E" w:rsidRPr="009B0747" w:rsidRDefault="00E13C3E" w:rsidP="001E74B3">
                              <w:pPr>
                                <w:pStyle w:val="af2"/>
                                <w:spacing w:before="0" w:beforeAutospacing="0" w:after="0" w:afterAutospacing="0"/>
                                <w:jc w:val="center"/>
                                <w:rPr>
                                  <w:sz w:val="22"/>
                                </w:rPr>
                              </w:pPr>
                              <w:r w:rsidRPr="009B0747">
                                <w:rPr>
                                  <w:rFonts w:asciiTheme="minorHAnsi" w:hAnsi="Calibri" w:cstheme="minorBidi"/>
                                  <w:color w:val="FFFFFF" w:themeColor="light1"/>
                                  <w:kern w:val="24"/>
                                  <w:sz w:val="20"/>
                                  <w:szCs w:val="22"/>
                                </w:rPr>
                                <w:t>СМО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86" name="Straight Arrow Connector 5"/>
                        <wps:cNvCnPr/>
                        <wps:spPr>
                          <a:xfrm>
                            <a:off x="130804" y="288032"/>
                            <a:ext cx="1222427" cy="0"/>
                          </a:xfrm>
                          <a:prstGeom prst="straightConnector1">
                            <a:avLst/>
                          </a:prstGeom>
                          <a:ln w="19050"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87" name="TextBox 6"/>
                        <wps:cNvSpPr txBox="1"/>
                        <wps:spPr>
                          <a:xfrm>
                            <a:off x="103062" y="-2690"/>
                            <a:ext cx="1125473" cy="660162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E13C3E" w:rsidRDefault="00E13C3E" w:rsidP="001E74B3">
                              <w:pPr>
                                <w:pStyle w:val="af2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000000" w:themeColor="text1"/>
                                  <w:kern w:val="24"/>
                                  <w:sz w:val="22"/>
                                  <w:szCs w:val="22"/>
                                </w:rPr>
                                <w:t>Подается</w:t>
                              </w:r>
                            </w:p>
                            <w:p w:rsidR="00E13C3E" w:rsidRDefault="00E13C3E" w:rsidP="001E74B3">
                              <w:pPr>
                                <w:pStyle w:val="af2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000000" w:themeColor="text1"/>
                                  <w:kern w:val="24"/>
                                  <w:sz w:val="22"/>
                                  <w:szCs w:val="22"/>
                                </w:rPr>
                                <w:t>задание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288" name="Straight Arrow Connector 8"/>
                        <wps:cNvCnPr/>
                        <wps:spPr>
                          <a:xfrm>
                            <a:off x="2086153" y="288032"/>
                            <a:ext cx="1073699" cy="0"/>
                          </a:xfrm>
                          <a:prstGeom prst="straightConnector1">
                            <a:avLst/>
                          </a:prstGeom>
                          <a:ln w="19050"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89" name="TextBox 9"/>
                        <wps:cNvSpPr txBox="1"/>
                        <wps:spPr>
                          <a:xfrm>
                            <a:off x="2223130" y="0"/>
                            <a:ext cx="1246648" cy="660162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E13C3E" w:rsidRDefault="00E13C3E" w:rsidP="001E74B3">
                              <w:pPr>
                                <w:pStyle w:val="af2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000000" w:themeColor="text1"/>
                                  <w:kern w:val="24"/>
                                  <w:sz w:val="22"/>
                                  <w:szCs w:val="22"/>
                                </w:rPr>
                                <w:t>Задание</w:t>
                              </w:r>
                            </w:p>
                            <w:p w:rsidR="00E13C3E" w:rsidRDefault="00E13C3E" w:rsidP="001E74B3">
                              <w:pPr>
                                <w:pStyle w:val="af2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000000" w:themeColor="text1"/>
                                  <w:kern w:val="24"/>
                                  <w:sz w:val="22"/>
                                  <w:szCs w:val="22"/>
                                </w:rPr>
                                <w:t>выводится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2A4E26E7" id="Group 28" o:spid="_x0000_s1152" style="width:173.65pt;height:34.2pt;mso-position-horizontal-relative:char;mso-position-vertical-relative:line" coordorigin="1030,-26" coordsize="33667,6628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">
                <v:rect id="Rectangle 3" o:spid="_x0000_s1153" style="position:absolute;left:13532;top:847;width:7329;height:4065;visibility:visible;mso-wrap-style:square;v-text-anchor:middle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" fillcolor="#4f81bd [3204]" strokecolor="#243f60 [1604]" strokeweight="2pt">
                  <v:textbox>
                    <w:txbxContent>
                      <w:p w:rsidR="00E13C3E" w:rsidRPr="009B0747" w:rsidRDefault="00E13C3E" w:rsidP="001E74B3">
                        <w:pPr>
                          <w:pStyle w:val="af2"/>
                          <w:spacing w:before="0" w:beforeAutospacing="0" w:after="0" w:afterAutospacing="0"/>
                          <w:jc w:val="center"/>
                          <w:rPr>
                            <w:sz w:val="22"/>
                          </w:rPr>
                        </w:pPr>
                        <w:r w:rsidRPr="009B0747">
                          <w:rPr>
                            <w:rFonts w:asciiTheme="minorHAnsi" w:hAnsi="Calibri" w:cstheme="minorBidi"/>
                            <w:color w:val="FFFFFF" w:themeColor="light1"/>
                            <w:kern w:val="24"/>
                            <w:sz w:val="20"/>
                            <w:szCs w:val="22"/>
                          </w:rPr>
                          <w:t>СМО</w:t>
                        </w:r>
                      </w:p>
                    </w:txbxContent>
                  </v:textbox>
                </v:rect>
                <v:shape id="Straight Arrow Connector 5" o:spid="_x0000_s1154" type="#_x0000_t32" style="position:absolute;left:1308;top:2880;width:12224;height:0;visibility:visible;mso-wrap-style:square" o:connectortype="straight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" strokecolor="#4579b8 [3044]" strokeweight="1.5pt">
                  <v:stroke endarrow="open"/>
                </v:shape>
                <v:shape id="TextBox 6" o:spid="_x0000_s1155" type="#_x0000_t202" style="position:absolute;left:1030;top:-26;width:11255;height:6600;visibility:visible;mso-wrap-style:none;v-text-anchor:top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" filled="f" stroked="f">
                  <v:textbox style="mso-fit-shape-to-text:t">
                    <w:txbxContent>
                      <w:p w:rsidR="00E13C3E" w:rsidRDefault="00E13C3E" w:rsidP="001E74B3">
                        <w:pPr>
                          <w:pStyle w:val="af2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  <w:sz w:val="22"/>
                            <w:szCs w:val="22"/>
                          </w:rPr>
                          <w:t>Подается</w:t>
                        </w:r>
                      </w:p>
                      <w:p w:rsidR="00E13C3E" w:rsidRDefault="00E13C3E" w:rsidP="001E74B3">
                        <w:pPr>
                          <w:pStyle w:val="af2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  <w:sz w:val="22"/>
                            <w:szCs w:val="22"/>
                          </w:rPr>
                          <w:t>задание</w:t>
                        </w:r>
                      </w:p>
                    </w:txbxContent>
                  </v:textbox>
                </v:shape>
                <v:shape id="Straight Arrow Connector 8" o:spid="_x0000_s1156" type="#_x0000_t32" style="position:absolute;left:20861;top:2880;width:10737;height:0;visibility:visible;mso-wrap-style:square" o:connectortype="straight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" strokecolor="#4579b8 [3044]" strokeweight="1.5pt">
                  <v:stroke endarrow="open"/>
                </v:shape>
                <v:shape id="TextBox 9" o:spid="_x0000_s1157" type="#_x0000_t202" style="position:absolute;left:22231;width:12466;height:6601;visibility:visible;mso-wrap-style:none;v-text-anchor:top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" filled="f" stroked="f">
                  <v:textbox style="mso-fit-shape-to-text:t">
                    <w:txbxContent>
                      <w:p w:rsidR="00E13C3E" w:rsidRDefault="00E13C3E" w:rsidP="001E74B3">
                        <w:pPr>
                          <w:pStyle w:val="af2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  <w:sz w:val="22"/>
                            <w:szCs w:val="22"/>
                          </w:rPr>
                          <w:t>Задание</w:t>
                        </w:r>
                      </w:p>
                      <w:p w:rsidR="00E13C3E" w:rsidRDefault="00E13C3E" w:rsidP="001E74B3">
                        <w:pPr>
                          <w:pStyle w:val="af2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  <w:sz w:val="22"/>
                            <w:szCs w:val="22"/>
                          </w:rPr>
                          <w:t>выводится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1E74B3" w:rsidRDefault="001E74B3" w:rsidP="001E74B3">
      <w:r>
        <w:t>Условия:</w:t>
      </w:r>
    </w:p>
    <w:p w:rsidR="001E74B3" w:rsidRDefault="001E74B3" w:rsidP="00401F12">
      <w:pPr>
        <w:pStyle w:val="a3"/>
        <w:numPr>
          <w:ilvl w:val="0"/>
          <w:numId w:val="11"/>
        </w:numPr>
        <w:spacing w:before="0" w:after="160" w:line="259" w:lineRule="auto"/>
      </w:pPr>
      <w:r>
        <w:rPr>
          <w:lang w:val="en-US"/>
        </w:rPr>
        <w:t>p</w:t>
      </w:r>
      <w:r>
        <w:t>1 – задание ждёт обработки</w:t>
      </w:r>
    </w:p>
    <w:p w:rsidR="001E74B3" w:rsidRDefault="001E74B3" w:rsidP="00401F12">
      <w:pPr>
        <w:pStyle w:val="a3"/>
        <w:numPr>
          <w:ilvl w:val="0"/>
          <w:numId w:val="11"/>
        </w:numPr>
        <w:spacing w:before="0" w:after="160" w:line="259" w:lineRule="auto"/>
      </w:pPr>
      <w:r>
        <w:rPr>
          <w:lang w:val="en-US"/>
        </w:rPr>
        <w:t>p</w:t>
      </w:r>
      <w:r>
        <w:t>2 – задание обрабатывается</w:t>
      </w:r>
    </w:p>
    <w:p w:rsidR="001E74B3" w:rsidRDefault="001E74B3" w:rsidP="00401F12">
      <w:pPr>
        <w:pStyle w:val="a3"/>
        <w:numPr>
          <w:ilvl w:val="0"/>
          <w:numId w:val="11"/>
        </w:numPr>
        <w:spacing w:before="0" w:after="160" w:line="259" w:lineRule="auto"/>
      </w:pPr>
      <w:r>
        <w:rPr>
          <w:lang w:val="en-US"/>
        </w:rPr>
        <w:t>p</w:t>
      </w:r>
      <w:r>
        <w:t>3 – процессор свободен</w:t>
      </w:r>
    </w:p>
    <w:p w:rsidR="001E74B3" w:rsidRDefault="001E74B3" w:rsidP="00401F12">
      <w:pPr>
        <w:pStyle w:val="a3"/>
        <w:numPr>
          <w:ilvl w:val="0"/>
          <w:numId w:val="11"/>
        </w:numPr>
        <w:spacing w:before="0" w:after="160" w:line="259" w:lineRule="auto"/>
      </w:pPr>
      <w:r>
        <w:rPr>
          <w:lang w:val="en-US"/>
        </w:rPr>
        <w:t>p</w:t>
      </w:r>
      <w:r>
        <w:t>4 – задание ожидает вывода</w:t>
      </w:r>
    </w:p>
    <w:p w:rsidR="001E74B3" w:rsidRDefault="001E74B3" w:rsidP="00401F12">
      <w:pPr>
        <w:pStyle w:val="a3"/>
        <w:numPr>
          <w:ilvl w:val="0"/>
          <w:numId w:val="11"/>
        </w:numPr>
        <w:spacing w:before="0" w:after="160" w:line="259" w:lineRule="auto"/>
      </w:pPr>
      <w:r>
        <w:rPr>
          <w:lang w:val="en-US"/>
        </w:rPr>
        <w:t>t</w:t>
      </w:r>
      <w:r>
        <w:t>1 – задание помещается во входную очередь</w:t>
      </w:r>
    </w:p>
    <w:p w:rsidR="001E74B3" w:rsidRDefault="001E74B3" w:rsidP="00401F12">
      <w:pPr>
        <w:pStyle w:val="a3"/>
        <w:numPr>
          <w:ilvl w:val="0"/>
          <w:numId w:val="11"/>
        </w:numPr>
        <w:spacing w:before="0" w:after="160" w:line="259" w:lineRule="auto"/>
      </w:pPr>
      <w:r>
        <w:rPr>
          <w:lang w:val="en-US"/>
        </w:rPr>
        <w:t>t</w:t>
      </w:r>
      <w:r>
        <w:t>2 – начинает выполняться</w:t>
      </w:r>
    </w:p>
    <w:p w:rsidR="001E74B3" w:rsidRDefault="001E74B3" w:rsidP="00401F12">
      <w:pPr>
        <w:pStyle w:val="a3"/>
        <w:numPr>
          <w:ilvl w:val="0"/>
          <w:numId w:val="11"/>
        </w:numPr>
        <w:spacing w:before="0" w:after="160" w:line="259" w:lineRule="auto"/>
      </w:pPr>
      <w:r>
        <w:rPr>
          <w:lang w:val="en-US"/>
        </w:rPr>
        <w:t>t</w:t>
      </w:r>
      <w:r>
        <w:t>3 – завершает выполняться</w:t>
      </w:r>
    </w:p>
    <w:p w:rsidR="001E74B3" w:rsidRDefault="001E74B3" w:rsidP="00401F12">
      <w:pPr>
        <w:pStyle w:val="a3"/>
        <w:numPr>
          <w:ilvl w:val="0"/>
          <w:numId w:val="11"/>
        </w:numPr>
        <w:spacing w:before="0" w:after="160" w:line="259" w:lineRule="auto"/>
      </w:pPr>
      <w:r>
        <w:rPr>
          <w:lang w:val="en-US"/>
        </w:rPr>
        <w:t>t</w:t>
      </w:r>
      <w:r>
        <w:t>4 – задание выводится</w:t>
      </w:r>
    </w:p>
    <w:p w:rsidR="001E74B3" w:rsidRDefault="001E74B3" w:rsidP="001E74B3">
      <w:r w:rsidRPr="009B0747">
        <w:rPr>
          <w:noProof/>
          <w:lang w:eastAsia="ru-RU"/>
        </w:rPr>
        <mc:AlternateContent>
          <mc:Choice Requires="wpg">
            <w:drawing>
              <wp:inline distT="0" distB="0" distL="0" distR="0" wp14:anchorId="13A080E3" wp14:editId="0F7D5025">
                <wp:extent cx="3504351" cy="1616632"/>
                <wp:effectExtent l="0" t="0" r="1270" b="22225"/>
                <wp:docPr id="290" name="Group 4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504351" cy="1616632"/>
                          <a:chOff x="0" y="0"/>
                          <a:chExt cx="4128716" cy="1904665"/>
                        </a:xfrm>
                      </wpg:grpSpPr>
                      <wps:wsp>
                        <wps:cNvPr id="291" name="Oval 10"/>
                        <wps:cNvSpPr/>
                        <wps:spPr>
                          <a:xfrm>
                            <a:off x="790379" y="464505"/>
                            <a:ext cx="432048" cy="432048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E13C3E" w:rsidRDefault="00E13C3E" w:rsidP="001E74B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92" name="Rectangle 11"/>
                        <wps:cNvSpPr/>
                        <wps:spPr>
                          <a:xfrm>
                            <a:off x="325536" y="248481"/>
                            <a:ext cx="111223" cy="864096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6">
                              <a:shade val="50000"/>
                            </a:schemeClr>
                          </a:lnRef>
                          <a:fillRef idx="1">
                            <a:schemeClr val="accent6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E13C3E" w:rsidRDefault="00E13C3E" w:rsidP="001E74B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93" name="Oval 12"/>
                        <wps:cNvSpPr/>
                        <wps:spPr>
                          <a:xfrm>
                            <a:off x="1998119" y="464505"/>
                            <a:ext cx="432048" cy="432048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E13C3E" w:rsidRDefault="00E13C3E" w:rsidP="001E74B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94" name="Rectangle 13"/>
                        <wps:cNvSpPr/>
                        <wps:spPr>
                          <a:xfrm>
                            <a:off x="1533276" y="248481"/>
                            <a:ext cx="111223" cy="864096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6">
                              <a:shade val="50000"/>
                            </a:schemeClr>
                          </a:lnRef>
                          <a:fillRef idx="1">
                            <a:schemeClr val="accent6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E13C3E" w:rsidRDefault="00E13C3E" w:rsidP="001E74B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95" name="Oval 14"/>
                        <wps:cNvSpPr/>
                        <wps:spPr>
                          <a:xfrm>
                            <a:off x="3185632" y="464505"/>
                            <a:ext cx="432048" cy="432048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E13C3E" w:rsidRDefault="00E13C3E" w:rsidP="001E74B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96" name="Rectangle 15"/>
                        <wps:cNvSpPr/>
                        <wps:spPr>
                          <a:xfrm>
                            <a:off x="2720789" y="248481"/>
                            <a:ext cx="111223" cy="864096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6">
                              <a:shade val="50000"/>
                            </a:schemeClr>
                          </a:lnRef>
                          <a:fillRef idx="1">
                            <a:schemeClr val="accent6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E13C3E" w:rsidRDefault="00E13C3E" w:rsidP="001E74B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97" name="Rectangle 16"/>
                        <wps:cNvSpPr/>
                        <wps:spPr>
                          <a:xfrm>
                            <a:off x="3965152" y="248481"/>
                            <a:ext cx="111223" cy="864096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6">
                              <a:shade val="50000"/>
                            </a:schemeClr>
                          </a:lnRef>
                          <a:fillRef idx="1">
                            <a:schemeClr val="accent6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E13C3E" w:rsidRDefault="00E13C3E" w:rsidP="001E74B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98" name="Oval 17"/>
                        <wps:cNvSpPr/>
                        <wps:spPr>
                          <a:xfrm>
                            <a:off x="1998119" y="1472617"/>
                            <a:ext cx="432048" cy="432048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E13C3E" w:rsidRDefault="00E13C3E" w:rsidP="001E74B3">
                              <w:pPr>
                                <w:pStyle w:val="af2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FFFFFF" w:themeColor="light1"/>
                                  <w:kern w:val="24"/>
                                  <w:sz w:val="36"/>
                                  <w:szCs w:val="36"/>
                                  <w:lang w:val="en-US"/>
                                </w:rPr>
                                <w:t>*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99" name="TextBox 19"/>
                        <wps:cNvSpPr txBox="1"/>
                        <wps:spPr>
                          <a:xfrm>
                            <a:off x="0" y="0"/>
                            <a:ext cx="367335" cy="326936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E13C3E" w:rsidRDefault="00E13C3E" w:rsidP="001E74B3">
                              <w:pPr>
                                <w:pStyle w:val="af2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C00000"/>
                                  <w:kern w:val="24"/>
                                  <w:lang w:val="en-US"/>
                                </w:rPr>
                                <w:t>t</w:t>
                              </w:r>
                              <w:r>
                                <w:rPr>
                                  <w:rFonts w:asciiTheme="minorHAnsi" w:hAnsi="Calibri" w:cstheme="minorBidi"/>
                                  <w:color w:val="C00000"/>
                                  <w:kern w:val="24"/>
                                </w:rPr>
                                <w:t>1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300" name="TextBox 20"/>
                        <wps:cNvSpPr txBox="1"/>
                        <wps:spPr>
                          <a:xfrm>
                            <a:off x="1222279" y="0"/>
                            <a:ext cx="367335" cy="326936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E13C3E" w:rsidRDefault="00E13C3E" w:rsidP="001E74B3">
                              <w:pPr>
                                <w:pStyle w:val="af2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C00000"/>
                                  <w:kern w:val="24"/>
                                  <w:lang w:val="en-US"/>
                                </w:rPr>
                                <w:t>t</w:t>
                              </w:r>
                              <w:r>
                                <w:rPr>
                                  <w:rFonts w:asciiTheme="minorHAnsi" w:hAnsi="Calibri" w:cstheme="minorBidi"/>
                                  <w:color w:val="C00000"/>
                                  <w:kern w:val="24"/>
                                </w:rPr>
                                <w:t>2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301" name="TextBox 21"/>
                        <wps:cNvSpPr txBox="1"/>
                        <wps:spPr>
                          <a:xfrm>
                            <a:off x="2491898" y="0"/>
                            <a:ext cx="367335" cy="326936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E13C3E" w:rsidRDefault="00E13C3E" w:rsidP="001E74B3">
                              <w:pPr>
                                <w:pStyle w:val="af2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C00000"/>
                                  <w:kern w:val="24"/>
                                  <w:lang w:val="en-US"/>
                                </w:rPr>
                                <w:t>t</w:t>
                              </w:r>
                              <w:r>
                                <w:rPr>
                                  <w:rFonts w:asciiTheme="minorHAnsi" w:hAnsi="Calibri" w:cstheme="minorBidi"/>
                                  <w:color w:val="C00000"/>
                                  <w:kern w:val="24"/>
                                </w:rPr>
                                <w:t>3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302" name="TextBox 22"/>
                        <wps:cNvSpPr txBox="1"/>
                        <wps:spPr>
                          <a:xfrm>
                            <a:off x="3761381" y="0"/>
                            <a:ext cx="367335" cy="326936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E13C3E" w:rsidRDefault="00E13C3E" w:rsidP="001E74B3">
                              <w:pPr>
                                <w:pStyle w:val="af2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C00000"/>
                                  <w:kern w:val="24"/>
                                  <w:lang w:val="en-US"/>
                                </w:rPr>
                                <w:t>t</w:t>
                              </w:r>
                              <w:r>
                                <w:rPr>
                                  <w:rFonts w:asciiTheme="minorHAnsi" w:hAnsi="Calibri" w:cstheme="minorBidi"/>
                                  <w:color w:val="C00000"/>
                                  <w:kern w:val="24"/>
                                </w:rPr>
                                <w:t>4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303" name="TextBox 23"/>
                        <wps:cNvSpPr txBox="1"/>
                        <wps:spPr>
                          <a:xfrm>
                            <a:off x="602336" y="248394"/>
                            <a:ext cx="401001" cy="326936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E13C3E" w:rsidRDefault="00E13C3E" w:rsidP="001E74B3">
                              <w:pPr>
                                <w:pStyle w:val="af2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000000" w:themeColor="text1"/>
                                  <w:kern w:val="24"/>
                                  <w:lang w:val="en-US"/>
                                </w:rPr>
                                <w:t>p1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304" name="TextBox 24"/>
                        <wps:cNvSpPr txBox="1"/>
                        <wps:spPr>
                          <a:xfrm>
                            <a:off x="1891956" y="248394"/>
                            <a:ext cx="401001" cy="326936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E13C3E" w:rsidRDefault="00E13C3E" w:rsidP="001E74B3">
                              <w:pPr>
                                <w:pStyle w:val="af2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000000" w:themeColor="text1"/>
                                  <w:kern w:val="24"/>
                                  <w:lang w:val="en-US"/>
                                </w:rPr>
                                <w:t>p2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305" name="TextBox 25"/>
                        <wps:cNvSpPr txBox="1"/>
                        <wps:spPr>
                          <a:xfrm>
                            <a:off x="3044095" y="248394"/>
                            <a:ext cx="401001" cy="326936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E13C3E" w:rsidRDefault="00E13C3E" w:rsidP="001E74B3">
                              <w:pPr>
                                <w:pStyle w:val="af2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000000" w:themeColor="text1"/>
                                  <w:kern w:val="24"/>
                                  <w:lang w:val="en-US"/>
                                </w:rPr>
                                <w:t>p4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306" name="TextBox 26"/>
                        <wps:cNvSpPr txBox="1"/>
                        <wps:spPr>
                          <a:xfrm>
                            <a:off x="1804680" y="1256161"/>
                            <a:ext cx="401001" cy="326936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E13C3E" w:rsidRDefault="00E13C3E" w:rsidP="001E74B3">
                              <w:pPr>
                                <w:pStyle w:val="af2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000000" w:themeColor="text1"/>
                                  <w:kern w:val="24"/>
                                  <w:lang w:val="en-US"/>
                                </w:rPr>
                                <w:t>p3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307" name="Straight Arrow Connector 30"/>
                        <wps:cNvCnPr/>
                        <wps:spPr>
                          <a:xfrm>
                            <a:off x="436759" y="680529"/>
                            <a:ext cx="353620" cy="0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08" name="Straight Arrow Connector 32"/>
                        <wps:cNvCnPr/>
                        <wps:spPr>
                          <a:xfrm>
                            <a:off x="1222427" y="680529"/>
                            <a:ext cx="310849" cy="0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09" name="Straight Arrow Connector 34"/>
                        <wps:cNvCnPr/>
                        <wps:spPr>
                          <a:xfrm>
                            <a:off x="1644499" y="680529"/>
                            <a:ext cx="353620" cy="0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10" name="Straight Arrow Connector 36"/>
                        <wps:cNvCnPr/>
                        <wps:spPr>
                          <a:xfrm>
                            <a:off x="2430167" y="680529"/>
                            <a:ext cx="290622" cy="0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11" name="Straight Arrow Connector 38"/>
                        <wps:cNvCnPr/>
                        <wps:spPr>
                          <a:xfrm>
                            <a:off x="2832012" y="680529"/>
                            <a:ext cx="353620" cy="0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12" name="Straight Arrow Connector 40"/>
                        <wps:cNvCnPr/>
                        <wps:spPr>
                          <a:xfrm>
                            <a:off x="3617680" y="680529"/>
                            <a:ext cx="347472" cy="0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13" name="Elbow Connector 42"/>
                        <wps:cNvCnPr/>
                        <wps:spPr>
                          <a:xfrm flipH="1">
                            <a:off x="2430167" y="680529"/>
                            <a:ext cx="401845" cy="1008112"/>
                          </a:xfrm>
                          <a:prstGeom prst="bentConnector3">
                            <a:avLst>
                              <a:gd name="adj1" fmla="val -56888"/>
                            </a:avLst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14" name="Elbow Connector 44"/>
                        <wps:cNvCnPr/>
                        <wps:spPr>
                          <a:xfrm rot="10800000">
                            <a:off x="1533277" y="680529"/>
                            <a:ext cx="464843" cy="1008112"/>
                          </a:xfrm>
                          <a:prstGeom prst="bentConnector3">
                            <a:avLst>
                              <a:gd name="adj1" fmla="val 149178"/>
                            </a:avLst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13A080E3" id="Group 45" o:spid="_x0000_s1158" style="width:275.95pt;height:127.3pt;mso-position-horizontal-relative:char;mso-position-vertical-relative:line" coordsize="41287,19046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">
                <v:oval id="Oval 10" o:spid="_x0000_s1159" style="position:absolute;left:7903;top:4645;width:4321;height:4320;visibility:visible;mso-wrap-style:square;v-text-anchor:middle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" fillcolor="#4f81bd [3204]" strokecolor="#243f60 [1604]" strokeweight="2pt">
                  <v:textbox>
                    <w:txbxContent>
                      <w:p w:rsidR="00E13C3E" w:rsidRDefault="00E13C3E" w:rsidP="001E74B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oval>
                <v:rect id="Rectangle 11" o:spid="_x0000_s1160" style="position:absolute;left:3255;top:2484;width:1112;height:8641;visibility:visible;mso-wrap-style:square;v-text-anchor:middle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" fillcolor="#f79646 [3209]" strokecolor="#974706 [1609]" strokeweight="2pt">
                  <v:textbox>
                    <w:txbxContent>
                      <w:p w:rsidR="00E13C3E" w:rsidRDefault="00E13C3E" w:rsidP="001E74B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rect>
                <v:oval id="Oval 12" o:spid="_x0000_s1161" style="position:absolute;left:19981;top:4645;width:4320;height:4320;visibility:visible;mso-wrap-style:square;v-text-anchor:middle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" fillcolor="#4f81bd [3204]" strokecolor="#243f60 [1604]" strokeweight="2pt">
                  <v:textbox>
                    <w:txbxContent>
                      <w:p w:rsidR="00E13C3E" w:rsidRDefault="00E13C3E" w:rsidP="001E74B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oval>
                <v:rect id="Rectangle 13" o:spid="_x0000_s1162" style="position:absolute;left:15332;top:2484;width:1112;height:8641;visibility:visible;mso-wrap-style:square;v-text-anchor:middle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" fillcolor="#f79646 [3209]" strokecolor="#974706 [1609]" strokeweight="2pt">
                  <v:textbox>
                    <w:txbxContent>
                      <w:p w:rsidR="00E13C3E" w:rsidRDefault="00E13C3E" w:rsidP="001E74B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rect>
                <v:oval id="Oval 14" o:spid="_x0000_s1163" style="position:absolute;left:31856;top:4645;width:4320;height:4320;visibility:visible;mso-wrap-style:square;v-text-anchor:middle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" fillcolor="#4f81bd [3204]" strokecolor="#243f60 [1604]" strokeweight="2pt">
                  <v:textbox>
                    <w:txbxContent>
                      <w:p w:rsidR="00E13C3E" w:rsidRDefault="00E13C3E" w:rsidP="001E74B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oval>
                <v:rect id="Rectangle 15" o:spid="_x0000_s1164" style="position:absolute;left:27207;top:2484;width:1113;height:8641;visibility:visible;mso-wrap-style:square;v-text-anchor:middle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" fillcolor="#f79646 [3209]" strokecolor="#974706 [1609]" strokeweight="2pt">
                  <v:textbox>
                    <w:txbxContent>
                      <w:p w:rsidR="00E13C3E" w:rsidRDefault="00E13C3E" w:rsidP="001E74B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rect>
                <v:rect id="Rectangle 16" o:spid="_x0000_s1165" style="position:absolute;left:39651;top:2484;width:1112;height:8641;visibility:visible;mso-wrap-style:square;v-text-anchor:middle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" fillcolor="#f79646 [3209]" strokecolor="#974706 [1609]" strokeweight="2pt">
                  <v:textbox>
                    <w:txbxContent>
                      <w:p w:rsidR="00E13C3E" w:rsidRDefault="00E13C3E" w:rsidP="001E74B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rect>
                <v:oval id="Oval 17" o:spid="_x0000_s1166" style="position:absolute;left:19981;top:14726;width:4320;height:4320;visibility:visible;mso-wrap-style:square;v-text-anchor:middle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" fillcolor="#4f81bd [3204]" strokecolor="#243f60 [1604]" strokeweight="2pt">
                  <v:textbox>
                    <w:txbxContent>
                      <w:p w:rsidR="00E13C3E" w:rsidRDefault="00E13C3E" w:rsidP="001E74B3">
                        <w:pPr>
                          <w:pStyle w:val="af2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Theme="minorHAnsi" w:hAnsi="Calibri" w:cstheme="minorBidi"/>
                            <w:color w:val="FFFFFF" w:themeColor="light1"/>
                            <w:kern w:val="24"/>
                            <w:sz w:val="36"/>
                            <w:szCs w:val="36"/>
                            <w:lang w:val="en-US"/>
                          </w:rPr>
                          <w:t>*</w:t>
                        </w:r>
                      </w:p>
                    </w:txbxContent>
                  </v:textbox>
                </v:oval>
                <v:shape id="TextBox 19" o:spid="_x0000_s1167" type="#_x0000_t202" style="position:absolute;width:3673;height:3269;visibility:visible;mso-wrap-style:none;v-text-anchor:top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" filled="f" stroked="f">
                  <v:textbox style="mso-fit-shape-to-text:t">
                    <w:txbxContent>
                      <w:p w:rsidR="00E13C3E" w:rsidRDefault="00E13C3E" w:rsidP="001E74B3">
                        <w:pPr>
                          <w:pStyle w:val="af2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libri" w:cstheme="minorBidi"/>
                            <w:color w:val="C00000"/>
                            <w:kern w:val="24"/>
                            <w:lang w:val="en-US"/>
                          </w:rPr>
                          <w:t>t</w:t>
                        </w:r>
                        <w:r>
                          <w:rPr>
                            <w:rFonts w:asciiTheme="minorHAnsi" w:hAnsi="Calibri" w:cstheme="minorBidi"/>
                            <w:color w:val="C00000"/>
                            <w:kern w:val="24"/>
                          </w:rPr>
                          <w:t>1</w:t>
                        </w:r>
                      </w:p>
                    </w:txbxContent>
                  </v:textbox>
                </v:shape>
                <v:shape id="TextBox 20" o:spid="_x0000_s1168" type="#_x0000_t202" style="position:absolute;left:12222;width:3674;height:3269;visibility:visible;mso-wrap-style:none;v-text-anchor:top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" filled="f" stroked="f">
                  <v:textbox style="mso-fit-shape-to-text:t">
                    <w:txbxContent>
                      <w:p w:rsidR="00E13C3E" w:rsidRDefault="00E13C3E" w:rsidP="001E74B3">
                        <w:pPr>
                          <w:pStyle w:val="af2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libri" w:cstheme="minorBidi"/>
                            <w:color w:val="C00000"/>
                            <w:kern w:val="24"/>
                            <w:lang w:val="en-US"/>
                          </w:rPr>
                          <w:t>t</w:t>
                        </w:r>
                        <w:r>
                          <w:rPr>
                            <w:rFonts w:asciiTheme="minorHAnsi" w:hAnsi="Calibri" w:cstheme="minorBidi"/>
                            <w:color w:val="C00000"/>
                            <w:kern w:val="24"/>
                          </w:rPr>
                          <w:t>2</w:t>
                        </w:r>
                      </w:p>
                    </w:txbxContent>
                  </v:textbox>
                </v:shape>
                <v:shape id="TextBox 21" o:spid="_x0000_s1169" type="#_x0000_t202" style="position:absolute;left:24918;width:3674;height:3269;visibility:visible;mso-wrap-style:none;v-text-anchor:top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" filled="f" stroked="f">
                  <v:textbox style="mso-fit-shape-to-text:t">
                    <w:txbxContent>
                      <w:p w:rsidR="00E13C3E" w:rsidRDefault="00E13C3E" w:rsidP="001E74B3">
                        <w:pPr>
                          <w:pStyle w:val="af2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libri" w:cstheme="minorBidi"/>
                            <w:color w:val="C00000"/>
                            <w:kern w:val="24"/>
                            <w:lang w:val="en-US"/>
                          </w:rPr>
                          <w:t>t</w:t>
                        </w:r>
                        <w:r>
                          <w:rPr>
                            <w:rFonts w:asciiTheme="minorHAnsi" w:hAnsi="Calibri" w:cstheme="minorBidi"/>
                            <w:color w:val="C00000"/>
                            <w:kern w:val="24"/>
                          </w:rPr>
                          <w:t>3</w:t>
                        </w:r>
                      </w:p>
                    </w:txbxContent>
                  </v:textbox>
                </v:shape>
                <v:shape id="TextBox 22" o:spid="_x0000_s1170" type="#_x0000_t202" style="position:absolute;left:37613;width:3674;height:3269;visibility:visible;mso-wrap-style:none;v-text-anchor:top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" filled="f" stroked="f">
                  <v:textbox style="mso-fit-shape-to-text:t">
                    <w:txbxContent>
                      <w:p w:rsidR="00E13C3E" w:rsidRDefault="00E13C3E" w:rsidP="001E74B3">
                        <w:pPr>
                          <w:pStyle w:val="af2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libri" w:cstheme="minorBidi"/>
                            <w:color w:val="C00000"/>
                            <w:kern w:val="24"/>
                            <w:lang w:val="en-US"/>
                          </w:rPr>
                          <w:t>t</w:t>
                        </w:r>
                        <w:r>
                          <w:rPr>
                            <w:rFonts w:asciiTheme="minorHAnsi" w:hAnsi="Calibri" w:cstheme="minorBidi"/>
                            <w:color w:val="C00000"/>
                            <w:kern w:val="24"/>
                          </w:rPr>
                          <w:t>4</w:t>
                        </w:r>
                      </w:p>
                    </w:txbxContent>
                  </v:textbox>
                </v:shape>
                <v:shape id="TextBox 23" o:spid="_x0000_s1171" type="#_x0000_t202" style="position:absolute;left:6023;top:2483;width:4010;height:3270;visibility:visible;mso-wrap-style:none;v-text-anchor:top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" filled="f" stroked="f">
                  <v:textbox style="mso-fit-shape-to-text:t">
                    <w:txbxContent>
                      <w:p w:rsidR="00E13C3E" w:rsidRDefault="00E13C3E" w:rsidP="001E74B3">
                        <w:pPr>
                          <w:pStyle w:val="af2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  <w:lang w:val="en-US"/>
                          </w:rPr>
                          <w:t>p1</w:t>
                        </w:r>
                      </w:p>
                    </w:txbxContent>
                  </v:textbox>
                </v:shape>
                <v:shape id="TextBox 24" o:spid="_x0000_s1172" type="#_x0000_t202" style="position:absolute;left:18919;top:2483;width:4010;height:3270;visibility:visible;mso-wrap-style:none;v-text-anchor:top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" filled="f" stroked="f">
                  <v:textbox style="mso-fit-shape-to-text:t">
                    <w:txbxContent>
                      <w:p w:rsidR="00E13C3E" w:rsidRDefault="00E13C3E" w:rsidP="001E74B3">
                        <w:pPr>
                          <w:pStyle w:val="af2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  <w:lang w:val="en-US"/>
                          </w:rPr>
                          <w:t>p2</w:t>
                        </w:r>
                      </w:p>
                    </w:txbxContent>
                  </v:textbox>
                </v:shape>
                <v:shape id="TextBox 25" o:spid="_x0000_s1173" type="#_x0000_t202" style="position:absolute;left:30440;top:2483;width:4010;height:3270;visibility:visible;mso-wrap-style:none;v-text-anchor:top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" filled="f" stroked="f">
                  <v:textbox style="mso-fit-shape-to-text:t">
                    <w:txbxContent>
                      <w:p w:rsidR="00E13C3E" w:rsidRDefault="00E13C3E" w:rsidP="001E74B3">
                        <w:pPr>
                          <w:pStyle w:val="af2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  <w:lang w:val="en-US"/>
                          </w:rPr>
                          <w:t>p4</w:t>
                        </w:r>
                      </w:p>
                    </w:txbxContent>
                  </v:textbox>
                </v:shape>
                <v:shape id="TextBox 26" o:spid="_x0000_s1174" type="#_x0000_t202" style="position:absolute;left:18046;top:12561;width:4010;height:3269;visibility:visible;mso-wrap-style:none;v-text-anchor:top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" filled="f" stroked="f">
                  <v:textbox style="mso-fit-shape-to-text:t">
                    <w:txbxContent>
                      <w:p w:rsidR="00E13C3E" w:rsidRDefault="00E13C3E" w:rsidP="001E74B3">
                        <w:pPr>
                          <w:pStyle w:val="af2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  <w:lang w:val="en-US"/>
                          </w:rPr>
                          <w:t>p3</w:t>
                        </w:r>
                      </w:p>
                    </w:txbxContent>
                  </v:textbox>
                </v:shape>
                <v:shape id="Straight Arrow Connector 30" o:spid="_x0000_s1175" type="#_x0000_t32" style="position:absolute;left:4367;top:6805;width:3536;height:0;visibility:visible;mso-wrap-style:square" o:connectortype="straight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" strokecolor="#4579b8 [3044]">
                  <v:stroke endarrow="open"/>
                </v:shape>
                <v:shape id="Straight Arrow Connector 32" o:spid="_x0000_s1176" type="#_x0000_t32" style="position:absolute;left:12224;top:6805;width:3108;height:0;visibility:visible;mso-wrap-style:square" o:connectortype="straight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" strokecolor="#4579b8 [3044]">
                  <v:stroke endarrow="open"/>
                </v:shape>
                <v:shape id="Straight Arrow Connector 34" o:spid="_x0000_s1177" type="#_x0000_t32" style="position:absolute;left:16444;top:6805;width:3537;height:0;visibility:visible;mso-wrap-style:square" o:connectortype="straight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" strokecolor="#4579b8 [3044]">
                  <v:stroke endarrow="open"/>
                </v:shape>
                <v:shape id="Straight Arrow Connector 36" o:spid="_x0000_s1178" type="#_x0000_t32" style="position:absolute;left:24301;top:6805;width:2906;height:0;visibility:visible;mso-wrap-style:square" o:connectortype="straight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" strokecolor="#4579b8 [3044]">
                  <v:stroke endarrow="open"/>
                </v:shape>
                <v:shape id="Straight Arrow Connector 38" o:spid="_x0000_s1179" type="#_x0000_t32" style="position:absolute;left:28320;top:6805;width:3536;height:0;visibility:visible;mso-wrap-style:square" o:connectortype="straight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" strokecolor="#4579b8 [3044]">
                  <v:stroke endarrow="open"/>
                </v:shape>
                <v:shape id="Straight Arrow Connector 40" o:spid="_x0000_s1180" type="#_x0000_t32" style="position:absolute;left:36176;top:6805;width:3475;height:0;visibility:visible;mso-wrap-style:square" o:connectortype="straight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" strokecolor="#4579b8 [3044]">
                  <v:stroke endarrow="open"/>
                </v:shape>
                <v:shape id="Elbow Connector 42" o:spid="_x0000_s1181" type="#_x0000_t34" style="position:absolute;left:24301;top:6805;width:4019;height:10081;flip:x;visibility:visible;mso-wrap-style:square" o:connectortype="elbow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" adj="-12288" strokecolor="#4579b8 [3044]">
                  <v:stroke endarrow="open"/>
                </v:shape>
                <v:shape id="Elbow Connector 44" o:spid="_x0000_s1182" type="#_x0000_t34" style="position:absolute;left:15332;top:6805;width:4649;height:10081;rotation:180;visibility:visible;mso-wrap-style:square" o:connectortype="elbow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" adj="32222" strokecolor="#4579b8 [3044]">
                  <v:stroke endarrow="open"/>
                </v:shape>
                <w10:anchorlock/>
              </v:group>
            </w:pict>
          </mc:Fallback>
        </mc:AlternateContent>
      </w:r>
    </w:p>
    <w:p w:rsidR="001E74B3" w:rsidRPr="001002A6" w:rsidRDefault="001E74B3" w:rsidP="001E74B3">
      <w:r>
        <w:t xml:space="preserve">Начальная маркировка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M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</m:oMath>
      <w:r w:rsidRPr="009B0747">
        <w:rPr>
          <w:rFonts w:eastAsiaTheme="minorEastAsia"/>
        </w:rPr>
        <w:t xml:space="preserve"> </w:t>
      </w:r>
      <w:r>
        <w:t xml:space="preserve">0 0 1 0 соответствует состоянию, когда система свободна и заявки на обслуживание отсутствуют. При срабатывании перехода </w:t>
      </w:r>
      <w:r>
        <w:rPr>
          <w:lang w:val="en-US"/>
        </w:rPr>
        <w:t>t</w:t>
      </w:r>
      <w:r>
        <w:t>1 от внешнего источника поступает задание и получается маркировка</w:t>
      </w:r>
      <m:oMath>
        <m: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M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>
        <w:t xml:space="preserve">1 0 1 0. При этом может сработать переход </w:t>
      </w:r>
      <w:r>
        <w:rPr>
          <w:lang w:val="en-US"/>
        </w:rPr>
        <w:t>t</w:t>
      </w:r>
      <w:r>
        <w:t>2, что означает начало обслуживания задания и приводит к маркировке</w:t>
      </w:r>
      <m:oMath>
        <m: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M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Pr="009B0747">
        <w:rPr>
          <w:rFonts w:eastAsiaTheme="minorEastAsia"/>
        </w:rPr>
        <w:t xml:space="preserve"> </w:t>
      </w:r>
      <w:r>
        <w:t>0 1 0 0.</w:t>
      </w:r>
      <w:r w:rsidRPr="006A7508">
        <w:t xml:space="preserve"> </w:t>
      </w:r>
      <w:r>
        <w:t xml:space="preserve">Затем может сработать переход </w:t>
      </w:r>
      <w:r>
        <w:rPr>
          <w:lang w:val="en-US"/>
        </w:rPr>
        <w:t>t</w:t>
      </w:r>
      <w:r>
        <w:t xml:space="preserve">3, то означает окончание обработки задания и освобождение системы – переход к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M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</m:oMath>
      <w:r>
        <w:t xml:space="preserve"> 0 0 1 1. Переходы </w:t>
      </w:r>
      <w:r>
        <w:rPr>
          <w:lang w:val="en-US"/>
        </w:rPr>
        <w:t>t</w:t>
      </w:r>
      <w:r>
        <w:t xml:space="preserve">1 и </w:t>
      </w:r>
      <w:r>
        <w:rPr>
          <w:lang w:val="en-US"/>
        </w:rPr>
        <w:t>t</w:t>
      </w:r>
      <w:r>
        <w:t xml:space="preserve">4 могут работать независимо от переходов </w:t>
      </w:r>
      <w:r>
        <w:rPr>
          <w:lang w:val="en-US"/>
        </w:rPr>
        <w:t>t</w:t>
      </w:r>
      <w:r>
        <w:t xml:space="preserve">2 и </w:t>
      </w:r>
      <w:r>
        <w:rPr>
          <w:lang w:val="en-US"/>
        </w:rPr>
        <w:t>t</w:t>
      </w:r>
      <w:r>
        <w:t>3, моделируя поступления и вывод заданий.</w:t>
      </w:r>
    </w:p>
    <w:p w:rsidR="001E74B3" w:rsidRPr="001002A6" w:rsidRDefault="001E74B3" w:rsidP="001E74B3"/>
    <w:p w:rsidR="001E74B3" w:rsidRPr="001002A6" w:rsidRDefault="001E74B3" w:rsidP="001E74B3"/>
    <w:p w:rsidR="001E74B3" w:rsidRPr="001002A6" w:rsidRDefault="001E74B3" w:rsidP="001E74B3"/>
    <w:p w:rsidR="001E74B3" w:rsidRDefault="001E74B3" w:rsidP="001E74B3">
      <w:r w:rsidRPr="00AF6217">
        <w:t>07</w:t>
      </w:r>
      <w:r>
        <w:t>.1</w:t>
      </w:r>
      <w:r w:rsidRPr="00AF6217">
        <w:t>2</w:t>
      </w:r>
      <w:r>
        <w:t>.15 -------------------------------------------------------------</w:t>
      </w:r>
    </w:p>
    <w:p w:rsidR="001E74B3" w:rsidRDefault="001E74B3" w:rsidP="001E74B3">
      <w:pPr>
        <w:pStyle w:val="1"/>
      </w:pPr>
      <w:bookmarkStart w:id="21" w:name="_Toc441244409"/>
      <w:r>
        <w:t>Языки моделирования</w:t>
      </w:r>
      <w:bookmarkEnd w:id="21"/>
    </w:p>
    <w:p w:rsidR="001E74B3" w:rsidRDefault="001E74B3" w:rsidP="001E74B3">
      <w:r>
        <w:t>При исследовании процесса функционирования сложных дискретных систем, язык имитационного моделирования является проблемно-ориентированным средством, позволяющим определять процесс функционирования СДС в терминах и категориях, базирующихся на методологии и технологии процесса имитации, на формализации системы в виде типовых математических схем элементов СДС и их взаимодействия.</w:t>
      </w:r>
    </w:p>
    <w:p w:rsidR="001E74B3" w:rsidRDefault="001E74B3" w:rsidP="001E74B3">
      <w:r>
        <w:t>В общем случае язык имитационного моделирования должен удовлетворять следующим требованиям:</w:t>
      </w:r>
    </w:p>
    <w:p w:rsidR="001E74B3" w:rsidRDefault="001E74B3" w:rsidP="00401F12">
      <w:pPr>
        <w:pStyle w:val="a3"/>
        <w:numPr>
          <w:ilvl w:val="0"/>
          <w:numId w:val="12"/>
        </w:numPr>
        <w:spacing w:before="0" w:after="160" w:line="259" w:lineRule="auto"/>
      </w:pPr>
      <w:r>
        <w:t>Обеспечивать простоту и легкость программирования при описании СДС для компьютерной реализации</w:t>
      </w:r>
    </w:p>
    <w:p w:rsidR="001E74B3" w:rsidRDefault="001E74B3" w:rsidP="00401F12">
      <w:pPr>
        <w:pStyle w:val="a3"/>
        <w:numPr>
          <w:ilvl w:val="0"/>
          <w:numId w:val="12"/>
        </w:numPr>
        <w:spacing w:before="0" w:after="160" w:line="259" w:lineRule="auto"/>
      </w:pPr>
      <w:r>
        <w:lastRenderedPageBreak/>
        <w:t>Концептуальная направленность языка на исследование СДС, обеспечивая модульный иерархический подход к анализу и контролю правильности функционирования СДС.</w:t>
      </w:r>
    </w:p>
    <w:p w:rsidR="001E74B3" w:rsidRDefault="001E74B3" w:rsidP="001E74B3">
      <w:r>
        <w:t>Архитектура языка ИМ в общем случае основывается на концепции взаимосвязи элементов.</w:t>
      </w:r>
    </w:p>
    <w:p w:rsidR="001E74B3" w:rsidRDefault="001E74B3" w:rsidP="001E74B3">
      <w:r>
        <w:t>Объекты моделирования СДС описываются и определяются с помощью некоторых атрибутов языка, которые взаимодействуют с процессами (упорядоченная во времени совокупность активностей, адекватно отображающая  процесс функционирования СДС). Процессы реализуются конкретными условиями, определяющими логическую основу и последовательность взаимодействия.</w:t>
      </w:r>
    </w:p>
    <w:p w:rsidR="001E74B3" w:rsidRDefault="001E74B3" w:rsidP="001E74B3">
      <w:r>
        <w:t>Язык ИМ должен:</w:t>
      </w:r>
    </w:p>
    <w:p w:rsidR="001E74B3" w:rsidRDefault="001E74B3" w:rsidP="00401F12">
      <w:pPr>
        <w:pStyle w:val="a3"/>
        <w:numPr>
          <w:ilvl w:val="0"/>
          <w:numId w:val="13"/>
        </w:numPr>
        <w:spacing w:before="0" w:after="160" w:line="259" w:lineRule="auto"/>
      </w:pPr>
      <w:r>
        <w:t>Обеспечивать визуальное программирование модели СДС с использованием стандартных и оригинальных графических компонентов</w:t>
      </w:r>
    </w:p>
    <w:p w:rsidR="001E74B3" w:rsidRDefault="001E74B3" w:rsidP="00401F12">
      <w:pPr>
        <w:pStyle w:val="a3"/>
        <w:numPr>
          <w:ilvl w:val="0"/>
          <w:numId w:val="13"/>
        </w:numPr>
        <w:spacing w:before="0" w:after="160" w:line="259" w:lineRule="auto"/>
      </w:pPr>
      <w:r>
        <w:t>Совмещать языковые средства ИМ с интеллектуальными системами поддержки принятия решений</w:t>
      </w:r>
    </w:p>
    <w:p w:rsidR="001E74B3" w:rsidRDefault="001E74B3" w:rsidP="00401F12">
      <w:pPr>
        <w:pStyle w:val="a3"/>
        <w:numPr>
          <w:ilvl w:val="0"/>
          <w:numId w:val="13"/>
        </w:numPr>
        <w:spacing w:before="0" w:after="160" w:line="259" w:lineRule="auto"/>
      </w:pPr>
      <w:r>
        <w:t>Обеспечивать возможности применения анимации при отображении процессов функционирования</w:t>
      </w:r>
    </w:p>
    <w:p w:rsidR="001E74B3" w:rsidRDefault="001E74B3" w:rsidP="00401F12">
      <w:pPr>
        <w:pStyle w:val="a3"/>
        <w:numPr>
          <w:ilvl w:val="0"/>
          <w:numId w:val="13"/>
        </w:numPr>
        <w:spacing w:before="0" w:after="160" w:line="259" w:lineRule="auto"/>
      </w:pPr>
      <w:r>
        <w:t xml:space="preserve">Интегрироваться с </w:t>
      </w:r>
      <w:r w:rsidRPr="00A519B9">
        <w:rPr>
          <w:lang w:val="en-US"/>
        </w:rPr>
        <w:t>CASE-</w:t>
      </w:r>
      <w:r>
        <w:t>технологиями</w:t>
      </w:r>
    </w:p>
    <w:p w:rsidR="001E74B3" w:rsidRDefault="001E74B3" w:rsidP="00401F12">
      <w:pPr>
        <w:pStyle w:val="a3"/>
        <w:numPr>
          <w:ilvl w:val="0"/>
          <w:numId w:val="13"/>
        </w:numPr>
        <w:spacing w:before="0" w:after="160" w:line="259" w:lineRule="auto"/>
      </w:pPr>
      <w:r>
        <w:t>Создавать многоуровневые модели систем в рамках иерархического анализа</w:t>
      </w:r>
    </w:p>
    <w:p w:rsidR="001E74B3" w:rsidRDefault="001E74B3" w:rsidP="001E74B3">
      <w:r>
        <w:t>Существуют три классических подхода:</w:t>
      </w:r>
    </w:p>
    <w:p w:rsidR="001E74B3" w:rsidRDefault="001E74B3" w:rsidP="00401F12">
      <w:pPr>
        <w:pStyle w:val="a3"/>
        <w:numPr>
          <w:ilvl w:val="0"/>
          <w:numId w:val="14"/>
        </w:numPr>
        <w:spacing w:before="0" w:after="160" w:line="259" w:lineRule="auto"/>
      </w:pPr>
      <w:r>
        <w:t>Событийный (и различные вариации), рассматривался ранее.</w:t>
      </w:r>
    </w:p>
    <w:p w:rsidR="001E74B3" w:rsidRDefault="001E74B3" w:rsidP="00401F12">
      <w:pPr>
        <w:pStyle w:val="a3"/>
        <w:numPr>
          <w:ilvl w:val="0"/>
          <w:numId w:val="14"/>
        </w:numPr>
        <w:spacing w:before="0" w:after="160" w:line="259" w:lineRule="auto"/>
      </w:pPr>
      <w:r>
        <w:t>Сканирование активностей. Моделируемая система рассматривается с точки зрения её состояния. Описывается набор активностей, зависящих от состояния системы. При выполнении условия реализуется заданный набор действий по изменению состояния системы.</w:t>
      </w:r>
    </w:p>
    <w:p w:rsidR="001E74B3" w:rsidRDefault="001E74B3" w:rsidP="00401F12">
      <w:pPr>
        <w:pStyle w:val="a3"/>
        <w:numPr>
          <w:ilvl w:val="0"/>
          <w:numId w:val="14"/>
        </w:numPr>
        <w:spacing w:before="0" w:after="160" w:line="259" w:lineRule="auto"/>
      </w:pPr>
      <w:r>
        <w:t>Процессно-ориентированный. Моделируемая система рассматривается с точки зрения взаимодействия её процессов. Каждый процесс описывается своим алгоритмом.</w:t>
      </w:r>
    </w:p>
    <w:p w:rsidR="001E74B3" w:rsidRDefault="001E74B3" w:rsidP="001E74B3">
      <w:r w:rsidRPr="007E3C7D">
        <w:rPr>
          <w:noProof/>
          <w:lang w:eastAsia="ru-RU"/>
        </w:rPr>
        <mc:AlternateContent>
          <mc:Choice Requires="wpg">
            <w:drawing>
              <wp:inline distT="0" distB="0" distL="0" distR="0" wp14:anchorId="4FB85FD9" wp14:editId="6F41DD19">
                <wp:extent cx="6546182" cy="3067731"/>
                <wp:effectExtent l="0" t="0" r="26670" b="18415"/>
                <wp:docPr id="47" name="Group 3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546182" cy="3067731"/>
                          <a:chOff x="0" y="0"/>
                          <a:chExt cx="6546182" cy="3067731"/>
                        </a:xfrm>
                      </wpg:grpSpPr>
                      <wps:wsp>
                        <wps:cNvPr id="49" name="Rectangle 3"/>
                        <wps:cNvSpPr/>
                        <wps:spPr>
                          <a:xfrm>
                            <a:off x="2522245" y="0"/>
                            <a:ext cx="1108923" cy="575056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E13C3E" w:rsidRDefault="00E13C3E" w:rsidP="001E74B3">
                              <w:pPr>
                                <w:pStyle w:val="af2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FFFFFF" w:themeColor="light1"/>
                                  <w:kern w:val="24"/>
                                  <w:sz w:val="18"/>
                                  <w:szCs w:val="18"/>
                                </w:rPr>
                                <w:t>Языки имитационного моделирования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1" name="Rectangle 4"/>
                        <wps:cNvSpPr/>
                        <wps:spPr>
                          <a:xfrm>
                            <a:off x="0" y="908736"/>
                            <a:ext cx="1309236" cy="42097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E13C3E" w:rsidRDefault="00E13C3E" w:rsidP="001E74B3">
                              <w:pPr>
                                <w:pStyle w:val="af2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FFFFFF" w:themeColor="light1"/>
                                  <w:kern w:val="24"/>
                                  <w:sz w:val="18"/>
                                  <w:szCs w:val="18"/>
                                </w:rPr>
                                <w:t>Непрерывные системы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3" name="Rectangle 5"/>
                        <wps:cNvSpPr/>
                        <wps:spPr>
                          <a:xfrm>
                            <a:off x="1702007" y="908736"/>
                            <a:ext cx="1178313" cy="42097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E13C3E" w:rsidRDefault="00E13C3E" w:rsidP="001E74B3">
                              <w:pPr>
                                <w:pStyle w:val="af2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FFFFFF" w:themeColor="light1"/>
                                  <w:kern w:val="24"/>
                                  <w:sz w:val="18"/>
                                  <w:szCs w:val="18"/>
                                </w:rPr>
                                <w:t>Комбинированные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6" name="Rectangle 7"/>
                        <wps:cNvSpPr/>
                        <wps:spPr>
                          <a:xfrm>
                            <a:off x="3534938" y="1164891"/>
                            <a:ext cx="1178313" cy="42097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E13C3E" w:rsidRDefault="00E13C3E" w:rsidP="001E74B3">
                              <w:pPr>
                                <w:pStyle w:val="af2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FFFFFF" w:themeColor="light1"/>
                                  <w:kern w:val="24"/>
                                  <w:sz w:val="18"/>
                                  <w:szCs w:val="18"/>
                                </w:rPr>
                                <w:t>Дискретные системы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7" name="Rectangle 8"/>
                        <wps:cNvSpPr/>
                        <wps:spPr>
                          <a:xfrm>
                            <a:off x="2160240" y="2242075"/>
                            <a:ext cx="1178313" cy="509374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E13C3E" w:rsidRDefault="00E13C3E" w:rsidP="001E74B3">
                              <w:pPr>
                                <w:pStyle w:val="af2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FFFFFF" w:themeColor="light1"/>
                                  <w:kern w:val="24"/>
                                  <w:sz w:val="18"/>
                                  <w:szCs w:val="18"/>
                                </w:rPr>
                                <w:t>Ориентированные на процессы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8" name="Rectangle 9"/>
                        <wps:cNvSpPr/>
                        <wps:spPr>
                          <a:xfrm>
                            <a:off x="3665862" y="2242076"/>
                            <a:ext cx="1178313" cy="509374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E13C3E" w:rsidRDefault="00E13C3E" w:rsidP="001E74B3">
                              <w:pPr>
                                <w:pStyle w:val="af2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FFFFFF" w:themeColor="light1"/>
                                  <w:kern w:val="24"/>
                                  <w:sz w:val="18"/>
                                  <w:szCs w:val="18"/>
                                </w:rPr>
                                <w:t>Ориентированные на события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9" name="Rectangle 10"/>
                        <wps:cNvSpPr/>
                        <wps:spPr>
                          <a:xfrm>
                            <a:off x="5367869" y="2242075"/>
                            <a:ext cx="1178313" cy="509374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E13C3E" w:rsidRDefault="00E13C3E" w:rsidP="001E74B3">
                              <w:pPr>
                                <w:pStyle w:val="af2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FFFFFF" w:themeColor="light1"/>
                                  <w:kern w:val="24"/>
                                  <w:sz w:val="18"/>
                                  <w:szCs w:val="18"/>
                                </w:rPr>
                                <w:t xml:space="preserve">Ориентированные на </w:t>
                              </w:r>
                              <w:r>
                                <w:rPr>
                                  <w:rFonts w:asciiTheme="minorHAnsi" w:hAnsi="Calibri" w:cstheme="minorBidi"/>
                                  <w:color w:val="FFFFFF" w:themeColor="light1"/>
                                  <w:kern w:val="24"/>
                                  <w:sz w:val="18"/>
                                  <w:szCs w:val="18"/>
                                </w:rPr>
                                <w:t>транзакты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0" name="Elbow Connector 12"/>
                        <wps:cNvCnPr/>
                        <wps:spPr>
                          <a:xfrm rot="5400000">
                            <a:off x="3108639" y="1226619"/>
                            <a:ext cx="656214" cy="1374698"/>
                          </a:xfrm>
                          <a:prstGeom prst="bentConnector3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1" name="Elbow Connector 14"/>
                        <wps:cNvCnPr/>
                        <wps:spPr>
                          <a:xfrm rot="5400000">
                            <a:off x="2517096" y="349125"/>
                            <a:ext cx="333680" cy="785543"/>
                          </a:xfrm>
                          <a:prstGeom prst="bentConnector3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2" name="Elbow Connector 16"/>
                        <wps:cNvCnPr/>
                        <wps:spPr>
                          <a:xfrm rot="16200000" flipH="1">
                            <a:off x="3305484" y="346279"/>
                            <a:ext cx="589835" cy="1047388"/>
                          </a:xfrm>
                          <a:prstGeom prst="bentConnector3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3" name="Elbow Connector 18"/>
                        <wps:cNvCnPr/>
                        <wps:spPr>
                          <a:xfrm rot="5400000">
                            <a:off x="1698823" y="-469148"/>
                            <a:ext cx="333680" cy="2422088"/>
                          </a:xfrm>
                          <a:prstGeom prst="bentConnector3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4" name="Elbow Connector 20"/>
                        <wps:cNvCnPr/>
                        <wps:spPr>
                          <a:xfrm rot="16200000" flipH="1">
                            <a:off x="3861450" y="1848506"/>
                            <a:ext cx="656215" cy="130924"/>
                          </a:xfrm>
                          <a:prstGeom prst="bentConnector3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5" name="Elbow Connector 22"/>
                        <wps:cNvCnPr/>
                        <wps:spPr>
                          <a:xfrm rot="16200000" flipH="1">
                            <a:off x="4712453" y="997502"/>
                            <a:ext cx="656214" cy="1832931"/>
                          </a:xfrm>
                          <a:prstGeom prst="bentConnector3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6" name="Rectangle 25"/>
                        <wps:cNvSpPr/>
                        <wps:spPr>
                          <a:xfrm>
                            <a:off x="0" y="1352666"/>
                            <a:ext cx="1309236" cy="316281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E13C3E" w:rsidRDefault="00E13C3E" w:rsidP="001E74B3">
                              <w:pPr>
                                <w:pStyle w:val="af2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FFFFFF" w:themeColor="light1"/>
                                  <w:kern w:val="24"/>
                                  <w:sz w:val="18"/>
                                  <w:szCs w:val="18"/>
                                  <w:lang w:val="en-US"/>
                                </w:rPr>
                                <w:t xml:space="preserve">MIMIC, </w:t>
                              </w:r>
                              <w:r>
                                <w:rPr>
                                  <w:rFonts w:asciiTheme="minorHAnsi" w:hAnsi="Calibri" w:cstheme="minorBidi"/>
                                  <w:color w:val="FFFFFF" w:themeColor="light1"/>
                                  <w:kern w:val="24"/>
                                  <w:sz w:val="18"/>
                                  <w:szCs w:val="18"/>
                                </w:rPr>
                                <w:t>АРГОН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7" name="Rectangle 27"/>
                        <wps:cNvSpPr/>
                        <wps:spPr>
                          <a:xfrm>
                            <a:off x="1702007" y="1352666"/>
                            <a:ext cx="1178313" cy="316281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E13C3E" w:rsidRDefault="00E13C3E" w:rsidP="001E74B3">
                              <w:pPr>
                                <w:pStyle w:val="af2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FFFFFF" w:themeColor="light1"/>
                                  <w:kern w:val="24"/>
                                  <w:sz w:val="18"/>
                                  <w:szCs w:val="18"/>
                                </w:rPr>
                                <w:t xml:space="preserve">НЕДИС, </w:t>
                              </w:r>
                              <w:r>
                                <w:rPr>
                                  <w:rFonts w:asciiTheme="minorHAnsi" w:hAnsi="Calibri" w:cstheme="minorBidi"/>
                                  <w:color w:val="FFFFFF" w:themeColor="light1"/>
                                  <w:kern w:val="24"/>
                                  <w:sz w:val="18"/>
                                  <w:szCs w:val="18"/>
                                  <w:lang w:val="en-US"/>
                                </w:rPr>
                                <w:t>GASP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8" name="Rectangle 30"/>
                        <wps:cNvSpPr/>
                        <wps:spPr>
                          <a:xfrm>
                            <a:off x="3665863" y="2751450"/>
                            <a:ext cx="1178313" cy="316281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E13C3E" w:rsidRDefault="00E13C3E" w:rsidP="001E74B3">
                              <w:pPr>
                                <w:pStyle w:val="af2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FFFFFF" w:themeColor="light1"/>
                                  <w:kern w:val="24"/>
                                  <w:sz w:val="18"/>
                                  <w:szCs w:val="18"/>
                                  <w:lang w:val="en-US"/>
                                </w:rPr>
                                <w:t>SIMSCRIPT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9" name="Rectangle 31"/>
                        <wps:cNvSpPr/>
                        <wps:spPr>
                          <a:xfrm>
                            <a:off x="2160239" y="2751450"/>
                            <a:ext cx="1178313" cy="316281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E13C3E" w:rsidRDefault="00E13C3E" w:rsidP="001E74B3">
                              <w:pPr>
                                <w:pStyle w:val="af2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FFFFFF" w:themeColor="light1"/>
                                  <w:kern w:val="24"/>
                                  <w:sz w:val="18"/>
                                  <w:szCs w:val="18"/>
                                  <w:lang w:val="en-US"/>
                                </w:rPr>
                                <w:t>SIMULA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4FB85FD9" id="Group 32" o:spid="_x0000_s1183" style="width:515.45pt;height:241.55pt;mso-position-horizontal-relative:char;mso-position-vertical-relative:line" coordsize="65461,30677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">
                <v:rect id="Rectangle 3" o:spid="_x0000_s1184" style="position:absolute;left:25222;width:11089;height:5750;visibility:visible;mso-wrap-style:square;v-text-anchor:middle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" fillcolor="#4f81bd [3204]" strokecolor="#243f60 [1604]" strokeweight="2pt">
                  <v:textbox>
                    <w:txbxContent>
                      <w:p w:rsidR="00E13C3E" w:rsidRDefault="00E13C3E" w:rsidP="001E74B3">
                        <w:pPr>
                          <w:pStyle w:val="af2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Theme="minorHAnsi" w:hAnsi="Calibri" w:cstheme="minorBidi"/>
                            <w:color w:val="FFFFFF" w:themeColor="light1"/>
                            <w:kern w:val="24"/>
                            <w:sz w:val="18"/>
                            <w:szCs w:val="18"/>
                          </w:rPr>
                          <w:t>Языки имитационного моделирования</w:t>
                        </w:r>
                      </w:p>
                    </w:txbxContent>
                  </v:textbox>
                </v:rect>
                <v:rect id="Rectangle 4" o:spid="_x0000_s1185" style="position:absolute;top:9087;width:13092;height:4210;visibility:visible;mso-wrap-style:square;v-text-anchor:middle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" fillcolor="#4f81bd [3204]" strokecolor="#243f60 [1604]" strokeweight="2pt">
                  <v:textbox>
                    <w:txbxContent>
                      <w:p w:rsidR="00E13C3E" w:rsidRDefault="00E13C3E" w:rsidP="001E74B3">
                        <w:pPr>
                          <w:pStyle w:val="af2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Theme="minorHAnsi" w:hAnsi="Calibri" w:cstheme="minorBidi"/>
                            <w:color w:val="FFFFFF" w:themeColor="light1"/>
                            <w:kern w:val="24"/>
                            <w:sz w:val="18"/>
                            <w:szCs w:val="18"/>
                          </w:rPr>
                          <w:t>Непрерывные системы</w:t>
                        </w:r>
                      </w:p>
                    </w:txbxContent>
                  </v:textbox>
                </v:rect>
                <v:rect id="Rectangle 5" o:spid="_x0000_s1186" style="position:absolute;left:17020;top:9087;width:11783;height:4210;visibility:visible;mso-wrap-style:square;v-text-anchor:middle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" fillcolor="#4f81bd [3204]" strokecolor="#243f60 [1604]" strokeweight="2pt">
                  <v:textbox>
                    <w:txbxContent>
                      <w:p w:rsidR="00E13C3E" w:rsidRDefault="00E13C3E" w:rsidP="001E74B3">
                        <w:pPr>
                          <w:pStyle w:val="af2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Theme="minorHAnsi" w:hAnsi="Calibri" w:cstheme="minorBidi"/>
                            <w:color w:val="FFFFFF" w:themeColor="light1"/>
                            <w:kern w:val="24"/>
                            <w:sz w:val="18"/>
                            <w:szCs w:val="18"/>
                          </w:rPr>
                          <w:t>Комбинированные</w:t>
                        </w:r>
                      </w:p>
                    </w:txbxContent>
                  </v:textbox>
                </v:rect>
                <v:rect id="Rectangle 7" o:spid="_x0000_s1187" style="position:absolute;left:35349;top:11648;width:11783;height:4210;visibility:visible;mso-wrap-style:square;v-text-anchor:middle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" fillcolor="#4f81bd [3204]" strokecolor="#243f60 [1604]" strokeweight="2pt">
                  <v:textbox>
                    <w:txbxContent>
                      <w:p w:rsidR="00E13C3E" w:rsidRDefault="00E13C3E" w:rsidP="001E74B3">
                        <w:pPr>
                          <w:pStyle w:val="af2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Theme="minorHAnsi" w:hAnsi="Calibri" w:cstheme="minorBidi"/>
                            <w:color w:val="FFFFFF" w:themeColor="light1"/>
                            <w:kern w:val="24"/>
                            <w:sz w:val="18"/>
                            <w:szCs w:val="18"/>
                          </w:rPr>
                          <w:t>Дискретные системы</w:t>
                        </w:r>
                      </w:p>
                    </w:txbxContent>
                  </v:textbox>
                </v:rect>
                <v:rect id="Rectangle 8" o:spid="_x0000_s1188" style="position:absolute;left:21602;top:22420;width:11783;height:5094;visibility:visible;mso-wrap-style:square;v-text-anchor:middle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" fillcolor="#4f81bd [3204]" strokecolor="#243f60 [1604]" strokeweight="2pt">
                  <v:textbox>
                    <w:txbxContent>
                      <w:p w:rsidR="00E13C3E" w:rsidRDefault="00E13C3E" w:rsidP="001E74B3">
                        <w:pPr>
                          <w:pStyle w:val="af2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Theme="minorHAnsi" w:hAnsi="Calibri" w:cstheme="minorBidi"/>
                            <w:color w:val="FFFFFF" w:themeColor="light1"/>
                            <w:kern w:val="24"/>
                            <w:sz w:val="18"/>
                            <w:szCs w:val="18"/>
                          </w:rPr>
                          <w:t>Ориентированные на процессы</w:t>
                        </w:r>
                      </w:p>
                    </w:txbxContent>
                  </v:textbox>
                </v:rect>
                <v:rect id="Rectangle 9" o:spid="_x0000_s1189" style="position:absolute;left:36658;top:22420;width:11783;height:5094;visibility:visible;mso-wrap-style:square;v-text-anchor:middle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" fillcolor="#4f81bd [3204]" strokecolor="#243f60 [1604]" strokeweight="2pt">
                  <v:textbox>
                    <w:txbxContent>
                      <w:p w:rsidR="00E13C3E" w:rsidRDefault="00E13C3E" w:rsidP="001E74B3">
                        <w:pPr>
                          <w:pStyle w:val="af2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Theme="minorHAnsi" w:hAnsi="Calibri" w:cstheme="minorBidi"/>
                            <w:color w:val="FFFFFF" w:themeColor="light1"/>
                            <w:kern w:val="24"/>
                            <w:sz w:val="18"/>
                            <w:szCs w:val="18"/>
                          </w:rPr>
                          <w:t>Ориентированные на события</w:t>
                        </w:r>
                      </w:p>
                    </w:txbxContent>
                  </v:textbox>
                </v:rect>
                <v:rect id="Rectangle 10" o:spid="_x0000_s1190" style="position:absolute;left:53678;top:22420;width:11783;height:5094;visibility:visible;mso-wrap-style:square;v-text-anchor:middle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" fillcolor="#4f81bd [3204]" strokecolor="#243f60 [1604]" strokeweight="2pt">
                  <v:textbox>
                    <w:txbxContent>
                      <w:p w:rsidR="00E13C3E" w:rsidRDefault="00E13C3E" w:rsidP="001E74B3">
                        <w:pPr>
                          <w:pStyle w:val="af2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Theme="minorHAnsi" w:hAnsi="Calibri" w:cstheme="minorBidi"/>
                            <w:color w:val="FFFFFF" w:themeColor="light1"/>
                            <w:kern w:val="24"/>
                            <w:sz w:val="18"/>
                            <w:szCs w:val="18"/>
                          </w:rPr>
                          <w:t xml:space="preserve">Ориентированные на </w:t>
                        </w:r>
                        <w:r>
                          <w:rPr>
                            <w:rFonts w:asciiTheme="minorHAnsi" w:hAnsi="Calibri" w:cstheme="minorBidi"/>
                            <w:color w:val="FFFFFF" w:themeColor="light1"/>
                            <w:kern w:val="24"/>
                            <w:sz w:val="18"/>
                            <w:szCs w:val="18"/>
                          </w:rPr>
                          <w:t>транзакты</w:t>
                        </w:r>
                      </w:p>
                    </w:txbxContent>
                  </v:textbox>
                </v:rect>
                <v:shape id="Elbow Connector 12" o:spid="_x0000_s1191" type="#_x0000_t34" style="position:absolute;left:31086;top:12265;width:6562;height:13747;rotation:90;visibility:visible;mso-wrap-style:square" o:connectortype="elbow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" strokecolor="#4579b8 [3044]"/>
                <v:shape id="Elbow Connector 14" o:spid="_x0000_s1192" type="#_x0000_t34" style="position:absolute;left:25170;top:3491;width:3337;height:7856;rotation:90;visibility:visible;mso-wrap-style:square" o:connectortype="elbow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" strokecolor="#4579b8 [3044]"/>
                <v:shape id="Elbow Connector 16" o:spid="_x0000_s1193" type="#_x0000_t34" style="position:absolute;left:33055;top:3462;width:5898;height:10473;rotation:90;flip:x;visibility:visible;mso-wrap-style:square" o:connectortype="elbow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" strokecolor="#4579b8 [3044]"/>
                <v:shape id="Elbow Connector 18" o:spid="_x0000_s1194" type="#_x0000_t34" style="position:absolute;left:16988;top:-4692;width:3337;height:24221;rotation:90;visibility:visible;mso-wrap-style:square" o:connectortype="elbow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" strokecolor="#4579b8 [3044]"/>
                <v:shape id="Elbow Connector 20" o:spid="_x0000_s1195" type="#_x0000_t34" style="position:absolute;left:38614;top:18484;width:6562;height:1310;rotation:90;flip:x;visibility:visible;mso-wrap-style:square" o:connectortype="elbow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" strokecolor="#4579b8 [3044]"/>
                <v:shape id="Elbow Connector 22" o:spid="_x0000_s1196" type="#_x0000_t34" style="position:absolute;left:47124;top:9974;width:6562;height:18330;rotation:90;flip:x;visibility:visible;mso-wrap-style:square" o:connectortype="elbow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" strokecolor="#4579b8 [3044]"/>
                <v:rect id="Rectangle 25" o:spid="_x0000_s1197" style="position:absolute;top:13526;width:13092;height:3163;visibility:visible;mso-wrap-style:square;v-text-anchor:middle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" fillcolor="#4f81bd [3204]" strokecolor="#243f60 [1604]" strokeweight="2pt">
                  <v:textbox>
                    <w:txbxContent>
                      <w:p w:rsidR="00E13C3E" w:rsidRDefault="00E13C3E" w:rsidP="001E74B3">
                        <w:pPr>
                          <w:pStyle w:val="af2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Theme="minorHAnsi" w:hAnsi="Calibri" w:cstheme="minorBidi"/>
                            <w:color w:val="FFFFFF" w:themeColor="light1"/>
                            <w:kern w:val="24"/>
                            <w:sz w:val="18"/>
                            <w:szCs w:val="18"/>
                            <w:lang w:val="en-US"/>
                          </w:rPr>
                          <w:t xml:space="preserve">MIMIC, </w:t>
                        </w:r>
                        <w:r>
                          <w:rPr>
                            <w:rFonts w:asciiTheme="minorHAnsi" w:hAnsi="Calibri" w:cstheme="minorBidi"/>
                            <w:color w:val="FFFFFF" w:themeColor="light1"/>
                            <w:kern w:val="24"/>
                            <w:sz w:val="18"/>
                            <w:szCs w:val="18"/>
                          </w:rPr>
                          <w:t>АРГОН</w:t>
                        </w:r>
                      </w:p>
                    </w:txbxContent>
                  </v:textbox>
                </v:rect>
                <v:rect id="Rectangle 27" o:spid="_x0000_s1198" style="position:absolute;left:17020;top:13526;width:11783;height:3163;visibility:visible;mso-wrap-style:square;v-text-anchor:middle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" fillcolor="#4f81bd [3204]" strokecolor="#243f60 [1604]" strokeweight="2pt">
                  <v:textbox>
                    <w:txbxContent>
                      <w:p w:rsidR="00E13C3E" w:rsidRDefault="00E13C3E" w:rsidP="001E74B3">
                        <w:pPr>
                          <w:pStyle w:val="af2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Theme="minorHAnsi" w:hAnsi="Calibri" w:cstheme="minorBidi"/>
                            <w:color w:val="FFFFFF" w:themeColor="light1"/>
                            <w:kern w:val="24"/>
                            <w:sz w:val="18"/>
                            <w:szCs w:val="18"/>
                          </w:rPr>
                          <w:t xml:space="preserve">НЕДИС, </w:t>
                        </w:r>
                        <w:r>
                          <w:rPr>
                            <w:rFonts w:asciiTheme="minorHAnsi" w:hAnsi="Calibri" w:cstheme="minorBidi"/>
                            <w:color w:val="FFFFFF" w:themeColor="light1"/>
                            <w:kern w:val="24"/>
                            <w:sz w:val="18"/>
                            <w:szCs w:val="18"/>
                            <w:lang w:val="en-US"/>
                          </w:rPr>
                          <w:t>GASP</w:t>
                        </w:r>
                      </w:p>
                    </w:txbxContent>
                  </v:textbox>
                </v:rect>
                <v:rect id="Rectangle 30" o:spid="_x0000_s1199" style="position:absolute;left:36658;top:27514;width:11783;height:3163;visibility:visible;mso-wrap-style:square;v-text-anchor:middle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" fillcolor="#4f81bd [3204]" strokecolor="#243f60 [1604]" strokeweight="2pt">
                  <v:textbox>
                    <w:txbxContent>
                      <w:p w:rsidR="00E13C3E" w:rsidRDefault="00E13C3E" w:rsidP="001E74B3">
                        <w:pPr>
                          <w:pStyle w:val="af2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Theme="minorHAnsi" w:hAnsi="Calibri" w:cstheme="minorBidi"/>
                            <w:color w:val="FFFFFF" w:themeColor="light1"/>
                            <w:kern w:val="24"/>
                            <w:sz w:val="18"/>
                            <w:szCs w:val="18"/>
                            <w:lang w:val="en-US"/>
                          </w:rPr>
                          <w:t>SIMSCRIPT</w:t>
                        </w:r>
                      </w:p>
                    </w:txbxContent>
                  </v:textbox>
                </v:rect>
                <v:rect id="Rectangle 31" o:spid="_x0000_s1200" style="position:absolute;left:21602;top:27514;width:11783;height:3163;visibility:visible;mso-wrap-style:square;v-text-anchor:middle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" fillcolor="#4f81bd [3204]" strokecolor="#243f60 [1604]" strokeweight="2pt">
                  <v:textbox>
                    <w:txbxContent>
                      <w:p w:rsidR="00E13C3E" w:rsidRDefault="00E13C3E" w:rsidP="001E74B3">
                        <w:pPr>
                          <w:pStyle w:val="af2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Theme="minorHAnsi" w:hAnsi="Calibri" w:cstheme="minorBidi"/>
                            <w:color w:val="FFFFFF" w:themeColor="light1"/>
                            <w:kern w:val="24"/>
                            <w:sz w:val="18"/>
                            <w:szCs w:val="18"/>
                            <w:lang w:val="en-US"/>
                          </w:rPr>
                          <w:t>SIMULA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1E74B3" w:rsidRDefault="001E74B3" w:rsidP="001E74B3">
      <w:r>
        <w:t>При непрерывности выходных параметров (</w:t>
      </w:r>
      <w:r>
        <w:rPr>
          <w:lang w:val="en-US"/>
        </w:rPr>
        <w:t>D</w:t>
      </w:r>
      <w:r w:rsidRPr="00A519B9">
        <w:t>-</w:t>
      </w:r>
      <w:r>
        <w:t>схемы) выделяют события двух типов: зависящие от состояния и зависящие от времени.</w:t>
      </w:r>
    </w:p>
    <w:p w:rsidR="001E74B3" w:rsidRDefault="001E74B3" w:rsidP="001E74B3">
      <w:pPr>
        <w:pStyle w:val="2"/>
      </w:pPr>
      <w:bookmarkStart w:id="22" w:name="_Toc441244410"/>
      <w:r>
        <w:t>Важнейший аспект при рассмотрении языков имитационного моделирования</w:t>
      </w:r>
      <w:bookmarkEnd w:id="22"/>
    </w:p>
    <w:p w:rsidR="001E74B3" w:rsidRDefault="001E74B3" w:rsidP="001E74B3">
      <w:r w:rsidRPr="00A519B9">
        <w:rPr>
          <w:u w:val="single"/>
        </w:rPr>
        <w:t>Формализация, описание динамики моделируемого объекта.</w:t>
      </w:r>
      <w:r>
        <w:t xml:space="preserve"> Полагаем, что любая работа в системе совершается путем выполнения активностей; активность – минимальная единица работы. Её рассматривают как единый дискретный шаг. Таким образом, активность является единым динамическим объектом, указывающим на совершение единицы работы.</w:t>
      </w:r>
    </w:p>
    <w:p w:rsidR="001E74B3" w:rsidRDefault="001E74B3" w:rsidP="001E74B3">
      <w:r>
        <w:t xml:space="preserve">Процесс </w:t>
      </w:r>
      <w:r w:rsidR="00C90B8F">
        <w:t>–</w:t>
      </w:r>
      <w:r>
        <w:t xml:space="preserve"> логически связанный набор активностей.</w:t>
      </w:r>
    </w:p>
    <w:p w:rsidR="001E74B3" w:rsidRDefault="001E74B3" w:rsidP="001E74B3">
      <w:r>
        <w:t>Активность проявляется в результате совершения событий.</w:t>
      </w:r>
    </w:p>
    <w:p w:rsidR="001E74B3" w:rsidRDefault="001E74B3" w:rsidP="001E74B3">
      <w:r>
        <w:lastRenderedPageBreak/>
        <w:t>Событие – мгновенное изменение состояния некоторого объекта системы.</w:t>
      </w:r>
    </w:p>
    <w:p w:rsidR="001E74B3" w:rsidRDefault="001E74B3" w:rsidP="001E74B3">
      <w:r>
        <w:t>Рассмотренные объекты, активности, процессы и события являются конструктивными элементами для динамического описания поведения СДС. На их основе строятся языки моделирования таких систем. В то время, когда динамическое поведение системы формируется в результате выполнения большого числа взаимодействующих процессов, сами эти процессы образуют относительно небольшое число классов.</w:t>
      </w:r>
    </w:p>
    <w:p w:rsidR="001E74B3" w:rsidRDefault="001E74B3" w:rsidP="001E74B3">
      <w:r>
        <w:t>Чтобы описать поведение системы, достаточно описать поведение каждого класса процессов и задать значения атрибутов для конкретных процессов. В общем случае, построение модели состоит из решения двух задач:</w:t>
      </w:r>
    </w:p>
    <w:p w:rsidR="001E74B3" w:rsidRDefault="001E74B3" w:rsidP="00401F12">
      <w:pPr>
        <w:pStyle w:val="a3"/>
        <w:numPr>
          <w:ilvl w:val="0"/>
          <w:numId w:val="15"/>
        </w:numPr>
        <w:spacing w:before="0" w:after="160" w:line="259" w:lineRule="auto"/>
      </w:pPr>
      <w:r>
        <w:t>Первая сводится к описанию правил, задающих виды процессов, происходящих в системе.</w:t>
      </w:r>
    </w:p>
    <w:p w:rsidR="001E74B3" w:rsidRDefault="001E74B3" w:rsidP="00401F12">
      <w:pPr>
        <w:pStyle w:val="a3"/>
        <w:numPr>
          <w:ilvl w:val="0"/>
          <w:numId w:val="15"/>
        </w:numPr>
        <w:spacing w:before="0" w:after="160" w:line="259" w:lineRule="auto"/>
      </w:pPr>
      <w:r>
        <w:t xml:space="preserve">Вторая заключается в указании значений атрибутов таких процессов или задании правил генерации этих значений. </w:t>
      </w:r>
    </w:p>
    <w:p w:rsidR="001E74B3" w:rsidRDefault="001E74B3" w:rsidP="001E74B3">
      <w:r>
        <w:t>При этом система описывается на определенном уровне детализации в терминах множества описания процессов. Каждое описание включает множество правил и условий возбуждения активностей.</w:t>
      </w:r>
    </w:p>
    <w:p w:rsidR="001E74B3" w:rsidRDefault="001E74B3" w:rsidP="001E74B3">
      <w:r>
        <w:t>Так как модель служит для отображения временного поведения системы, то язык моделирования должен отображать это время и иметь средства отображения оного. В реальной системе совместно выполняются несколько активностей, принадлежащих как связанным, так и не связанным процессам, а имитация должна соответствовать алгоритму \ множеству алгоритмов. Модель системы можно рассматривать как модель описания активностей, событий или процессов.</w:t>
      </w:r>
    </w:p>
    <w:p w:rsidR="001E74B3" w:rsidRDefault="001E74B3" w:rsidP="001E74B3">
      <w:pPr>
        <w:pStyle w:val="2"/>
      </w:pPr>
      <w:bookmarkStart w:id="23" w:name="_Toc441244411"/>
      <w:r>
        <w:t>Языки, ориентированные на события</w:t>
      </w:r>
      <w:bookmarkEnd w:id="23"/>
    </w:p>
    <w:p w:rsidR="001E74B3" w:rsidRDefault="001E74B3" w:rsidP="001E74B3">
      <w:r>
        <w:t>Моделирующая программа организована в виде совокупности секций событий (процедур событий), каждая из которых состоит из набора операций, которые в общем случае выполняются после завершения какой-либо активности. Синхронизация происходит с помощью списка будущих событий.</w:t>
      </w:r>
    </w:p>
    <w:p w:rsidR="001E74B3" w:rsidRDefault="001E74B3" w:rsidP="001E74B3">
      <w:r w:rsidRPr="009B68E5">
        <w:rPr>
          <w:noProof/>
          <w:lang w:eastAsia="ru-RU"/>
        </w:rPr>
        <mc:AlternateContent>
          <mc:Choice Requires="wpg">
            <w:drawing>
              <wp:inline distT="0" distB="0" distL="0" distR="0" wp14:anchorId="15C570F6" wp14:editId="528B41BE">
                <wp:extent cx="3900817" cy="3384376"/>
                <wp:effectExtent l="0" t="0" r="23495" b="273685"/>
                <wp:docPr id="85" name="Group 5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900817" cy="3384376"/>
                          <a:chOff x="0" y="0"/>
                          <a:chExt cx="3900817" cy="3384376"/>
                        </a:xfrm>
                      </wpg:grpSpPr>
                      <wps:wsp>
                        <wps:cNvPr id="86" name="Rectangle 1"/>
                        <wps:cNvSpPr/>
                        <wps:spPr>
                          <a:xfrm>
                            <a:off x="12385" y="0"/>
                            <a:ext cx="1584176" cy="432048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E13C3E" w:rsidRDefault="00E13C3E" w:rsidP="001E74B3">
                              <w:pPr>
                                <w:pStyle w:val="af2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FFFFFF" w:themeColor="light1"/>
                                  <w:kern w:val="24"/>
                                  <w:sz w:val="20"/>
                                  <w:szCs w:val="20"/>
                                </w:rPr>
                                <w:t>Процедура инициализации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7" name="Rectangle 2"/>
                        <wps:cNvSpPr/>
                        <wps:spPr>
                          <a:xfrm>
                            <a:off x="12385" y="883037"/>
                            <a:ext cx="1584176" cy="432048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E13C3E" w:rsidRDefault="00E13C3E" w:rsidP="001E74B3">
                              <w:pPr>
                                <w:pStyle w:val="af2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FFFFFF" w:themeColor="light1"/>
                                  <w:kern w:val="24"/>
                                  <w:sz w:val="20"/>
                                  <w:szCs w:val="20"/>
                                </w:rPr>
                                <w:t xml:space="preserve">Описание секции события </w:t>
                              </w:r>
                              <w:r>
                                <w:rPr>
                                  <w:rFonts w:asciiTheme="minorHAnsi" w:hAnsi="Calibri" w:cstheme="minorBidi"/>
                                  <w:color w:val="FFFFFF" w:themeColor="light1"/>
                                  <w:kern w:val="24"/>
                                  <w:sz w:val="20"/>
                                  <w:szCs w:val="20"/>
                                  <w:lang w:val="en-US"/>
                                </w:rPr>
                                <w:t>L1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8" name="Rectangle 4"/>
                        <wps:cNvSpPr/>
                        <wps:spPr>
                          <a:xfrm>
                            <a:off x="0" y="2520280"/>
                            <a:ext cx="1584176" cy="432048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E13C3E" w:rsidRDefault="00E13C3E" w:rsidP="001E74B3">
                              <w:pPr>
                                <w:pStyle w:val="af2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FFFFFF" w:themeColor="light1"/>
                                  <w:kern w:val="24"/>
                                  <w:sz w:val="20"/>
                                  <w:szCs w:val="20"/>
                                </w:rPr>
                                <w:t xml:space="preserve">Описание секции события </w:t>
                              </w:r>
                              <w:r>
                                <w:rPr>
                                  <w:rFonts w:asciiTheme="minorHAnsi" w:hAnsi="Calibri" w:cstheme="minorBidi"/>
                                  <w:color w:val="FFFFFF" w:themeColor="light1"/>
                                  <w:kern w:val="24"/>
                                  <w:sz w:val="20"/>
                                  <w:szCs w:val="20"/>
                                  <w:lang w:val="en-US"/>
                                </w:rPr>
                                <w:t>Ln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9" name="Rectangle 5"/>
                        <wps:cNvSpPr/>
                        <wps:spPr>
                          <a:xfrm>
                            <a:off x="2460657" y="1179404"/>
                            <a:ext cx="1440160" cy="2204971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E13C3E" w:rsidRDefault="00E13C3E" w:rsidP="001E74B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0" name="Rectangle 6"/>
                        <wps:cNvSpPr/>
                        <wps:spPr>
                          <a:xfrm>
                            <a:off x="2713441" y="1414384"/>
                            <a:ext cx="862584" cy="33958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E13C3E" w:rsidRDefault="00E13C3E" w:rsidP="001E74B3">
                              <w:pPr>
                                <w:pStyle w:val="af2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FFFFFF" w:themeColor="light1"/>
                                  <w:kern w:val="24"/>
                                  <w:sz w:val="36"/>
                                  <w:szCs w:val="36"/>
                                </w:rPr>
                                <w:t>СБС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1" name="Rectangle 7"/>
                        <wps:cNvSpPr/>
                        <wps:spPr>
                          <a:xfrm>
                            <a:off x="2713441" y="1753969"/>
                            <a:ext cx="862584" cy="33958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E13C3E" w:rsidRDefault="00E13C3E" w:rsidP="001E74B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2" name="Rectangle 9"/>
                        <wps:cNvSpPr/>
                        <wps:spPr>
                          <a:xfrm>
                            <a:off x="2713441" y="2093554"/>
                            <a:ext cx="862584" cy="33958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E13C3E" w:rsidRDefault="00E13C3E" w:rsidP="001E74B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3" name="Oval 10"/>
                        <wps:cNvSpPr/>
                        <wps:spPr>
                          <a:xfrm>
                            <a:off x="1812585" y="1816224"/>
                            <a:ext cx="144016" cy="14401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E13C3E" w:rsidRDefault="00E13C3E" w:rsidP="001E74B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4" name="Elbow Connector 12"/>
                        <wps:cNvCnPr/>
                        <wps:spPr>
                          <a:xfrm>
                            <a:off x="1596561" y="216024"/>
                            <a:ext cx="288032" cy="1600200"/>
                          </a:xfrm>
                          <a:prstGeom prst="bentConnector2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5" name="Elbow Connector 14"/>
                        <wps:cNvCnPr/>
                        <wps:spPr>
                          <a:xfrm flipV="1">
                            <a:off x="1956601" y="1179404"/>
                            <a:ext cx="1224136" cy="708828"/>
                          </a:xfrm>
                          <a:prstGeom prst="bentConnector4">
                            <a:avLst>
                              <a:gd name="adj1" fmla="val 20588"/>
                              <a:gd name="adj2" fmla="val 132250"/>
                            </a:avLst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6" name="Elbow Connector 16"/>
                        <wps:cNvCnPr/>
                        <wps:spPr>
                          <a:xfrm rot="5400000" flipH="1">
                            <a:off x="1245992" y="1449630"/>
                            <a:ext cx="2285314" cy="1584176"/>
                          </a:xfrm>
                          <a:prstGeom prst="bentConnector4">
                            <a:avLst>
                              <a:gd name="adj1" fmla="val -10003"/>
                              <a:gd name="adj2" fmla="val 72727"/>
                            </a:avLst>
                          </a:prstGeom>
                          <a:ln w="28575">
                            <a:tailEnd type="arrow"/>
                          </a:ln>
                        </wps:spPr>
                        <wps:style>
                          <a:lnRef idx="1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0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7" name="Elbow Connector 18"/>
                        <wps:cNvCnPr/>
                        <wps:spPr>
                          <a:xfrm rot="5400000" flipH="1">
                            <a:off x="2058421" y="2262060"/>
                            <a:ext cx="648071" cy="1596561"/>
                          </a:xfrm>
                          <a:prstGeom prst="bentConnector4">
                            <a:avLst>
                              <a:gd name="adj1" fmla="val -35274"/>
                              <a:gd name="adj2" fmla="val 72551"/>
                            </a:avLst>
                          </a:prstGeom>
                          <a:ln w="28575">
                            <a:tailEnd type="arrow"/>
                          </a:ln>
                        </wps:spPr>
                        <wps:style>
                          <a:lnRef idx="1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0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8" name="Elbow Connector 45"/>
                        <wps:cNvCnPr/>
                        <wps:spPr>
                          <a:xfrm>
                            <a:off x="1596561" y="1099061"/>
                            <a:ext cx="216024" cy="789171"/>
                          </a:xfrm>
                          <a:prstGeom prst="bentConnector3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9" name="Elbow Connector 47"/>
                        <wps:cNvCnPr/>
                        <wps:spPr>
                          <a:xfrm flipV="1">
                            <a:off x="1584176" y="1960240"/>
                            <a:ext cx="300417" cy="776064"/>
                          </a:xfrm>
                          <a:prstGeom prst="bentConnector2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00" name="TextBox 50"/>
                        <wps:cNvSpPr txBox="1"/>
                        <wps:spPr>
                          <a:xfrm>
                            <a:off x="534906" y="1728192"/>
                            <a:ext cx="473206" cy="369332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E13C3E" w:rsidRDefault="00E13C3E" w:rsidP="001E74B3">
                              <w:pPr>
                                <w:pStyle w:val="af2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b/>
                                  <w:b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</w:rPr>
                                <w:t>. . .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15C570F6" id="Group 51" o:spid="_x0000_s1201" style="width:307.15pt;height:266.5pt;mso-position-horizontal-relative:char;mso-position-vertical-relative:line" coordsize="39008,33843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">
                <v:rect id="Rectangle 1" o:spid="_x0000_s1202" style="position:absolute;left:123;width:15842;height:4320;visibility:visible;mso-wrap-style:square;v-text-anchor:middle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" fillcolor="#4f81bd [3204]" strokecolor="#243f60 [1604]" strokeweight="2pt">
                  <v:textbox>
                    <w:txbxContent>
                      <w:p w:rsidR="00E13C3E" w:rsidRDefault="00E13C3E" w:rsidP="001E74B3">
                        <w:pPr>
                          <w:pStyle w:val="af2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Theme="minorHAnsi" w:hAnsi="Calibri" w:cstheme="minorBidi"/>
                            <w:color w:val="FFFFFF" w:themeColor="light1"/>
                            <w:kern w:val="24"/>
                            <w:sz w:val="20"/>
                            <w:szCs w:val="20"/>
                          </w:rPr>
                          <w:t>Процедура инициализации</w:t>
                        </w:r>
                      </w:p>
                    </w:txbxContent>
                  </v:textbox>
                </v:rect>
                <v:rect id="Rectangle 2" o:spid="_x0000_s1203" style="position:absolute;left:123;top:8830;width:15842;height:4320;visibility:visible;mso-wrap-style:square;v-text-anchor:middle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" fillcolor="#4f81bd [3204]" strokecolor="#243f60 [1604]" strokeweight="2pt">
                  <v:textbox>
                    <w:txbxContent>
                      <w:p w:rsidR="00E13C3E" w:rsidRDefault="00E13C3E" w:rsidP="001E74B3">
                        <w:pPr>
                          <w:pStyle w:val="af2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Theme="minorHAnsi" w:hAnsi="Calibri" w:cstheme="minorBidi"/>
                            <w:color w:val="FFFFFF" w:themeColor="light1"/>
                            <w:kern w:val="24"/>
                            <w:sz w:val="20"/>
                            <w:szCs w:val="20"/>
                          </w:rPr>
                          <w:t xml:space="preserve">Описание секции события </w:t>
                        </w:r>
                        <w:r>
                          <w:rPr>
                            <w:rFonts w:asciiTheme="minorHAnsi" w:hAnsi="Calibri" w:cstheme="minorBidi"/>
                            <w:color w:val="FFFFFF" w:themeColor="light1"/>
                            <w:kern w:val="24"/>
                            <w:sz w:val="20"/>
                            <w:szCs w:val="20"/>
                            <w:lang w:val="en-US"/>
                          </w:rPr>
                          <w:t>L1</w:t>
                        </w:r>
                      </w:p>
                    </w:txbxContent>
                  </v:textbox>
                </v:rect>
                <v:rect id="Rectangle 4" o:spid="_x0000_s1204" style="position:absolute;top:25202;width:15841;height:4321;visibility:visible;mso-wrap-style:square;v-text-anchor:middle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" fillcolor="#4f81bd [3204]" strokecolor="#243f60 [1604]" strokeweight="2pt">
                  <v:textbox>
                    <w:txbxContent>
                      <w:p w:rsidR="00E13C3E" w:rsidRDefault="00E13C3E" w:rsidP="001E74B3">
                        <w:pPr>
                          <w:pStyle w:val="af2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Theme="minorHAnsi" w:hAnsi="Calibri" w:cstheme="minorBidi"/>
                            <w:color w:val="FFFFFF" w:themeColor="light1"/>
                            <w:kern w:val="24"/>
                            <w:sz w:val="20"/>
                            <w:szCs w:val="20"/>
                          </w:rPr>
                          <w:t xml:space="preserve">Описание секции события </w:t>
                        </w:r>
                        <w:r>
                          <w:rPr>
                            <w:rFonts w:asciiTheme="minorHAnsi" w:hAnsi="Calibri" w:cstheme="minorBidi"/>
                            <w:color w:val="FFFFFF" w:themeColor="light1"/>
                            <w:kern w:val="24"/>
                            <w:sz w:val="20"/>
                            <w:szCs w:val="20"/>
                            <w:lang w:val="en-US"/>
                          </w:rPr>
                          <w:t>Ln</w:t>
                        </w:r>
                      </w:p>
                    </w:txbxContent>
                  </v:textbox>
                </v:rect>
                <v:rect id="Rectangle 5" o:spid="_x0000_s1205" style="position:absolute;left:24606;top:11794;width:14402;height:22049;visibility:visible;mso-wrap-style:square;v-text-anchor:middle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" fillcolor="#4f81bd [3204]" strokecolor="#243f60 [1604]" strokeweight="2pt">
                  <v:textbox>
                    <w:txbxContent>
                      <w:p w:rsidR="00E13C3E" w:rsidRDefault="00E13C3E" w:rsidP="001E74B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rect>
                <v:rect id="Rectangle 6" o:spid="_x0000_s1206" style="position:absolute;left:27134;top:14143;width:8626;height:3396;visibility:visible;mso-wrap-style:square;v-text-anchor:middle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" fillcolor="#4f81bd [3204]" strokecolor="#243f60 [1604]" strokeweight="2pt">
                  <v:textbox>
                    <w:txbxContent>
                      <w:p w:rsidR="00E13C3E" w:rsidRDefault="00E13C3E" w:rsidP="001E74B3">
                        <w:pPr>
                          <w:pStyle w:val="af2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Theme="minorHAnsi" w:hAnsi="Calibri" w:cstheme="minorBidi"/>
                            <w:color w:val="FFFFFF" w:themeColor="light1"/>
                            <w:kern w:val="24"/>
                            <w:sz w:val="36"/>
                            <w:szCs w:val="36"/>
                          </w:rPr>
                          <w:t>СБС</w:t>
                        </w:r>
                      </w:p>
                    </w:txbxContent>
                  </v:textbox>
                </v:rect>
                <v:rect id="Rectangle 7" o:spid="_x0000_s1207" style="position:absolute;left:27134;top:17539;width:8626;height:3396;visibility:visible;mso-wrap-style:square;v-text-anchor:middle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" fillcolor="#4f81bd [3204]" strokecolor="#243f60 [1604]" strokeweight="2pt">
                  <v:textbox>
                    <w:txbxContent>
                      <w:p w:rsidR="00E13C3E" w:rsidRDefault="00E13C3E" w:rsidP="001E74B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rect>
                <v:rect id="Rectangle 9" o:spid="_x0000_s1208" style="position:absolute;left:27134;top:20935;width:8626;height:3396;visibility:visible;mso-wrap-style:square;v-text-anchor:middle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" fillcolor="#4f81bd [3204]" strokecolor="#243f60 [1604]" strokeweight="2pt">
                  <v:textbox>
                    <w:txbxContent>
                      <w:p w:rsidR="00E13C3E" w:rsidRDefault="00E13C3E" w:rsidP="001E74B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rect>
                <v:oval id="Oval 10" o:spid="_x0000_s1209" style="position:absolute;left:18125;top:18162;width:1441;height:1440;visibility:visible;mso-wrap-style:square;v-text-anchor:middle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" fillcolor="#4f81bd [3204]" strokecolor="#243f60 [1604]" strokeweight="2pt">
                  <v:textbox>
                    <w:txbxContent>
                      <w:p w:rsidR="00E13C3E" w:rsidRDefault="00E13C3E" w:rsidP="001E74B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oval>
                <v:shape id="Elbow Connector 12" o:spid="_x0000_s1210" type="#_x0000_t33" style="position:absolute;left:15965;top:2160;width:2880;height:16002;visibility:visible;mso-wrap-style:square" o:connectortype="elbow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" strokecolor="#4579b8 [3044]"/>
                <v:shapetype id="_x0000_t35" coordsize="21600,21600" o:spt="35" o:oned="t" adj="10800,10800" path="m,l@0,0@0@1,21600@1,21600,21600e" filled="f">
                  <v:stroke joinstyle="miter"/>
                  <v:formulas>
                    <v:f eqn="val #0"/>
                    <v:f eqn="val #1"/>
                    <v:f eqn="mid #0 width"/>
                    <v:f eqn="prod #1 1 2"/>
                  </v:formulas>
                  <v:path arrowok="t" fillok="f" o:connecttype="none"/>
                  <v:handles>
                    <v:h position="#0,@3"/>
                    <v:h position="@2,#1"/>
                  </v:handles>
                  <o:lock v:ext="edit" shapetype="t"/>
                </v:shapetype>
                <v:shape id="Elbow Connector 14" o:spid="_x0000_s1211" type="#_x0000_t35" style="position:absolute;left:19566;top:11794;width:12241;height:7088;flip:y;visibility:visible;mso-wrap-style:square" o:connectortype="elbow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" adj="4447,28566" strokecolor="#4579b8 [3044]">
                  <v:stroke endarrow="open"/>
                </v:shape>
                <v:shape id="Elbow Connector 16" o:spid="_x0000_s1212" type="#_x0000_t35" style="position:absolute;left:12459;top:14496;width:22853;height:15842;rotation:-90;flip:x;visibility:visible;mso-wrap-style:square" o:connectortype="elbow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" adj="-2161,15709" strokecolor="#bc4542 [3045]" strokeweight="2.25pt">
                  <v:stroke endarrow="open"/>
                </v:shape>
                <v:shape id="Elbow Connector 18" o:spid="_x0000_s1213" type="#_x0000_t35" style="position:absolute;left:20584;top:22620;width:6480;height:15966;rotation:-90;flip:x;visibility:visible;mso-wrap-style:square" o:connectortype="elbow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" adj="-7619,15671" strokecolor="#bc4542 [3045]" strokeweight="2.25pt">
                  <v:stroke endarrow="open"/>
                </v:shape>
                <v:shape id="Elbow Connector 45" o:spid="_x0000_s1214" type="#_x0000_t34" style="position:absolute;left:15965;top:10990;width:2160;height:7892;visibility:visible;mso-wrap-style:square" o:connectortype="elbow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" strokecolor="#4579b8 [3044]"/>
                <v:shape id="Elbow Connector 47" o:spid="_x0000_s1215" type="#_x0000_t33" style="position:absolute;left:15841;top:19602;width:3004;height:7761;flip:y;visibility:visible;mso-wrap-style:square" o:connectortype="elbow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" strokecolor="#4579b8 [3044]"/>
                <v:shape id="TextBox 50" o:spid="_x0000_s1216" type="#_x0000_t202" style="position:absolute;left:5349;top:17281;width:4732;height:3694;visibility:visible;mso-wrap-style:none;v-text-anchor:top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" filled="f" stroked="f">
                  <v:textbox style="mso-fit-shape-to-text:t">
                    <w:txbxContent>
                      <w:p w:rsidR="00E13C3E" w:rsidRDefault="00E13C3E" w:rsidP="001E74B3">
                        <w:pPr>
                          <w:pStyle w:val="af2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libri" w:cstheme="minorBidi"/>
                            <w:b/>
                            <w:bCs/>
                            <w:color w:val="000000" w:themeColor="text1"/>
                            <w:kern w:val="24"/>
                            <w:sz w:val="36"/>
                            <w:szCs w:val="36"/>
                            <w:lang w:val="en-US"/>
                          </w:rPr>
                          <w:t>. . .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1E74B3" w:rsidRDefault="001E74B3" w:rsidP="001E74B3">
      <w:pPr>
        <w:pStyle w:val="2"/>
      </w:pPr>
      <w:bookmarkStart w:id="24" w:name="_Toc441244412"/>
      <w:r>
        <w:t>Языки, ориентированные на процессы</w:t>
      </w:r>
      <w:bookmarkEnd w:id="24"/>
    </w:p>
    <w:p w:rsidR="001E74B3" w:rsidRDefault="001E74B3" w:rsidP="001E74B3">
      <w:r>
        <w:t>Моделирующая программа организована в виде набора описания процессов (каждый описывает сразу класс процессов). Описание устанавливает атрибуты и активности – происходит параметрическая настройка. Синхронизация операций во времени реализуется также с помощью списка будущих событий (СБС).</w:t>
      </w:r>
    </w:p>
    <w:p w:rsidR="001E74B3" w:rsidRDefault="001E74B3" w:rsidP="001E74B3">
      <w:r w:rsidRPr="009B68E5">
        <w:rPr>
          <w:noProof/>
          <w:lang w:eastAsia="ru-RU"/>
        </w:rPr>
        <w:lastRenderedPageBreak/>
        <mc:AlternateContent>
          <mc:Choice Requires="wpg">
            <w:drawing>
              <wp:inline distT="0" distB="0" distL="0" distR="0" wp14:anchorId="70C717F1" wp14:editId="20EE6CD7">
                <wp:extent cx="6054076" cy="3523354"/>
                <wp:effectExtent l="0" t="0" r="0" b="20320"/>
                <wp:docPr id="101" name="Group 5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054076" cy="3523354"/>
                          <a:chOff x="0" y="0"/>
                          <a:chExt cx="6054076" cy="3523354"/>
                        </a:xfrm>
                      </wpg:grpSpPr>
                      <wps:wsp>
                        <wps:cNvPr id="102" name="Rectangle 17"/>
                        <wps:cNvSpPr/>
                        <wps:spPr>
                          <a:xfrm>
                            <a:off x="0" y="138978"/>
                            <a:ext cx="1584176" cy="432048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E13C3E" w:rsidRDefault="00E13C3E" w:rsidP="001E74B3">
                              <w:pPr>
                                <w:pStyle w:val="af2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FFFFFF" w:themeColor="light1"/>
                                  <w:kern w:val="24"/>
                                  <w:sz w:val="20"/>
                                  <w:szCs w:val="20"/>
                                </w:rPr>
                                <w:t>Описание объектов моделирования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3" name="Rectangle 18"/>
                        <wps:cNvSpPr/>
                        <wps:spPr>
                          <a:xfrm>
                            <a:off x="0" y="931066"/>
                            <a:ext cx="1584176" cy="432048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E13C3E" w:rsidRDefault="00E13C3E" w:rsidP="001E74B3">
                              <w:pPr>
                                <w:pStyle w:val="af2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FFFFFF" w:themeColor="light1"/>
                                  <w:kern w:val="24"/>
                                  <w:sz w:val="20"/>
                                  <w:szCs w:val="20"/>
                                </w:rPr>
                                <w:t>Инициализация переменных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4" name="Rectangle 19"/>
                        <wps:cNvSpPr/>
                        <wps:spPr>
                          <a:xfrm>
                            <a:off x="960650" y="1790125"/>
                            <a:ext cx="1584176" cy="432048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E13C3E" w:rsidRDefault="00E13C3E" w:rsidP="001E74B3">
                              <w:pPr>
                                <w:pStyle w:val="af2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FFFFFF" w:themeColor="light1"/>
                                  <w:kern w:val="24"/>
                                  <w:sz w:val="20"/>
                                  <w:szCs w:val="20"/>
                                </w:rPr>
                                <w:t>Описания процесса А</w:t>
                              </w:r>
                              <w:r>
                                <w:rPr>
                                  <w:rFonts w:asciiTheme="minorHAnsi" w:hAnsi="Calibri" w:cstheme="minorBidi"/>
                                  <w:color w:val="FFFFFF" w:themeColor="light1"/>
                                  <w:kern w:val="24"/>
                                  <w:sz w:val="20"/>
                                  <w:szCs w:val="20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5" name="Rectangle 20"/>
                        <wps:cNvSpPr/>
                        <wps:spPr>
                          <a:xfrm>
                            <a:off x="960650" y="3091306"/>
                            <a:ext cx="1584176" cy="432048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E13C3E" w:rsidRDefault="00E13C3E" w:rsidP="001E74B3">
                              <w:pPr>
                                <w:pStyle w:val="af2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FFFFFF" w:themeColor="light1"/>
                                  <w:kern w:val="24"/>
                                  <w:sz w:val="20"/>
                                  <w:szCs w:val="20"/>
                                </w:rPr>
                                <w:t>Описания процесса А</w:t>
                              </w:r>
                              <w:r>
                                <w:rPr>
                                  <w:rFonts w:asciiTheme="minorHAnsi" w:hAnsi="Calibri" w:cstheme="minorBidi"/>
                                  <w:color w:val="FFFFFF" w:themeColor="light1"/>
                                  <w:kern w:val="24"/>
                                  <w:sz w:val="20"/>
                                  <w:szCs w:val="20"/>
                                  <w:lang w:val="en-US"/>
                                </w:rPr>
                                <w:t>n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6" name="Elbow Connector 21"/>
                        <wps:cNvCnPr/>
                        <wps:spPr>
                          <a:xfrm rot="16200000" flipH="1">
                            <a:off x="-95739" y="2250941"/>
                            <a:ext cx="1944216" cy="168562"/>
                          </a:xfrm>
                          <a:prstGeom prst="bentConnector2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07" name="Rectangle 23"/>
                        <wps:cNvSpPr/>
                        <wps:spPr>
                          <a:xfrm>
                            <a:off x="3668890" y="2611095"/>
                            <a:ext cx="894226" cy="29509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E13C3E" w:rsidRDefault="00E13C3E" w:rsidP="001E74B3">
                              <w:pPr>
                                <w:pStyle w:val="af2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FFFFFF" w:themeColor="light1"/>
                                  <w:kern w:val="24"/>
                                  <w:sz w:val="20"/>
                                  <w:szCs w:val="20"/>
                                </w:rPr>
                                <w:t>время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grpSp>
                        <wpg:cNvPr id="108" name="Group 40"/>
                        <wpg:cNvGrpSpPr/>
                        <wpg:grpSpPr>
                          <a:xfrm>
                            <a:off x="4517501" y="0"/>
                            <a:ext cx="983649" cy="710004"/>
                            <a:chOff x="4517501" y="0"/>
                            <a:chExt cx="983649" cy="710004"/>
                          </a:xfrm>
                        </wpg:grpSpPr>
                        <wps:wsp>
                          <wps:cNvPr id="109" name="Rectangle 26"/>
                          <wps:cNvSpPr/>
                          <wps:spPr>
                            <a:xfrm>
                              <a:off x="4517501" y="0"/>
                              <a:ext cx="983649" cy="357066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E13C3E" w:rsidRDefault="00E13C3E" w:rsidP="001E74B3">
                                <w:pPr>
                                  <w:pStyle w:val="af2"/>
                                  <w:spacing w:before="0" w:beforeAutospacing="0" w:after="0" w:afterAutospacing="0"/>
                                  <w:jc w:val="center"/>
                                </w:pPr>
                                <w:r>
                                  <w:rPr>
                                    <w:rFonts w:asciiTheme="minorHAnsi" w:hAnsi="Calibri" w:cstheme="minorBidi"/>
                                    <w:color w:val="FFFFFF" w:themeColor="light1"/>
                                    <w:kern w:val="24"/>
                                    <w:sz w:val="20"/>
                                    <w:szCs w:val="20"/>
                                  </w:rPr>
                                  <w:t>Очередь</w:t>
                                </w:r>
                              </w:p>
                            </w:txbxContent>
                          </wps:txbx>
                          <wps:bodyPr rot="0" spcFirstLastPara="0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10" name="Rectangle 27"/>
                          <wps:cNvSpPr/>
                          <wps:spPr>
                            <a:xfrm>
                              <a:off x="4517501" y="352938"/>
                              <a:ext cx="983649" cy="357066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E13C3E" w:rsidRDefault="00E13C3E" w:rsidP="001E74B3">
                                <w:pPr>
                                  <w:pStyle w:val="af2"/>
                                  <w:spacing w:before="0" w:beforeAutospacing="0" w:after="0" w:afterAutospacing="0"/>
                                  <w:jc w:val="center"/>
                                </w:pPr>
                                <w:r>
                                  <w:rPr>
                                    <w:rFonts w:asciiTheme="minorHAnsi" w:hAnsi="Calibri" w:cstheme="minorBidi"/>
                                    <w:color w:val="FFFFFF" w:themeColor="light1"/>
                                    <w:kern w:val="24"/>
                                    <w:sz w:val="20"/>
                                    <w:szCs w:val="20"/>
                                  </w:rPr>
                                  <w:t>Устройство</w:t>
                                </w:r>
                              </w:p>
                            </w:txbxContent>
                          </wps:txbx>
                          <wps:bodyPr rot="0" spcFirstLastPara="0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s:wsp>
                        <wps:cNvPr id="111" name="Rectangle 28"/>
                        <wps:cNvSpPr/>
                        <wps:spPr>
                          <a:xfrm>
                            <a:off x="3723919" y="1192280"/>
                            <a:ext cx="784167" cy="21085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E13C3E" w:rsidRDefault="00E13C3E" w:rsidP="001E74B3">
                              <w:pPr>
                                <w:pStyle w:val="af2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FFFFFF" w:themeColor="light1"/>
                                  <w:kern w:val="24"/>
                                  <w:sz w:val="20"/>
                                  <w:szCs w:val="20"/>
                                </w:rPr>
                                <w:t>СБС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2" name="Rectangle 29"/>
                        <wps:cNvSpPr/>
                        <wps:spPr>
                          <a:xfrm>
                            <a:off x="3723919" y="1408304"/>
                            <a:ext cx="784167" cy="21085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E13C3E" w:rsidRDefault="00E13C3E" w:rsidP="001E74B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9" name="Rectangle 30"/>
                        <wps:cNvSpPr/>
                        <wps:spPr>
                          <a:xfrm>
                            <a:off x="3723919" y="1624328"/>
                            <a:ext cx="784167" cy="21085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E13C3E" w:rsidRDefault="00E13C3E" w:rsidP="001E74B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0" name="TextBox 31"/>
                        <wps:cNvSpPr txBox="1"/>
                        <wps:spPr>
                          <a:xfrm>
                            <a:off x="4517376" y="1513570"/>
                            <a:ext cx="1536700" cy="24638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E13C3E" w:rsidRDefault="00E13C3E" w:rsidP="001E74B3">
                              <w:pPr>
                                <w:pStyle w:val="af2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000000" w:themeColor="text1"/>
                                  <w:kern w:val="24"/>
                                  <w:sz w:val="20"/>
                                  <w:szCs w:val="20"/>
                                </w:rPr>
                                <w:t>Каждый элемент - время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171" name="Straight Arrow Connector 32"/>
                        <wps:cNvCnPr/>
                        <wps:spPr>
                          <a:xfrm flipV="1">
                            <a:off x="4116003" y="1835183"/>
                            <a:ext cx="0" cy="775912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72" name="Elbow Connector 33"/>
                        <wps:cNvCnPr/>
                        <wps:spPr>
                          <a:xfrm rot="5400000" flipH="1">
                            <a:off x="2880394" y="1670582"/>
                            <a:ext cx="900041" cy="1571177"/>
                          </a:xfrm>
                          <a:prstGeom prst="bentConnector4">
                            <a:avLst>
                              <a:gd name="adj1" fmla="val -25399"/>
                              <a:gd name="adj2" fmla="val 64229"/>
                            </a:avLst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73" name="Elbow Connector 34"/>
                        <wps:cNvCnPr/>
                        <wps:spPr>
                          <a:xfrm>
                            <a:off x="2544826" y="2006149"/>
                            <a:ext cx="1124064" cy="752494"/>
                          </a:xfrm>
                          <a:prstGeom prst="bentConnector3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74" name="Elbow Connector 36"/>
                        <wps:cNvCnPr/>
                        <wps:spPr>
                          <a:xfrm rot="16200000" flipH="1">
                            <a:off x="554852" y="1600350"/>
                            <a:ext cx="643035" cy="168562"/>
                          </a:xfrm>
                          <a:prstGeom prst="bentConnector2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g:grpSp>
                        <wpg:cNvPr id="175" name="Group 47"/>
                        <wpg:cNvGrpSpPr/>
                        <wpg:grpSpPr>
                          <a:xfrm>
                            <a:off x="4087407" y="178533"/>
                            <a:ext cx="983649" cy="710004"/>
                            <a:chOff x="4087407" y="178533"/>
                            <a:chExt cx="983649" cy="710004"/>
                          </a:xfrm>
                        </wpg:grpSpPr>
                        <wps:wsp>
                          <wps:cNvPr id="176" name="Rectangle 48"/>
                          <wps:cNvSpPr/>
                          <wps:spPr>
                            <a:xfrm>
                              <a:off x="4087407" y="178533"/>
                              <a:ext cx="983649" cy="357066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E13C3E" w:rsidRDefault="00E13C3E" w:rsidP="001E74B3">
                                <w:pPr>
                                  <w:pStyle w:val="af2"/>
                                  <w:spacing w:before="0" w:beforeAutospacing="0" w:after="0" w:afterAutospacing="0"/>
                                  <w:jc w:val="center"/>
                                </w:pPr>
                                <w:r>
                                  <w:rPr>
                                    <w:rFonts w:asciiTheme="minorHAnsi" w:hAnsi="Calibri" w:cstheme="minorBidi"/>
                                    <w:color w:val="FFFFFF" w:themeColor="light1"/>
                                    <w:kern w:val="24"/>
                                    <w:sz w:val="20"/>
                                    <w:szCs w:val="20"/>
                                  </w:rPr>
                                  <w:t>Очередь</w:t>
                                </w:r>
                              </w:p>
                            </w:txbxContent>
                          </wps:txbx>
                          <wps:bodyPr rot="0" spcFirstLastPara="0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77" name="Rectangle 49"/>
                          <wps:cNvSpPr/>
                          <wps:spPr>
                            <a:xfrm>
                              <a:off x="4087407" y="531471"/>
                              <a:ext cx="983649" cy="357066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E13C3E" w:rsidRDefault="00E13C3E" w:rsidP="001E74B3">
                                <w:pPr>
                                  <w:pStyle w:val="af2"/>
                                  <w:spacing w:before="0" w:beforeAutospacing="0" w:after="0" w:afterAutospacing="0"/>
                                  <w:jc w:val="center"/>
                                </w:pPr>
                                <w:r>
                                  <w:rPr>
                                    <w:rFonts w:asciiTheme="minorHAnsi" w:hAnsi="Calibri" w:cstheme="minorBidi"/>
                                    <w:color w:val="FFFFFF" w:themeColor="light1"/>
                                    <w:kern w:val="24"/>
                                    <w:sz w:val="20"/>
                                    <w:szCs w:val="20"/>
                                  </w:rPr>
                                  <w:t>Устройство</w:t>
                                </w:r>
                              </w:p>
                            </w:txbxContent>
                          </wps:txbx>
                          <wps:bodyPr rot="0" spcFirstLastPara="0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g:grpSp>
                        <wpg:cNvPr id="178" name="Group 50"/>
                        <wpg:cNvGrpSpPr/>
                        <wpg:grpSpPr>
                          <a:xfrm>
                            <a:off x="3613586" y="357066"/>
                            <a:ext cx="983649" cy="710004"/>
                            <a:chOff x="3613586" y="357066"/>
                            <a:chExt cx="983649" cy="710004"/>
                          </a:xfrm>
                        </wpg:grpSpPr>
                        <wps:wsp>
                          <wps:cNvPr id="179" name="Rectangle 51"/>
                          <wps:cNvSpPr/>
                          <wps:spPr>
                            <a:xfrm>
                              <a:off x="3613586" y="357066"/>
                              <a:ext cx="983649" cy="357066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E13C3E" w:rsidRDefault="00E13C3E" w:rsidP="001E74B3">
                                <w:pPr>
                                  <w:pStyle w:val="af2"/>
                                  <w:spacing w:before="0" w:beforeAutospacing="0" w:after="0" w:afterAutospacing="0"/>
                                  <w:jc w:val="center"/>
                                </w:pPr>
                                <w:r>
                                  <w:rPr>
                                    <w:rFonts w:asciiTheme="minorHAnsi" w:hAnsi="Calibri" w:cstheme="minorBidi"/>
                                    <w:color w:val="FFFFFF" w:themeColor="light1"/>
                                    <w:kern w:val="24"/>
                                    <w:sz w:val="20"/>
                                    <w:szCs w:val="20"/>
                                  </w:rPr>
                                  <w:t>Очередь</w:t>
                                </w:r>
                              </w:p>
                            </w:txbxContent>
                          </wps:txbx>
                          <wps:bodyPr rot="0" spcFirstLastPara="0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80" name="Rectangle 52"/>
                          <wps:cNvSpPr/>
                          <wps:spPr>
                            <a:xfrm>
                              <a:off x="3613586" y="710004"/>
                              <a:ext cx="983649" cy="357066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E13C3E" w:rsidRDefault="00E13C3E" w:rsidP="001E74B3">
                                <w:pPr>
                                  <w:pStyle w:val="af2"/>
                                  <w:spacing w:before="0" w:beforeAutospacing="0" w:after="0" w:afterAutospacing="0"/>
                                  <w:jc w:val="center"/>
                                </w:pPr>
                                <w:r>
                                  <w:rPr>
                                    <w:rFonts w:asciiTheme="minorHAnsi" w:hAnsi="Calibri" w:cstheme="minorBidi"/>
                                    <w:color w:val="FFFFFF" w:themeColor="light1"/>
                                    <w:kern w:val="24"/>
                                    <w:sz w:val="20"/>
                                    <w:szCs w:val="20"/>
                                  </w:rPr>
                                  <w:t>Устройство</w:t>
                                </w:r>
                              </w:p>
                            </w:txbxContent>
                          </wps:txbx>
                          <wps:bodyPr rot="0" spcFirstLastPara="0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</wpg:wgp>
                  </a:graphicData>
                </a:graphic>
              </wp:inline>
            </w:drawing>
          </mc:Choice>
          <mc:Fallback>
            <w:pict>
              <v:group w14:anchorId="70C717F1" id="Group 57" o:spid="_x0000_s1217" style="width:476.7pt;height:277.45pt;mso-position-horizontal-relative:char;mso-position-vertical-relative:line" coordsize="60540,35233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">
                <v:rect id="Rectangle 17" o:spid="_x0000_s1218" style="position:absolute;top:1389;width:15841;height:4321;visibility:visible;mso-wrap-style:square;v-text-anchor:middle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" fillcolor="#4f81bd [3204]" strokecolor="#243f60 [1604]" strokeweight="2pt">
                  <v:textbox>
                    <w:txbxContent>
                      <w:p w:rsidR="00E13C3E" w:rsidRDefault="00E13C3E" w:rsidP="001E74B3">
                        <w:pPr>
                          <w:pStyle w:val="af2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Theme="minorHAnsi" w:hAnsi="Calibri" w:cstheme="minorBidi"/>
                            <w:color w:val="FFFFFF" w:themeColor="light1"/>
                            <w:kern w:val="24"/>
                            <w:sz w:val="20"/>
                            <w:szCs w:val="20"/>
                          </w:rPr>
                          <w:t>Описание объектов моделирования</w:t>
                        </w:r>
                      </w:p>
                    </w:txbxContent>
                  </v:textbox>
                </v:rect>
                <v:rect id="Rectangle 18" o:spid="_x0000_s1219" style="position:absolute;top:9310;width:15841;height:4321;visibility:visible;mso-wrap-style:square;v-text-anchor:middle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" fillcolor="#4f81bd [3204]" strokecolor="#243f60 [1604]" strokeweight="2pt">
                  <v:textbox>
                    <w:txbxContent>
                      <w:p w:rsidR="00E13C3E" w:rsidRDefault="00E13C3E" w:rsidP="001E74B3">
                        <w:pPr>
                          <w:pStyle w:val="af2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Theme="minorHAnsi" w:hAnsi="Calibri" w:cstheme="minorBidi"/>
                            <w:color w:val="FFFFFF" w:themeColor="light1"/>
                            <w:kern w:val="24"/>
                            <w:sz w:val="20"/>
                            <w:szCs w:val="20"/>
                          </w:rPr>
                          <w:t>Инициализация переменных</w:t>
                        </w:r>
                      </w:p>
                    </w:txbxContent>
                  </v:textbox>
                </v:rect>
                <v:rect id="Rectangle 19" o:spid="_x0000_s1220" style="position:absolute;left:9606;top:17901;width:15842;height:4320;visibility:visible;mso-wrap-style:square;v-text-anchor:middle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" fillcolor="#4f81bd [3204]" strokecolor="#243f60 [1604]" strokeweight="2pt">
                  <v:textbox>
                    <w:txbxContent>
                      <w:p w:rsidR="00E13C3E" w:rsidRDefault="00E13C3E" w:rsidP="001E74B3">
                        <w:pPr>
                          <w:pStyle w:val="af2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Theme="minorHAnsi" w:hAnsi="Calibri" w:cstheme="minorBidi"/>
                            <w:color w:val="FFFFFF" w:themeColor="light1"/>
                            <w:kern w:val="24"/>
                            <w:sz w:val="20"/>
                            <w:szCs w:val="20"/>
                          </w:rPr>
                          <w:t>Описания процесса А</w:t>
                        </w:r>
                        <w:r>
                          <w:rPr>
                            <w:rFonts w:asciiTheme="minorHAnsi" w:hAnsi="Calibri" w:cstheme="minorBidi"/>
                            <w:color w:val="FFFFFF" w:themeColor="light1"/>
                            <w:kern w:val="24"/>
                            <w:sz w:val="20"/>
                            <w:szCs w:val="20"/>
                          </w:rPr>
                          <w:t>1</w:t>
                        </w:r>
                      </w:p>
                    </w:txbxContent>
                  </v:textbox>
                </v:rect>
                <v:rect id="Rectangle 20" o:spid="_x0000_s1221" style="position:absolute;left:9606;top:30913;width:15842;height:4320;visibility:visible;mso-wrap-style:square;v-text-anchor:middle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" fillcolor="#4f81bd [3204]" strokecolor="#243f60 [1604]" strokeweight="2pt">
                  <v:textbox>
                    <w:txbxContent>
                      <w:p w:rsidR="00E13C3E" w:rsidRDefault="00E13C3E" w:rsidP="001E74B3">
                        <w:pPr>
                          <w:pStyle w:val="af2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Theme="minorHAnsi" w:hAnsi="Calibri" w:cstheme="minorBidi"/>
                            <w:color w:val="FFFFFF" w:themeColor="light1"/>
                            <w:kern w:val="24"/>
                            <w:sz w:val="20"/>
                            <w:szCs w:val="20"/>
                          </w:rPr>
                          <w:t>Описания процесса А</w:t>
                        </w:r>
                        <w:r>
                          <w:rPr>
                            <w:rFonts w:asciiTheme="minorHAnsi" w:hAnsi="Calibri" w:cstheme="minorBidi"/>
                            <w:color w:val="FFFFFF" w:themeColor="light1"/>
                            <w:kern w:val="24"/>
                            <w:sz w:val="20"/>
                            <w:szCs w:val="20"/>
                            <w:lang w:val="en-US"/>
                          </w:rPr>
                          <w:t>n</w:t>
                        </w:r>
                      </w:p>
                    </w:txbxContent>
                  </v:textbox>
                </v:rect>
                <v:shape id="Elbow Connector 21" o:spid="_x0000_s1222" type="#_x0000_t33" style="position:absolute;left:-958;top:22509;width:19442;height:1686;rotation:90;flip:x;visibility:visible;mso-wrap-style:square" o:connectortype="elbow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" strokecolor="#4579b8 [3044]">
                  <v:stroke endarrow="open"/>
                </v:shape>
                <v:rect id="Rectangle 23" o:spid="_x0000_s1223" style="position:absolute;left:36688;top:26110;width:8943;height:2951;visibility:visible;mso-wrap-style:square;v-text-anchor:middle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" fillcolor="#4f81bd [3204]" strokecolor="#243f60 [1604]" strokeweight="2pt">
                  <v:textbox>
                    <w:txbxContent>
                      <w:p w:rsidR="00E13C3E" w:rsidRDefault="00E13C3E" w:rsidP="001E74B3">
                        <w:pPr>
                          <w:pStyle w:val="af2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Theme="minorHAnsi" w:hAnsi="Calibri" w:cstheme="minorBidi"/>
                            <w:color w:val="FFFFFF" w:themeColor="light1"/>
                            <w:kern w:val="24"/>
                            <w:sz w:val="20"/>
                            <w:szCs w:val="20"/>
                          </w:rPr>
                          <w:t>время</w:t>
                        </w:r>
                      </w:p>
                    </w:txbxContent>
                  </v:textbox>
                </v:rect>
                <v:group id="Group 40" o:spid="_x0000_s1224" style="position:absolute;left:45175;width:9836;height:7100" coordorigin="45175" coordsize="9836,7100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">
                  <v:rect id="Rectangle 26" o:spid="_x0000_s1225" style="position:absolute;left:45175;width:9836;height:3570;visibility:visible;mso-wrap-style:square;v-text-anchor:middle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" fillcolor="#4f81bd [3204]" strokecolor="#243f60 [1604]" strokeweight="2pt">
                    <v:textbox>
                      <w:txbxContent>
                        <w:p w:rsidR="00E13C3E" w:rsidRDefault="00E13C3E" w:rsidP="001E74B3">
                          <w:pPr>
                            <w:pStyle w:val="af2"/>
                            <w:spacing w:before="0" w:beforeAutospacing="0" w:after="0" w:afterAutospacing="0"/>
                            <w:jc w:val="center"/>
                          </w:pPr>
                          <w:r>
                            <w:rPr>
                              <w:rFonts w:asciiTheme="minorHAnsi" w:hAnsi="Calibri" w:cstheme="minorBidi"/>
                              <w:color w:val="FFFFFF" w:themeColor="light1"/>
                              <w:kern w:val="24"/>
                              <w:sz w:val="20"/>
                              <w:szCs w:val="20"/>
                            </w:rPr>
                            <w:t>Очередь</w:t>
                          </w:r>
                        </w:p>
                      </w:txbxContent>
                    </v:textbox>
                  </v:rect>
                  <v:rect id="Rectangle 27" o:spid="_x0000_s1226" style="position:absolute;left:45175;top:3529;width:9836;height:3571;visibility:visible;mso-wrap-style:square;v-text-anchor:middle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" fillcolor="#4f81bd [3204]" strokecolor="#243f60 [1604]" strokeweight="2pt">
                    <v:textbox>
                      <w:txbxContent>
                        <w:p w:rsidR="00E13C3E" w:rsidRDefault="00E13C3E" w:rsidP="001E74B3">
                          <w:pPr>
                            <w:pStyle w:val="af2"/>
                            <w:spacing w:before="0" w:beforeAutospacing="0" w:after="0" w:afterAutospacing="0"/>
                            <w:jc w:val="center"/>
                          </w:pPr>
                          <w:r>
                            <w:rPr>
                              <w:rFonts w:asciiTheme="minorHAnsi" w:hAnsi="Calibri" w:cstheme="minorBidi"/>
                              <w:color w:val="FFFFFF" w:themeColor="light1"/>
                              <w:kern w:val="24"/>
                              <w:sz w:val="20"/>
                              <w:szCs w:val="20"/>
                            </w:rPr>
                            <w:t>Устройство</w:t>
                          </w:r>
                        </w:p>
                      </w:txbxContent>
                    </v:textbox>
                  </v:rect>
                </v:group>
                <v:rect id="Rectangle 28" o:spid="_x0000_s1227" style="position:absolute;left:37239;top:11922;width:7841;height:2109;visibility:visible;mso-wrap-style:square;v-text-anchor:middle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" fillcolor="#4f81bd [3204]" strokecolor="#243f60 [1604]" strokeweight="2pt">
                  <v:textbox>
                    <w:txbxContent>
                      <w:p w:rsidR="00E13C3E" w:rsidRDefault="00E13C3E" w:rsidP="001E74B3">
                        <w:pPr>
                          <w:pStyle w:val="af2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Theme="minorHAnsi" w:hAnsi="Calibri" w:cstheme="minorBidi"/>
                            <w:color w:val="FFFFFF" w:themeColor="light1"/>
                            <w:kern w:val="24"/>
                            <w:sz w:val="20"/>
                            <w:szCs w:val="20"/>
                          </w:rPr>
                          <w:t>СБС</w:t>
                        </w:r>
                      </w:p>
                    </w:txbxContent>
                  </v:textbox>
                </v:rect>
                <v:rect id="Rectangle 29" o:spid="_x0000_s1228" style="position:absolute;left:37239;top:14083;width:7841;height:2108;visibility:visible;mso-wrap-style:square;v-text-anchor:middle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" fillcolor="#4f81bd [3204]" strokecolor="#243f60 [1604]" strokeweight="2pt">
                  <v:textbox>
                    <w:txbxContent>
                      <w:p w:rsidR="00E13C3E" w:rsidRDefault="00E13C3E" w:rsidP="001E74B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rect>
                <v:rect id="Rectangle 30" o:spid="_x0000_s1229" style="position:absolute;left:37239;top:16243;width:7841;height:2108;visibility:visible;mso-wrap-style:square;v-text-anchor:middle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" fillcolor="#4f81bd [3204]" strokecolor="#243f60 [1604]" strokeweight="2pt">
                  <v:textbox>
                    <w:txbxContent>
                      <w:p w:rsidR="00E13C3E" w:rsidRDefault="00E13C3E" w:rsidP="001E74B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rect>
                <v:shape id="TextBox 31" o:spid="_x0000_s1230" type="#_x0000_t202" style="position:absolute;left:45173;top:15135;width:15367;height:2464;visibility:visible;mso-wrap-style:none;v-text-anchor:top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" filled="f" stroked="f">
                  <v:textbox style="mso-fit-shape-to-text:t">
                    <w:txbxContent>
                      <w:p w:rsidR="00E13C3E" w:rsidRDefault="00E13C3E" w:rsidP="001E74B3">
                        <w:pPr>
                          <w:pStyle w:val="af2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  <w:sz w:val="20"/>
                            <w:szCs w:val="20"/>
                          </w:rPr>
                          <w:t>Каждый элемент - время</w:t>
                        </w:r>
                      </w:p>
                    </w:txbxContent>
                  </v:textbox>
                </v:shape>
                <v:shape id="Straight Arrow Connector 32" o:spid="_x0000_s1231" type="#_x0000_t32" style="position:absolute;left:41160;top:18351;width:0;height:7759;flip:y;visibility:visible;mso-wrap-style:square" o:connectortype="straight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" strokecolor="#4579b8 [3044]">
                  <v:stroke endarrow="open"/>
                </v:shape>
                <v:shape id="Elbow Connector 33" o:spid="_x0000_s1232" type="#_x0000_t35" style="position:absolute;left:28804;top:16705;width:9000;height:15712;rotation:-90;flip:x;visibility:visible;mso-wrap-style:square" o:connectortype="elbow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" adj="-5486,13873" strokecolor="#4579b8 [3044]">
                  <v:stroke endarrow="open"/>
                </v:shape>
                <v:shape id="Elbow Connector 34" o:spid="_x0000_s1233" type="#_x0000_t34" style="position:absolute;left:25448;top:20061;width:11240;height:7525;visibility:visible;mso-wrap-style:square" o:connectortype="elbow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" strokecolor="#4579b8 [3044]">
                  <v:stroke endarrow="open"/>
                </v:shape>
                <v:shape id="Elbow Connector 36" o:spid="_x0000_s1234" type="#_x0000_t33" style="position:absolute;left:5548;top:16003;width:6430;height:1686;rotation:90;flip:x;visibility:visible;mso-wrap-style:square" o:connectortype="elbow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" strokecolor="#4579b8 [3044]">
                  <v:stroke endarrow="open"/>
                </v:shape>
                <v:group id="_x0000_s1235" style="position:absolute;left:40874;top:1785;width:9836;height:7100" coordorigin="40874,1785" coordsize="9836,7100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">
                  <v:rect id="Rectangle 48" o:spid="_x0000_s1236" style="position:absolute;left:40874;top:1785;width:9836;height:3570;visibility:visible;mso-wrap-style:square;v-text-anchor:middle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" fillcolor="#4f81bd [3204]" strokecolor="#243f60 [1604]" strokeweight="2pt">
                    <v:textbox>
                      <w:txbxContent>
                        <w:p w:rsidR="00E13C3E" w:rsidRDefault="00E13C3E" w:rsidP="001E74B3">
                          <w:pPr>
                            <w:pStyle w:val="af2"/>
                            <w:spacing w:before="0" w:beforeAutospacing="0" w:after="0" w:afterAutospacing="0"/>
                            <w:jc w:val="center"/>
                          </w:pPr>
                          <w:r>
                            <w:rPr>
                              <w:rFonts w:asciiTheme="minorHAnsi" w:hAnsi="Calibri" w:cstheme="minorBidi"/>
                              <w:color w:val="FFFFFF" w:themeColor="light1"/>
                              <w:kern w:val="24"/>
                              <w:sz w:val="20"/>
                              <w:szCs w:val="20"/>
                            </w:rPr>
                            <w:t>Очередь</w:t>
                          </w:r>
                        </w:p>
                      </w:txbxContent>
                    </v:textbox>
                  </v:rect>
                  <v:rect id="Rectangle 49" o:spid="_x0000_s1237" style="position:absolute;left:40874;top:5314;width:9836;height:3571;visibility:visible;mso-wrap-style:square;v-text-anchor:middle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" fillcolor="#4f81bd [3204]" strokecolor="#243f60 [1604]" strokeweight="2pt">
                    <v:textbox>
                      <w:txbxContent>
                        <w:p w:rsidR="00E13C3E" w:rsidRDefault="00E13C3E" w:rsidP="001E74B3">
                          <w:pPr>
                            <w:pStyle w:val="af2"/>
                            <w:spacing w:before="0" w:beforeAutospacing="0" w:after="0" w:afterAutospacing="0"/>
                            <w:jc w:val="center"/>
                          </w:pPr>
                          <w:r>
                            <w:rPr>
                              <w:rFonts w:asciiTheme="minorHAnsi" w:hAnsi="Calibri" w:cstheme="minorBidi"/>
                              <w:color w:val="FFFFFF" w:themeColor="light1"/>
                              <w:kern w:val="24"/>
                              <w:sz w:val="20"/>
                              <w:szCs w:val="20"/>
                            </w:rPr>
                            <w:t>Устройство</w:t>
                          </w:r>
                        </w:p>
                      </w:txbxContent>
                    </v:textbox>
                  </v:rect>
                </v:group>
                <v:group id="Group 50" o:spid="_x0000_s1238" style="position:absolute;left:36135;top:3570;width:9837;height:7100" coordorigin="36135,3570" coordsize="9836,7100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">
                  <v:rect id="Rectangle 51" o:spid="_x0000_s1239" style="position:absolute;left:36135;top:3570;width:9837;height:3571;visibility:visible;mso-wrap-style:square;v-text-anchor:middle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" fillcolor="#4f81bd [3204]" strokecolor="#243f60 [1604]" strokeweight="2pt">
                    <v:textbox>
                      <w:txbxContent>
                        <w:p w:rsidR="00E13C3E" w:rsidRDefault="00E13C3E" w:rsidP="001E74B3">
                          <w:pPr>
                            <w:pStyle w:val="af2"/>
                            <w:spacing w:before="0" w:beforeAutospacing="0" w:after="0" w:afterAutospacing="0"/>
                            <w:jc w:val="center"/>
                          </w:pPr>
                          <w:r>
                            <w:rPr>
                              <w:rFonts w:asciiTheme="minorHAnsi" w:hAnsi="Calibri" w:cstheme="minorBidi"/>
                              <w:color w:val="FFFFFF" w:themeColor="light1"/>
                              <w:kern w:val="24"/>
                              <w:sz w:val="20"/>
                              <w:szCs w:val="20"/>
                            </w:rPr>
                            <w:t>Очередь</w:t>
                          </w:r>
                        </w:p>
                      </w:txbxContent>
                    </v:textbox>
                  </v:rect>
                  <v:rect id="Rectangle 52" o:spid="_x0000_s1240" style="position:absolute;left:36135;top:7100;width:9837;height:3570;visibility:visible;mso-wrap-style:square;v-text-anchor:middle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" fillcolor="#4f81bd [3204]" strokecolor="#243f60 [1604]" strokeweight="2pt">
                    <v:textbox>
                      <w:txbxContent>
                        <w:p w:rsidR="00E13C3E" w:rsidRDefault="00E13C3E" w:rsidP="001E74B3">
                          <w:pPr>
                            <w:pStyle w:val="af2"/>
                            <w:spacing w:before="0" w:beforeAutospacing="0" w:after="0" w:afterAutospacing="0"/>
                            <w:jc w:val="center"/>
                          </w:pPr>
                          <w:r>
                            <w:rPr>
                              <w:rFonts w:asciiTheme="minorHAnsi" w:hAnsi="Calibri" w:cstheme="minorBidi"/>
                              <w:color w:val="FFFFFF" w:themeColor="light1"/>
                              <w:kern w:val="24"/>
                              <w:sz w:val="20"/>
                              <w:szCs w:val="20"/>
                            </w:rPr>
                            <w:t>Устройство</w:t>
                          </w:r>
                        </w:p>
                      </w:txbxContent>
                    </v:textbox>
                  </v:rect>
                </v:group>
                <w10:anchorlock/>
              </v:group>
            </w:pict>
          </mc:Fallback>
        </mc:AlternateContent>
      </w:r>
    </w:p>
    <w:p w:rsidR="001E74B3" w:rsidRPr="003B5F54" w:rsidRDefault="001E74B3" w:rsidP="001E74B3">
      <w:r>
        <w:t xml:space="preserve">^ на примере языка </w:t>
      </w:r>
      <w:r>
        <w:rPr>
          <w:lang w:val="en-US"/>
        </w:rPr>
        <w:t>SIMULA</w:t>
      </w:r>
    </w:p>
    <w:p w:rsidR="001E74B3" w:rsidRDefault="001E74B3" w:rsidP="001E74B3">
      <w:pPr>
        <w:pStyle w:val="2"/>
      </w:pPr>
      <w:bookmarkStart w:id="25" w:name="_Toc441244413"/>
      <w:r>
        <w:t>Языки моделирования</w:t>
      </w:r>
      <w:bookmarkEnd w:id="25"/>
    </w:p>
    <w:p w:rsidR="001E74B3" w:rsidRDefault="001E74B3" w:rsidP="001E74B3">
      <w:r>
        <w:t xml:space="preserve">Самый мощный – класс языков на базе </w:t>
      </w:r>
      <w:proofErr w:type="spellStart"/>
      <w:r>
        <w:t>Симулы</w:t>
      </w:r>
      <w:proofErr w:type="spellEnd"/>
      <w:r>
        <w:t xml:space="preserve">. Простота применения – здесь выигрывает ГПСС. Предпочтение пользователей – язык на базе </w:t>
      </w:r>
      <w:proofErr w:type="spellStart"/>
      <w:r>
        <w:t>СимСкрипта</w:t>
      </w:r>
      <w:proofErr w:type="spellEnd"/>
      <w:r>
        <w:t>.</w:t>
      </w:r>
    </w:p>
    <w:p w:rsidR="001E74B3" w:rsidRDefault="001E74B3" w:rsidP="001E74B3">
      <w:r>
        <w:rPr>
          <w:lang w:val="en-US"/>
        </w:rPr>
        <w:t>ARENA</w:t>
      </w:r>
      <w:r>
        <w:t>.Предназначена для моделирования производственных и бизнес-процессов. Реализует дискретные модели. Имеется набор стандартных блоков и процессов при использовании графических компонент. Обеспечивает поддержку анимации.</w:t>
      </w:r>
    </w:p>
    <w:p w:rsidR="001E74B3" w:rsidRDefault="001E74B3" w:rsidP="001E74B3">
      <w:r>
        <w:rPr>
          <w:lang w:val="en-US"/>
        </w:rPr>
        <w:t>EXTENT</w:t>
      </w:r>
      <w:r>
        <w:t>. В основном ориентирована на моделирование экономических процессов, стратегического планирования. Реализует дискретные модели. Имеются блоки функциональных преобразований при использовании графических компонент для визуального моделирования.</w:t>
      </w:r>
    </w:p>
    <w:p w:rsidR="001E74B3" w:rsidRDefault="001E74B3" w:rsidP="001E74B3">
      <w:r>
        <w:rPr>
          <w:lang w:val="en-US"/>
        </w:rPr>
        <w:t>GPSS</w:t>
      </w:r>
      <w:r w:rsidRPr="009C5BCC">
        <w:rPr>
          <w:lang w:val="en-US"/>
        </w:rPr>
        <w:t>-</w:t>
      </w:r>
      <w:r>
        <w:rPr>
          <w:lang w:val="en-US"/>
        </w:rPr>
        <w:t>world</w:t>
      </w:r>
      <w:r w:rsidRPr="009C5BCC">
        <w:rPr>
          <w:lang w:val="en-US"/>
        </w:rPr>
        <w:t xml:space="preserve"> (</w:t>
      </w:r>
      <w:r>
        <w:rPr>
          <w:lang w:val="en-US"/>
        </w:rPr>
        <w:t>General Purpose System Simulation</w:t>
      </w:r>
      <w:r w:rsidRPr="009C5BCC">
        <w:rPr>
          <w:lang w:val="en-US"/>
        </w:rPr>
        <w:t>).</w:t>
      </w:r>
      <w:r>
        <w:rPr>
          <w:lang w:val="en-US"/>
        </w:rPr>
        <w:t xml:space="preserve"> </w:t>
      </w:r>
      <w:r>
        <w:t>Предназначена для моделирования систем массового обслуживания, транспортных потоков, производственных линий. Реализует дискретные модели. Недостаток – не обеспечивает в должной степени поддержку анимации.</w:t>
      </w:r>
    </w:p>
    <w:p w:rsidR="001E74B3" w:rsidRDefault="001E74B3" w:rsidP="001E74B3">
      <w:r>
        <w:t xml:space="preserve">Группа систем </w:t>
      </w:r>
      <w:proofErr w:type="spellStart"/>
      <w:r>
        <w:rPr>
          <w:lang w:val="en-US"/>
        </w:rPr>
        <w:t>IThinkAnalyst</w:t>
      </w:r>
      <w:proofErr w:type="spellEnd"/>
      <w:r w:rsidRPr="009C5BCC">
        <w:t xml:space="preserve">. </w:t>
      </w:r>
      <w:r>
        <w:t>Системы, предназначенные в основном для моделирования финансовой деятельности, реинжиниринга</w:t>
      </w:r>
    </w:p>
    <w:p w:rsidR="001E74B3" w:rsidRDefault="001E74B3" w:rsidP="001E74B3">
      <w:proofErr w:type="spellStart"/>
      <w:r>
        <w:rPr>
          <w:lang w:val="en-US"/>
        </w:rPr>
        <w:t>MatLab</w:t>
      </w:r>
      <w:proofErr w:type="spellEnd"/>
      <w:r w:rsidRPr="00C22400">
        <w:t xml:space="preserve"> + </w:t>
      </w:r>
      <w:r>
        <w:rPr>
          <w:lang w:val="en-US"/>
        </w:rPr>
        <w:t>SIMULINK</w:t>
      </w:r>
      <w:r w:rsidRPr="00C22400">
        <w:t>.</w:t>
      </w:r>
      <w:r>
        <w:t xml:space="preserve"> Многофункциональная система моделирования информационных и управляющих систем.</w:t>
      </w:r>
    </w:p>
    <w:p w:rsidR="001E74B3" w:rsidRDefault="001E74B3" w:rsidP="001E74B3">
      <w:r>
        <w:t>Система РДО (ресурсы-действия-объекты). Заточена под моделирование производственных процессов.</w:t>
      </w:r>
    </w:p>
    <w:p w:rsidR="001E74B3" w:rsidRDefault="001E74B3" w:rsidP="001E74B3">
      <w:proofErr w:type="spellStart"/>
      <w:r>
        <w:rPr>
          <w:lang w:val="en-US"/>
        </w:rPr>
        <w:t>AnyLogic</w:t>
      </w:r>
      <w:proofErr w:type="spellEnd"/>
      <w:r w:rsidRPr="003B5F54">
        <w:t>.</w:t>
      </w:r>
      <w:r>
        <w:t xml:space="preserve"> Многоцелевая система моделирования сложных систем широкого назначения. Моделируются как дискретные, так и непрерывные системы.</w:t>
      </w:r>
    </w:p>
    <w:p w:rsidR="001E74B3" w:rsidRDefault="001E74B3" w:rsidP="001E74B3">
      <w:pPr>
        <w:pStyle w:val="2"/>
      </w:pPr>
      <w:bookmarkStart w:id="26" w:name="_Toc441244414"/>
      <w:r>
        <w:t>Возможности программного обеспечения</w:t>
      </w:r>
      <w:bookmarkEnd w:id="26"/>
    </w:p>
    <w:p w:rsidR="001E74B3" w:rsidRDefault="001E74B3" w:rsidP="001E74B3">
      <w:r>
        <w:t>Наличие анимации и динамической графики. Анимация используется для представления сути ИМ для руководителя. Также отладка программы и определение неправильности модели.</w:t>
      </w:r>
    </w:p>
    <w:p w:rsidR="001E74B3" w:rsidRDefault="001E74B3" w:rsidP="001E74B3">
      <w:r>
        <w:t>Два основных типа анимации: совместная (осуществляется во время прогона ИМ) и раздельная.</w:t>
      </w:r>
    </w:p>
    <w:p w:rsidR="001E74B3" w:rsidRDefault="001E74B3" w:rsidP="001E74B3">
      <w:r>
        <w:t>Статистические возможности.</w:t>
      </w:r>
    </w:p>
    <w:p w:rsidR="001E74B3" w:rsidRDefault="001E74B3" w:rsidP="001E74B3">
      <w:r>
        <w:t>Наличие разнокалиберных генераторов случайных чисел.</w:t>
      </w:r>
    </w:p>
    <w:p w:rsidR="001E74B3" w:rsidRDefault="001E74B3" w:rsidP="001E74B3">
      <w:r>
        <w:t>Использование объектных технологий.</w:t>
      </w:r>
    </w:p>
    <w:p w:rsidR="001E74B3" w:rsidRDefault="001E74B3" w:rsidP="001E74B3">
      <w:r>
        <w:lastRenderedPageBreak/>
        <w:t>Преимущества объектно-ориентированного моделирования:</w:t>
      </w:r>
    </w:p>
    <w:p w:rsidR="001E74B3" w:rsidRDefault="001E74B3" w:rsidP="00401F12">
      <w:pPr>
        <w:pStyle w:val="a3"/>
        <w:numPr>
          <w:ilvl w:val="0"/>
          <w:numId w:val="16"/>
        </w:numPr>
        <w:spacing w:before="0" w:after="160" w:line="259" w:lineRule="auto"/>
      </w:pPr>
      <w:r>
        <w:t>Обеспечивает возможность повторного использования объектов и удобство их параметрической настройки.</w:t>
      </w:r>
    </w:p>
    <w:p w:rsidR="001E74B3" w:rsidRDefault="001E74B3" w:rsidP="00401F12">
      <w:pPr>
        <w:pStyle w:val="a3"/>
        <w:numPr>
          <w:ilvl w:val="0"/>
          <w:numId w:val="16"/>
        </w:numPr>
        <w:spacing w:before="0" w:after="160" w:line="259" w:lineRule="auto"/>
      </w:pPr>
      <w:r>
        <w:t>Реализуется иерархический подход к моделированию.</w:t>
      </w:r>
    </w:p>
    <w:p w:rsidR="001E74B3" w:rsidRDefault="001E74B3" w:rsidP="00401F12">
      <w:pPr>
        <w:pStyle w:val="a3"/>
        <w:numPr>
          <w:ilvl w:val="0"/>
          <w:numId w:val="16"/>
        </w:numPr>
        <w:spacing w:before="0" w:after="160" w:line="259" w:lineRule="auto"/>
      </w:pPr>
      <w:r>
        <w:t>Упрощает изменения модели.</w:t>
      </w:r>
    </w:p>
    <w:p w:rsidR="001E74B3" w:rsidRDefault="001E74B3" w:rsidP="00401F12">
      <w:pPr>
        <w:pStyle w:val="a3"/>
        <w:numPr>
          <w:ilvl w:val="0"/>
          <w:numId w:val="16"/>
        </w:numPr>
        <w:spacing w:before="0" w:after="160" w:line="259" w:lineRule="auto"/>
      </w:pPr>
      <w:r>
        <w:t>Предоставляет возможность разработки модели несколькими коллективами.</w:t>
      </w:r>
    </w:p>
    <w:p w:rsidR="001E74B3" w:rsidRDefault="001E74B3" w:rsidP="001E74B3">
      <w:r>
        <w:t>Недостаток – проблема обучения такому подходу.</w:t>
      </w:r>
    </w:p>
    <w:p w:rsidR="001E74B3" w:rsidRDefault="001E74B3" w:rsidP="001E74B3"/>
    <w:p w:rsidR="001E74B3" w:rsidRDefault="001E74B3" w:rsidP="001E74B3"/>
    <w:p w:rsidR="001E74B3" w:rsidRDefault="001E74B3" w:rsidP="001E74B3"/>
    <w:p w:rsidR="001E74B3" w:rsidRPr="003777EA" w:rsidRDefault="001E74B3" w:rsidP="001E74B3">
      <w:pPr>
        <w:rPr>
          <w:lang w:val="en-US"/>
        </w:rPr>
      </w:pPr>
      <w:r w:rsidRPr="003777EA">
        <w:rPr>
          <w:lang w:val="en-US"/>
        </w:rPr>
        <w:t>14.12.15 -------------------------------------------------------------</w:t>
      </w:r>
    </w:p>
    <w:p w:rsidR="001E74B3" w:rsidRDefault="001E74B3" w:rsidP="001E74B3">
      <w:pPr>
        <w:pStyle w:val="1"/>
        <w:rPr>
          <w:lang w:val="en-US"/>
        </w:rPr>
      </w:pPr>
      <w:bookmarkStart w:id="27" w:name="_Toc441244415"/>
      <w:r>
        <w:rPr>
          <w:lang w:val="en-US"/>
        </w:rPr>
        <w:t>General Purpose System Simulation</w:t>
      </w:r>
      <w:bookmarkEnd w:id="27"/>
    </w:p>
    <w:p w:rsidR="001E74B3" w:rsidRDefault="001E74B3" w:rsidP="001E74B3">
      <w:r>
        <w:t>Общецелевая</w:t>
      </w:r>
      <w:r w:rsidRPr="003777EA">
        <w:rPr>
          <w:lang w:val="en-US"/>
        </w:rPr>
        <w:t xml:space="preserve"> </w:t>
      </w:r>
      <w:r>
        <w:t>система</w:t>
      </w:r>
      <w:r w:rsidRPr="003777EA">
        <w:rPr>
          <w:lang w:val="en-US"/>
        </w:rPr>
        <w:t xml:space="preserve"> </w:t>
      </w:r>
      <w:r>
        <w:t>моделирования</w:t>
      </w:r>
      <w:r w:rsidRPr="003777EA">
        <w:rPr>
          <w:lang w:val="en-US"/>
        </w:rPr>
        <w:t xml:space="preserve">. </w:t>
      </w:r>
      <w:r>
        <w:t>Весь пакет построен в предположении, что моделью сложной дискретной системы является описание её элементов и логических правил их взаимодействия в процессе функционирования системы. Для определения класса моделируемых систем можно выделить конечный набор абстрактных элементов, называемых объектами. Набор логических правил также ограничен и может быть описан небольшим количеством стандартных операций.</w:t>
      </w:r>
    </w:p>
    <w:p w:rsidR="001E74B3" w:rsidRDefault="001E74B3" w:rsidP="001E74B3">
      <w:r>
        <w:t>Объекты ГПСС делят на 7 категорий и 14 типов:</w:t>
      </w:r>
    </w:p>
    <w:p w:rsidR="001E74B3" w:rsidRDefault="001E74B3" w:rsidP="00401F12">
      <w:pPr>
        <w:pStyle w:val="a3"/>
        <w:numPr>
          <w:ilvl w:val="0"/>
          <w:numId w:val="17"/>
        </w:numPr>
        <w:spacing w:before="0" w:after="160" w:line="259" w:lineRule="auto"/>
      </w:pPr>
      <w:r>
        <w:t xml:space="preserve">динамическая. Тип – </w:t>
      </w:r>
      <w:proofErr w:type="spellStart"/>
      <w:r>
        <w:t>транзакты</w:t>
      </w:r>
      <w:proofErr w:type="spellEnd"/>
    </w:p>
    <w:p w:rsidR="001E74B3" w:rsidRDefault="001E74B3" w:rsidP="00401F12">
      <w:pPr>
        <w:pStyle w:val="a3"/>
        <w:numPr>
          <w:ilvl w:val="0"/>
          <w:numId w:val="17"/>
        </w:numPr>
        <w:spacing w:before="0" w:after="160" w:line="259" w:lineRule="auto"/>
      </w:pPr>
      <w:r>
        <w:t>операционная. Тип – блоки</w:t>
      </w:r>
    </w:p>
    <w:p w:rsidR="001E74B3" w:rsidRDefault="001E74B3" w:rsidP="00401F12">
      <w:pPr>
        <w:pStyle w:val="a3"/>
        <w:numPr>
          <w:ilvl w:val="0"/>
          <w:numId w:val="17"/>
        </w:numPr>
        <w:spacing w:before="0" w:after="160" w:line="259" w:lineRule="auto"/>
      </w:pPr>
      <w:r>
        <w:t>аппаратная. Устройства, память, ключи</w:t>
      </w:r>
    </w:p>
    <w:p w:rsidR="001E74B3" w:rsidRDefault="001E74B3" w:rsidP="00401F12">
      <w:pPr>
        <w:pStyle w:val="a3"/>
        <w:numPr>
          <w:ilvl w:val="0"/>
          <w:numId w:val="17"/>
        </w:numPr>
        <w:spacing w:before="0" w:after="160" w:line="259" w:lineRule="auto"/>
      </w:pPr>
      <w:r>
        <w:t>вычислительная. Переменные (арифметические, булевские), функции</w:t>
      </w:r>
    </w:p>
    <w:p w:rsidR="001E74B3" w:rsidRDefault="001E74B3" w:rsidP="00401F12">
      <w:pPr>
        <w:pStyle w:val="a3"/>
        <w:numPr>
          <w:ilvl w:val="0"/>
          <w:numId w:val="17"/>
        </w:numPr>
        <w:spacing w:before="0" w:after="160" w:line="259" w:lineRule="auto"/>
      </w:pPr>
      <w:r>
        <w:t>стати</w:t>
      </w:r>
      <w:r w:rsidR="00CD64E1">
        <w:t>сти</w:t>
      </w:r>
      <w:r>
        <w:t>ческая. Таблицы</w:t>
      </w:r>
      <w:r w:rsidR="00CD64E1">
        <w:t>, очереди</w:t>
      </w:r>
    </w:p>
    <w:p w:rsidR="001E74B3" w:rsidRDefault="001E74B3" w:rsidP="00401F12">
      <w:pPr>
        <w:pStyle w:val="a3"/>
        <w:numPr>
          <w:ilvl w:val="0"/>
          <w:numId w:val="17"/>
        </w:numPr>
        <w:spacing w:before="0" w:after="160" w:line="259" w:lineRule="auto"/>
      </w:pPr>
      <w:r>
        <w:t>запоминающая. Ячейки</w:t>
      </w:r>
      <w:r w:rsidR="00CD64E1">
        <w:t>, матрицы</w:t>
      </w:r>
    </w:p>
    <w:p w:rsidR="001E74B3" w:rsidRDefault="001E74B3" w:rsidP="00401F12">
      <w:pPr>
        <w:pStyle w:val="a3"/>
        <w:numPr>
          <w:ilvl w:val="0"/>
          <w:numId w:val="17"/>
        </w:numPr>
        <w:spacing w:before="0" w:after="160" w:line="259" w:lineRule="auto"/>
      </w:pPr>
      <w:r>
        <w:t>группирующая. Списки пользователя, группы</w:t>
      </w:r>
    </w:p>
    <w:p w:rsidR="001E74B3" w:rsidRDefault="001E74B3" w:rsidP="001E74B3">
      <w:r>
        <w:t>Перед изложением программы можно встретить блок-схему, где каждый макрос отображается графически.</w:t>
      </w:r>
    </w:p>
    <w:p w:rsidR="001E74B3" w:rsidRDefault="001E74B3" w:rsidP="001E74B3">
      <w:r>
        <w:t xml:space="preserve">Основой системы является программа, описывающая функционирование выделенного конечного набора объектов и специализированная </w:t>
      </w:r>
      <w:proofErr w:type="spellStart"/>
      <w:r>
        <w:t>диспетчеризирующая</w:t>
      </w:r>
      <w:proofErr w:type="spellEnd"/>
      <w:r>
        <w:t xml:space="preserve"> программа (программа-симулятор), которая выполняет следующие функции:</w:t>
      </w:r>
    </w:p>
    <w:p w:rsidR="001E74B3" w:rsidRDefault="001E74B3" w:rsidP="00401F12">
      <w:pPr>
        <w:pStyle w:val="a3"/>
        <w:numPr>
          <w:ilvl w:val="0"/>
          <w:numId w:val="18"/>
        </w:numPr>
        <w:spacing w:before="0" w:after="160" w:line="259" w:lineRule="auto"/>
      </w:pPr>
      <w:r>
        <w:t>Обеспечение заданных маршрутов продвижения динамических объектов (</w:t>
      </w:r>
      <w:proofErr w:type="spellStart"/>
      <w:r>
        <w:t>транзактов</w:t>
      </w:r>
      <w:proofErr w:type="spellEnd"/>
      <w:r>
        <w:t>).</w:t>
      </w:r>
    </w:p>
    <w:p w:rsidR="001E74B3" w:rsidRDefault="001E74B3" w:rsidP="00401F12">
      <w:pPr>
        <w:pStyle w:val="a3"/>
        <w:numPr>
          <w:ilvl w:val="0"/>
          <w:numId w:val="18"/>
        </w:numPr>
        <w:spacing w:before="0" w:after="160" w:line="259" w:lineRule="auto"/>
      </w:pPr>
      <w:r>
        <w:t>Планирование событий, происходящих в модели, путем регистрации времени наступления каждого и выполнение в нарастающей временной последовательности.</w:t>
      </w:r>
    </w:p>
    <w:p w:rsidR="001E74B3" w:rsidRDefault="001E74B3" w:rsidP="001E74B3">
      <w:r>
        <w:t xml:space="preserve">Динамическими объектами являются </w:t>
      </w:r>
      <w:proofErr w:type="spellStart"/>
      <w:r>
        <w:t>транзакты</w:t>
      </w:r>
      <w:proofErr w:type="spellEnd"/>
      <w:r>
        <w:t xml:space="preserve"> (сообщения), которые представляют собой единицы исследуемых потоков и производят ряд определенных действий, продвигаясь по фиксированной структуре (всем остальным блокам, кроме динамических)</w:t>
      </w:r>
    </w:p>
    <w:p w:rsidR="001E74B3" w:rsidRDefault="001E74B3" w:rsidP="001E74B3">
      <w:r>
        <w:t xml:space="preserve">Операционные объекты – блоки, задающие логику функционирования модели и пути движения </w:t>
      </w:r>
      <w:proofErr w:type="spellStart"/>
      <w:r>
        <w:t>транзактов</w:t>
      </w:r>
      <w:proofErr w:type="spellEnd"/>
      <w:r>
        <w:t>. Как правило, между объектами аппаратной категории.</w:t>
      </w:r>
    </w:p>
    <w:p w:rsidR="001E74B3" w:rsidRDefault="001E74B3" w:rsidP="001E74B3">
      <w:r>
        <w:t xml:space="preserve">Аппаратные объекты – абстрактные элементы, на которые может быть декомпозировано оборудование реальной системы. Воздействуя на эти объекты, </w:t>
      </w:r>
      <w:proofErr w:type="spellStart"/>
      <w:r>
        <w:t>транзакты</w:t>
      </w:r>
      <w:proofErr w:type="spellEnd"/>
      <w:r>
        <w:t xml:space="preserve"> могут изменять их состояния и влиять на движение других </w:t>
      </w:r>
      <w:proofErr w:type="spellStart"/>
      <w:r>
        <w:t>транзактов</w:t>
      </w:r>
      <w:proofErr w:type="spellEnd"/>
      <w:r>
        <w:t>.</w:t>
      </w:r>
    </w:p>
    <w:p w:rsidR="001E74B3" w:rsidRDefault="001E74B3" w:rsidP="001E74B3">
      <w:r>
        <w:t>Вычислительная категория – служит для описания таких ситуаций в процессе моделирования, когда связи между компонентами моделируемой системы наиболее просто и компактно выражаются в виде математических соотношений.</w:t>
      </w:r>
    </w:p>
    <w:p w:rsidR="001E74B3" w:rsidRDefault="001E74B3" w:rsidP="001E74B3">
      <w:r>
        <w:lastRenderedPageBreak/>
        <w:t>В процессе моделирования системы и взаимодействия объектов друг с другом, происходят изменения атрибутов и преобразования их значений. Такие преобразования называются событиями.</w:t>
      </w:r>
    </w:p>
    <w:p w:rsidR="001E74B3" w:rsidRDefault="001E74B3" w:rsidP="001E74B3">
      <w:r>
        <w:t xml:space="preserve">Каждому объекту присущи атрибуты, которые описывают его состояние в данный момент времени. Значения атрибутов могут быть арифметическими или логическими. </w:t>
      </w:r>
      <w:proofErr w:type="spellStart"/>
      <w:r>
        <w:t>Бо̀льшая</w:t>
      </w:r>
      <w:proofErr w:type="spellEnd"/>
      <w:r>
        <w:t xml:space="preserve"> часть атрибутов недоступна для пользователя – атрибуты, которые необходимо адресовать, называются стандартными числовыми \ логическими атрибутами.</w:t>
      </w:r>
    </w:p>
    <w:p w:rsidR="001E74B3" w:rsidRDefault="001E74B3" w:rsidP="001E74B3">
      <w:r>
        <w:t>В языке делается рекомендация – название своих собственных переменных – не менее чем 3-4 символа, чтобы случайно не попасть в стандартный числовой атрибут.</w:t>
      </w:r>
    </w:p>
    <w:p w:rsidR="001E74B3" w:rsidRDefault="001E74B3" w:rsidP="001E74B3">
      <w:r>
        <w:t>Управляющие средства языка – команды (</w:t>
      </w:r>
      <w:r>
        <w:rPr>
          <w:lang w:val="en-US"/>
        </w:rPr>
        <w:t>start</w:t>
      </w:r>
      <w:r w:rsidRPr="00B249F8">
        <w:t xml:space="preserve">, </w:t>
      </w:r>
      <w:r>
        <w:rPr>
          <w:lang w:val="en-US"/>
        </w:rPr>
        <w:t>show</w:t>
      </w:r>
      <w:r w:rsidRPr="00B249F8">
        <w:t>)</w:t>
      </w:r>
      <w:r>
        <w:t>.</w:t>
      </w:r>
      <w:r w:rsidRPr="00B249F8">
        <w:t xml:space="preserve"> </w:t>
      </w:r>
      <w:r>
        <w:t>Есть определенные требования к написанию команд. Раньше существовало строгое разграничение по полям – вначале метки, затем команды, под конец комментарии.</w:t>
      </w:r>
    </w:p>
    <w:p w:rsidR="001E74B3" w:rsidRPr="003777EA" w:rsidRDefault="001E74B3" w:rsidP="001E74B3">
      <w:r>
        <w:t xml:space="preserve">Результаты можно видеть не только в отчете (стандартными средствами) но и в различных окнах, а также на строимых графиках (команда </w:t>
      </w:r>
      <w:r>
        <w:rPr>
          <w:lang w:val="en-US"/>
        </w:rPr>
        <w:t>plot</w:t>
      </w:r>
      <w:r w:rsidRPr="00B249F8">
        <w:t>)</w:t>
      </w:r>
      <w:r>
        <w:t>.</w:t>
      </w:r>
    </w:p>
    <w:p w:rsidR="001E74B3" w:rsidRDefault="001E74B3" w:rsidP="001E74B3">
      <w:pPr>
        <w:pStyle w:val="2"/>
      </w:pPr>
      <w:bookmarkStart w:id="28" w:name="_Toc441244416"/>
      <w:r>
        <w:t>Принципы построения и организации</w:t>
      </w:r>
      <w:bookmarkEnd w:id="28"/>
    </w:p>
    <w:p w:rsidR="001E74B3" w:rsidRDefault="001E74B3" w:rsidP="001E74B3">
      <w:r>
        <w:t xml:space="preserve">Имеется два типа основных объектов – </w:t>
      </w:r>
      <w:proofErr w:type="spellStart"/>
      <w:r>
        <w:t>транзакты</w:t>
      </w:r>
      <w:proofErr w:type="spellEnd"/>
      <w:r>
        <w:t xml:space="preserve"> и блоки. Практически все изменения состояния модели системы происходят в результате входа </w:t>
      </w:r>
      <w:proofErr w:type="spellStart"/>
      <w:r>
        <w:t>транзактов</w:t>
      </w:r>
      <w:proofErr w:type="spellEnd"/>
      <w:r>
        <w:t xml:space="preserve"> в блоки и выполнения блоками своих функций. С блоками непосредственно связаны:</w:t>
      </w:r>
    </w:p>
    <w:p w:rsidR="001E74B3" w:rsidRDefault="001E74B3" w:rsidP="00401F12">
      <w:pPr>
        <w:pStyle w:val="a3"/>
        <w:numPr>
          <w:ilvl w:val="0"/>
          <w:numId w:val="19"/>
        </w:numPr>
        <w:spacing w:before="0" w:after="160" w:line="259" w:lineRule="auto"/>
      </w:pPr>
      <w:r>
        <w:t>Операционные – изменяют процесс моделирования</w:t>
      </w:r>
    </w:p>
    <w:p w:rsidR="001E74B3" w:rsidRDefault="001E74B3" w:rsidP="00401F12">
      <w:pPr>
        <w:pStyle w:val="a3"/>
        <w:numPr>
          <w:ilvl w:val="0"/>
          <w:numId w:val="19"/>
        </w:numPr>
        <w:spacing w:before="0" w:after="160" w:line="259" w:lineRule="auto"/>
      </w:pPr>
      <w:r>
        <w:t>Вывода – печать промежуточных результатов</w:t>
      </w:r>
    </w:p>
    <w:p w:rsidR="001E74B3" w:rsidRDefault="001E74B3" w:rsidP="00401F12">
      <w:pPr>
        <w:pStyle w:val="a3"/>
        <w:numPr>
          <w:ilvl w:val="0"/>
          <w:numId w:val="19"/>
        </w:numPr>
        <w:spacing w:before="0" w:after="160" w:line="259" w:lineRule="auto"/>
      </w:pPr>
      <w:r>
        <w:t>Команды, управляющие процессом моделирования</w:t>
      </w:r>
    </w:p>
    <w:p w:rsidR="001E74B3" w:rsidRDefault="001E74B3" w:rsidP="00401F12">
      <w:pPr>
        <w:pStyle w:val="a3"/>
        <w:numPr>
          <w:ilvl w:val="0"/>
          <w:numId w:val="19"/>
        </w:numPr>
        <w:spacing w:before="0" w:after="160" w:line="259" w:lineRule="auto"/>
      </w:pPr>
      <w:r>
        <w:t>Команды редактирования</w:t>
      </w:r>
    </w:p>
    <w:p w:rsidR="001E74B3" w:rsidRDefault="001E74B3" w:rsidP="001E74B3">
      <w:r>
        <w:t xml:space="preserve">Команда </w:t>
      </w:r>
      <w:r>
        <w:rPr>
          <w:lang w:val="en-US"/>
        </w:rPr>
        <w:t>ANOVA</w:t>
      </w:r>
      <w:r w:rsidRPr="00B249F8">
        <w:t xml:space="preserve"> – </w:t>
      </w:r>
      <w:r>
        <w:t>реализует дисперсионный анализ по характеристике.</w:t>
      </w:r>
    </w:p>
    <w:p w:rsidR="001E74B3" w:rsidRDefault="001E74B3" w:rsidP="001E74B3">
      <w:r>
        <w:t>Всем блокам присваиваются номера, чтобы можно было к ним обратиться.</w:t>
      </w:r>
    </w:p>
    <w:p w:rsidR="001E74B3" w:rsidRDefault="001E74B3" w:rsidP="001E74B3">
      <w:proofErr w:type="spellStart"/>
      <w:r>
        <w:t>Транзакты</w:t>
      </w:r>
      <w:proofErr w:type="spellEnd"/>
      <w:r>
        <w:t xml:space="preserve"> представляют собой не только единицы потока, но и описания динамических процессов в реальных системах. Они могут описывать реальные физические объекты (автомобиль на бензоколонке) и нефизические (канальные программы).</w:t>
      </w:r>
    </w:p>
    <w:p w:rsidR="001E74B3" w:rsidRDefault="001E74B3" w:rsidP="001E74B3">
      <w:proofErr w:type="spellStart"/>
      <w:r>
        <w:t>Транзакты</w:t>
      </w:r>
      <w:proofErr w:type="spellEnd"/>
      <w:r>
        <w:t xml:space="preserve"> можно генерировать и уничтожать. Основным атрибутом </w:t>
      </w:r>
      <w:proofErr w:type="spellStart"/>
      <w:r>
        <w:t>транзакта</w:t>
      </w:r>
      <w:proofErr w:type="spellEnd"/>
      <w:r>
        <w:t xml:space="preserve"> являются параметры – 0..1020 штук. Параметр может быть словом, полусловом, байтом или плавающей точкой. Также важным атрибутом является приоритет – он изменяется от 0 до 127. В случае, когда два </w:t>
      </w:r>
      <w:proofErr w:type="spellStart"/>
      <w:r>
        <w:t>транзакта</w:t>
      </w:r>
      <w:proofErr w:type="spellEnd"/>
      <w:r>
        <w:t xml:space="preserve">  соперничают при занятии устройства, первым обрабатывается тот, у которого приоритет выше. Если приоритеты одинаковые, то сначала обрабатывается тот, у которого время ожидания обработки больше.</w:t>
      </w:r>
    </w:p>
    <w:p w:rsidR="001E74B3" w:rsidRPr="001E74B3" w:rsidRDefault="001E74B3" w:rsidP="001E74B3">
      <w:pPr>
        <w:pStyle w:val="2"/>
      </w:pPr>
      <w:bookmarkStart w:id="29" w:name="_Toc441244417"/>
      <w:r>
        <w:t xml:space="preserve">Классификация блоков </w:t>
      </w:r>
      <w:r>
        <w:rPr>
          <w:lang w:val="en-US"/>
        </w:rPr>
        <w:t>GPSS</w:t>
      </w:r>
      <w:bookmarkEnd w:id="29"/>
    </w:p>
    <w:p w:rsidR="001E74B3" w:rsidRDefault="001E74B3" w:rsidP="001E74B3">
      <w:pPr>
        <w:rPr>
          <w:rFonts w:eastAsiaTheme="minorEastAsia"/>
        </w:rPr>
      </w:pPr>
      <w:r>
        <w:t xml:space="preserve">Блоки используются для описания функций и управляют движениями </w:t>
      </w:r>
      <w:proofErr w:type="spellStart"/>
      <w:r>
        <w:t>транзактов</w:t>
      </w:r>
      <w:proofErr w:type="spellEnd"/>
      <w:r>
        <w:t xml:space="preserve">. У каждого блока имеются два стандартных числовых атрибута (СЧА):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</m:oMath>
      <w:r>
        <w:rPr>
          <w:rFonts w:eastAsiaTheme="minorEastAsia"/>
        </w:rPr>
        <w:t xml:space="preserve"> – счетчик входов в блок (ожидающий счетчик), который содержит в себе номер текущего транзакта, находящегося в блоке. </w:t>
      </w:r>
      <m:oMath>
        <m:r>
          <w:rPr>
            <w:rFonts w:ascii="Cambria Math" w:eastAsiaTheme="minorEastAsia" w:hAnsi="Cambria Math"/>
          </w:rPr>
          <m:t>N</m:t>
        </m:r>
      </m:oMath>
      <w:r>
        <w:rPr>
          <w:rFonts w:eastAsiaTheme="minorEastAsia"/>
        </w:rPr>
        <w:t xml:space="preserve"> – общий счетчик </w:t>
      </w:r>
      <w:proofErr w:type="spellStart"/>
      <w:r>
        <w:rPr>
          <w:rFonts w:eastAsiaTheme="minorEastAsia"/>
        </w:rPr>
        <w:t>транзактов</w:t>
      </w:r>
      <w:proofErr w:type="spellEnd"/>
      <w:r>
        <w:rPr>
          <w:rFonts w:eastAsiaTheme="minorEastAsia"/>
        </w:rPr>
        <w:t>, поступивших в блок с начального момента моделирования или с момента обнуления.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 xml:space="preserve">Две управляющие команды </w:t>
      </w:r>
      <w:r w:rsidRPr="00B1486A">
        <w:rPr>
          <w:rFonts w:eastAsiaTheme="minorEastAsia"/>
        </w:rPr>
        <w:t xml:space="preserve">– </w:t>
      </w:r>
      <w:r>
        <w:rPr>
          <w:rFonts w:eastAsiaTheme="minorEastAsia"/>
          <w:lang w:val="en-US"/>
        </w:rPr>
        <w:t>RESET</w:t>
      </w:r>
      <w:r w:rsidRPr="00B1486A">
        <w:rPr>
          <w:rFonts w:eastAsiaTheme="minorEastAsia"/>
        </w:rPr>
        <w:t xml:space="preserve">, </w:t>
      </w:r>
      <w:r>
        <w:rPr>
          <w:rFonts w:eastAsiaTheme="minorEastAsia"/>
          <w:lang w:val="en-US"/>
        </w:rPr>
        <w:t>CLEAR</w:t>
      </w:r>
      <w:r>
        <w:rPr>
          <w:rFonts w:eastAsiaTheme="minorEastAsia"/>
        </w:rPr>
        <w:t>. Первая – сбрасывает временные счетчики, вторая – обнуляет всю модель.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>По назначению вводится следующая классификация блоков:</w:t>
      </w:r>
    </w:p>
    <w:p w:rsidR="001E74B3" w:rsidRDefault="001E74B3" w:rsidP="00401F12">
      <w:pPr>
        <w:pStyle w:val="a3"/>
        <w:numPr>
          <w:ilvl w:val="0"/>
          <w:numId w:val="20"/>
        </w:numPr>
        <w:spacing w:before="0" w:after="160" w:line="259" w:lineRule="auto"/>
        <w:rPr>
          <w:rFonts w:eastAsiaTheme="minorEastAsia"/>
        </w:rPr>
      </w:pPr>
      <w:r w:rsidRPr="00E91E98">
        <w:rPr>
          <w:rFonts w:eastAsiaTheme="minorEastAsia"/>
        </w:rPr>
        <w:t xml:space="preserve">Блоки, осуществляющие </w:t>
      </w:r>
      <w:r>
        <w:rPr>
          <w:rFonts w:eastAsiaTheme="minorEastAsia"/>
        </w:rPr>
        <w:t xml:space="preserve">модификацию атрибутов </w:t>
      </w:r>
      <w:proofErr w:type="spellStart"/>
      <w:r>
        <w:rPr>
          <w:rFonts w:eastAsiaTheme="minorEastAsia"/>
        </w:rPr>
        <w:t>транзактов</w:t>
      </w:r>
      <w:proofErr w:type="spellEnd"/>
      <w:r>
        <w:rPr>
          <w:rFonts w:eastAsiaTheme="minorEastAsia"/>
        </w:rPr>
        <w:t>.</w:t>
      </w:r>
    </w:p>
    <w:p w:rsidR="001E74B3" w:rsidRDefault="001E74B3" w:rsidP="001E74B3">
      <w:pPr>
        <w:pStyle w:val="a3"/>
        <w:rPr>
          <w:rFonts w:eastAsiaTheme="minorEastAsia"/>
        </w:rPr>
      </w:pPr>
      <w:r>
        <w:rPr>
          <w:rFonts w:eastAsiaTheme="minorEastAsia"/>
        </w:rPr>
        <w:tab/>
        <w:t>Временная задержка:</w:t>
      </w:r>
    </w:p>
    <w:p w:rsidR="001E74B3" w:rsidRDefault="001E74B3" w:rsidP="001E74B3">
      <w:pPr>
        <w:pStyle w:val="a3"/>
        <w:rPr>
          <w:rFonts w:eastAsiaTheme="minorEastAsia"/>
        </w:rPr>
      </w:pPr>
      <w:r>
        <w:rPr>
          <w:rFonts w:eastAsiaTheme="minorEastAsia"/>
          <w:lang w:val="en-US"/>
        </w:rPr>
        <w:t>ADVANCE</w:t>
      </w:r>
      <w:r>
        <w:rPr>
          <w:rFonts w:eastAsiaTheme="minorEastAsia"/>
        </w:rPr>
        <w:t xml:space="preserve"> (при использовании функций – потребуется производить масштабирование</w:t>
      </w:r>
      <w:r w:rsidR="00D13D83">
        <w:rPr>
          <w:rFonts w:eastAsiaTheme="minorEastAsia"/>
        </w:rPr>
        <w:t>)</w:t>
      </w:r>
    </w:p>
    <w:p w:rsidR="001E74B3" w:rsidRDefault="001E74B3" w:rsidP="001E74B3">
      <w:pPr>
        <w:pStyle w:val="a3"/>
        <w:rPr>
          <w:rFonts w:eastAsiaTheme="minorEastAsia"/>
        </w:rPr>
      </w:pPr>
      <w:r>
        <w:rPr>
          <w:rFonts w:eastAsiaTheme="minorEastAsia"/>
        </w:rPr>
        <w:tab/>
        <w:t xml:space="preserve">Генерирование и уничтожение </w:t>
      </w:r>
      <w:proofErr w:type="spellStart"/>
      <w:r>
        <w:rPr>
          <w:rFonts w:eastAsiaTheme="minorEastAsia"/>
        </w:rPr>
        <w:t>транзактов</w:t>
      </w:r>
      <w:proofErr w:type="spellEnd"/>
      <w:r>
        <w:rPr>
          <w:rFonts w:eastAsiaTheme="minorEastAsia"/>
        </w:rPr>
        <w:t>:</w:t>
      </w:r>
    </w:p>
    <w:p w:rsidR="001E74B3" w:rsidRPr="00E91E98" w:rsidRDefault="001E74B3" w:rsidP="001E74B3">
      <w:pPr>
        <w:pStyle w:val="a3"/>
        <w:rPr>
          <w:rFonts w:eastAsiaTheme="minorEastAsia"/>
        </w:rPr>
      </w:pPr>
      <w:r>
        <w:rPr>
          <w:rFonts w:eastAsiaTheme="minorEastAsia"/>
          <w:lang w:val="en-US"/>
        </w:rPr>
        <w:t>GENERATE</w:t>
      </w:r>
      <w:r>
        <w:rPr>
          <w:rFonts w:eastAsiaTheme="minorEastAsia"/>
        </w:rPr>
        <w:t xml:space="preserve"> (второй параметр – модификатор)</w:t>
      </w:r>
    </w:p>
    <w:p w:rsidR="001E74B3" w:rsidRPr="00E91E98" w:rsidRDefault="001E74B3" w:rsidP="001E74B3">
      <w:pPr>
        <w:pStyle w:val="a3"/>
        <w:rPr>
          <w:rFonts w:eastAsiaTheme="minorEastAsia"/>
        </w:rPr>
      </w:pPr>
      <w:r>
        <w:rPr>
          <w:rFonts w:eastAsiaTheme="minorEastAsia"/>
          <w:lang w:val="en-US"/>
        </w:rPr>
        <w:t>TERMINATE</w:t>
      </w:r>
    </w:p>
    <w:p w:rsidR="001E74B3" w:rsidRPr="00E91E98" w:rsidRDefault="001E74B3" w:rsidP="001E74B3">
      <w:pPr>
        <w:pStyle w:val="a3"/>
        <w:rPr>
          <w:rFonts w:eastAsiaTheme="minorEastAsia"/>
        </w:rPr>
      </w:pPr>
      <w:r>
        <w:rPr>
          <w:rFonts w:eastAsiaTheme="minorEastAsia"/>
          <w:lang w:val="en-US"/>
        </w:rPr>
        <w:t>SPLIT</w:t>
      </w:r>
      <w:r w:rsidRPr="00E91E98">
        <w:rPr>
          <w:rFonts w:eastAsiaTheme="minorEastAsia"/>
        </w:rPr>
        <w:t xml:space="preserve"> – </w:t>
      </w:r>
      <w:r>
        <w:rPr>
          <w:rFonts w:eastAsiaTheme="minorEastAsia"/>
        </w:rPr>
        <w:t xml:space="preserve">берёт </w:t>
      </w:r>
      <w:proofErr w:type="spellStart"/>
      <w:r>
        <w:rPr>
          <w:rFonts w:eastAsiaTheme="minorEastAsia"/>
        </w:rPr>
        <w:t>транзакт</w:t>
      </w:r>
      <w:proofErr w:type="spellEnd"/>
      <w:r>
        <w:rPr>
          <w:rFonts w:eastAsiaTheme="minorEastAsia"/>
        </w:rPr>
        <w:t xml:space="preserve"> и создаёт копии одного «ансамбля» </w:t>
      </w:r>
      <w:proofErr w:type="spellStart"/>
      <w:r>
        <w:rPr>
          <w:rFonts w:eastAsiaTheme="minorEastAsia"/>
        </w:rPr>
        <w:t>транзактов</w:t>
      </w:r>
      <w:proofErr w:type="spellEnd"/>
    </w:p>
    <w:p w:rsidR="001E74B3" w:rsidRDefault="001E74B3" w:rsidP="001E74B3">
      <w:pPr>
        <w:pStyle w:val="a3"/>
        <w:rPr>
          <w:rFonts w:eastAsiaTheme="minorEastAsia"/>
        </w:rPr>
      </w:pPr>
      <w:r>
        <w:rPr>
          <w:rFonts w:eastAsiaTheme="minorEastAsia"/>
          <w:lang w:val="en-US"/>
        </w:rPr>
        <w:lastRenderedPageBreak/>
        <w:t>ASSEMBLE</w:t>
      </w:r>
    </w:p>
    <w:p w:rsidR="001E74B3" w:rsidRDefault="001E74B3" w:rsidP="001E74B3">
      <w:pPr>
        <w:pStyle w:val="a3"/>
        <w:rPr>
          <w:rFonts w:eastAsiaTheme="minorEastAsia"/>
        </w:rPr>
      </w:pPr>
      <w:r>
        <w:rPr>
          <w:rFonts w:eastAsiaTheme="minorEastAsia"/>
        </w:rPr>
        <w:tab/>
        <w:t xml:space="preserve">Синхронизация движения нескольких </w:t>
      </w:r>
      <w:proofErr w:type="spellStart"/>
      <w:r>
        <w:rPr>
          <w:rFonts w:eastAsiaTheme="minorEastAsia"/>
        </w:rPr>
        <w:t>транзактов</w:t>
      </w:r>
      <w:proofErr w:type="spellEnd"/>
      <w:r>
        <w:rPr>
          <w:rFonts w:eastAsiaTheme="minorEastAsia"/>
        </w:rPr>
        <w:t>:</w:t>
      </w:r>
    </w:p>
    <w:p w:rsidR="001E74B3" w:rsidRPr="003777EA" w:rsidRDefault="001E74B3" w:rsidP="001E74B3">
      <w:pPr>
        <w:pStyle w:val="a3"/>
        <w:rPr>
          <w:rFonts w:eastAsiaTheme="minorEastAsia"/>
        </w:rPr>
      </w:pPr>
      <w:r>
        <w:rPr>
          <w:rFonts w:eastAsiaTheme="minorEastAsia"/>
          <w:lang w:val="en-US"/>
        </w:rPr>
        <w:t>MATCH</w:t>
      </w:r>
    </w:p>
    <w:p w:rsidR="001E74B3" w:rsidRDefault="001E74B3" w:rsidP="001E74B3">
      <w:pPr>
        <w:pStyle w:val="a3"/>
        <w:rPr>
          <w:rFonts w:eastAsiaTheme="minorEastAsia"/>
        </w:rPr>
      </w:pPr>
      <w:r>
        <w:rPr>
          <w:rFonts w:eastAsiaTheme="minorEastAsia"/>
          <w:lang w:val="en-US"/>
        </w:rPr>
        <w:t>GATHER</w:t>
      </w:r>
    </w:p>
    <w:p w:rsidR="001E74B3" w:rsidRDefault="001E74B3" w:rsidP="001E74B3">
      <w:pPr>
        <w:pStyle w:val="a3"/>
        <w:rPr>
          <w:rFonts w:eastAsiaTheme="minorEastAsia"/>
        </w:rPr>
      </w:pPr>
      <w:r>
        <w:rPr>
          <w:rFonts w:eastAsiaTheme="minorEastAsia"/>
        </w:rPr>
        <w:tab/>
        <w:t xml:space="preserve">Изменение параметров </w:t>
      </w:r>
      <w:proofErr w:type="spellStart"/>
      <w:r>
        <w:rPr>
          <w:rFonts w:eastAsiaTheme="minorEastAsia"/>
        </w:rPr>
        <w:t>транзактов</w:t>
      </w:r>
      <w:proofErr w:type="spellEnd"/>
      <w:r>
        <w:rPr>
          <w:rFonts w:eastAsiaTheme="minorEastAsia"/>
        </w:rPr>
        <w:t>:</w:t>
      </w:r>
    </w:p>
    <w:p w:rsidR="001E74B3" w:rsidRDefault="001E74B3" w:rsidP="001E74B3">
      <w:pPr>
        <w:pStyle w:val="a3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>ASSIGN</w:t>
      </w:r>
    </w:p>
    <w:p w:rsidR="001E74B3" w:rsidRDefault="001E74B3" w:rsidP="001E74B3">
      <w:pPr>
        <w:pStyle w:val="a3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>INDEX</w:t>
      </w:r>
    </w:p>
    <w:p w:rsidR="001E74B3" w:rsidRPr="003777EA" w:rsidRDefault="001E74B3" w:rsidP="001E74B3">
      <w:pPr>
        <w:pStyle w:val="a3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>MARK</w:t>
      </w:r>
    </w:p>
    <w:p w:rsidR="001E74B3" w:rsidRPr="003777EA" w:rsidRDefault="001E74B3" w:rsidP="001E74B3">
      <w:pPr>
        <w:pStyle w:val="a3"/>
        <w:rPr>
          <w:rFonts w:eastAsiaTheme="minorEastAsia"/>
          <w:lang w:val="en-US"/>
        </w:rPr>
      </w:pPr>
      <w:r w:rsidRPr="003777EA">
        <w:rPr>
          <w:rFonts w:eastAsiaTheme="minorEastAsia"/>
          <w:lang w:val="en-US"/>
        </w:rPr>
        <w:tab/>
      </w:r>
      <w:r>
        <w:rPr>
          <w:rFonts w:eastAsiaTheme="minorEastAsia"/>
        </w:rPr>
        <w:t>Изменение</w:t>
      </w:r>
      <w:r w:rsidRPr="003777EA">
        <w:rPr>
          <w:rFonts w:eastAsiaTheme="minorEastAsia"/>
          <w:lang w:val="en-US"/>
        </w:rPr>
        <w:t xml:space="preserve"> </w:t>
      </w:r>
      <w:r>
        <w:rPr>
          <w:rFonts w:eastAsiaTheme="minorEastAsia"/>
        </w:rPr>
        <w:t>приоритета</w:t>
      </w:r>
    </w:p>
    <w:p w:rsidR="001E74B3" w:rsidRPr="00E91E98" w:rsidRDefault="001E74B3" w:rsidP="001E74B3">
      <w:pPr>
        <w:pStyle w:val="a3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>PRIORITY</w:t>
      </w:r>
    </w:p>
    <w:p w:rsidR="001E74B3" w:rsidRDefault="001E74B3" w:rsidP="00401F12">
      <w:pPr>
        <w:pStyle w:val="a3"/>
        <w:numPr>
          <w:ilvl w:val="0"/>
          <w:numId w:val="20"/>
        </w:numPr>
        <w:spacing w:before="0" w:after="160" w:line="259" w:lineRule="auto"/>
        <w:rPr>
          <w:rFonts w:eastAsiaTheme="minorEastAsia"/>
        </w:rPr>
      </w:pPr>
      <w:r>
        <w:rPr>
          <w:rFonts w:eastAsiaTheme="minorEastAsia"/>
        </w:rPr>
        <w:t xml:space="preserve">Блоки, изменяющие последовательность передвижения </w:t>
      </w:r>
      <w:proofErr w:type="spellStart"/>
      <w:r>
        <w:rPr>
          <w:rFonts w:eastAsiaTheme="minorEastAsia"/>
        </w:rPr>
        <w:t>транзактов</w:t>
      </w:r>
      <w:proofErr w:type="spellEnd"/>
      <w:r>
        <w:rPr>
          <w:rFonts w:eastAsiaTheme="minorEastAsia"/>
        </w:rPr>
        <w:t xml:space="preserve"> (блоки передачи управления)</w:t>
      </w:r>
    </w:p>
    <w:p w:rsidR="001E74B3" w:rsidRPr="003777EA" w:rsidRDefault="001E74B3" w:rsidP="001E74B3">
      <w:pPr>
        <w:pStyle w:val="a3"/>
        <w:rPr>
          <w:rFonts w:eastAsiaTheme="minorEastAsia"/>
        </w:rPr>
      </w:pPr>
      <w:r>
        <w:rPr>
          <w:rFonts w:eastAsiaTheme="minorEastAsia"/>
          <w:lang w:val="en-US"/>
        </w:rPr>
        <w:t>TRANSFER</w:t>
      </w:r>
    </w:p>
    <w:p w:rsidR="001E74B3" w:rsidRPr="00E91E98" w:rsidRDefault="001E74B3" w:rsidP="001E74B3">
      <w:pPr>
        <w:pStyle w:val="a3"/>
        <w:rPr>
          <w:rFonts w:eastAsiaTheme="minorEastAsia"/>
        </w:rPr>
      </w:pPr>
      <w:r>
        <w:rPr>
          <w:rFonts w:eastAsiaTheme="minorEastAsia"/>
          <w:lang w:val="en-US"/>
        </w:rPr>
        <w:t>LOOP</w:t>
      </w:r>
    </w:p>
    <w:p w:rsidR="001E74B3" w:rsidRPr="00E91E98" w:rsidRDefault="001E74B3" w:rsidP="001E74B3">
      <w:pPr>
        <w:pStyle w:val="a3"/>
        <w:rPr>
          <w:rFonts w:eastAsiaTheme="minorEastAsia"/>
        </w:rPr>
      </w:pPr>
      <w:r>
        <w:rPr>
          <w:rFonts w:eastAsiaTheme="minorEastAsia"/>
          <w:lang w:val="en-US"/>
        </w:rPr>
        <w:t>TEST</w:t>
      </w:r>
      <w:r w:rsidRPr="00E91E98">
        <w:rPr>
          <w:rFonts w:eastAsiaTheme="minorEastAsia"/>
        </w:rPr>
        <w:t xml:space="preserve"> (</w:t>
      </w:r>
      <w:r>
        <w:rPr>
          <w:rFonts w:eastAsiaTheme="minorEastAsia"/>
        </w:rPr>
        <w:t>устройство – занято ли, память – свободна ли)</w:t>
      </w:r>
    </w:p>
    <w:p w:rsidR="001E74B3" w:rsidRPr="00E91E98" w:rsidRDefault="001E74B3" w:rsidP="001E74B3">
      <w:pPr>
        <w:pStyle w:val="a3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>GATE</w:t>
      </w:r>
    </w:p>
    <w:p w:rsidR="001E74B3" w:rsidRDefault="001E74B3" w:rsidP="00401F12">
      <w:pPr>
        <w:pStyle w:val="a3"/>
        <w:numPr>
          <w:ilvl w:val="0"/>
          <w:numId w:val="20"/>
        </w:numPr>
        <w:spacing w:before="0" w:after="160" w:line="259" w:lineRule="auto"/>
        <w:rPr>
          <w:rFonts w:eastAsiaTheme="minorEastAsia"/>
        </w:rPr>
      </w:pPr>
      <w:r>
        <w:rPr>
          <w:rFonts w:eastAsiaTheme="minorEastAsia"/>
        </w:rPr>
        <w:t>Блоки, связанные с группирующей категорией</w:t>
      </w:r>
    </w:p>
    <w:p w:rsidR="001E74B3" w:rsidRDefault="001E74B3" w:rsidP="001E74B3">
      <w:pPr>
        <w:pStyle w:val="a3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>JOIN</w:t>
      </w:r>
    </w:p>
    <w:p w:rsidR="001E74B3" w:rsidRDefault="001E74B3" w:rsidP="001E74B3">
      <w:pPr>
        <w:pStyle w:val="a3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>REMOVE</w:t>
      </w:r>
    </w:p>
    <w:p w:rsidR="001E74B3" w:rsidRDefault="001E74B3" w:rsidP="001E74B3">
      <w:pPr>
        <w:pStyle w:val="a3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>EXAMINE</w:t>
      </w:r>
    </w:p>
    <w:p w:rsidR="001E74B3" w:rsidRDefault="001E74B3" w:rsidP="001E74B3">
      <w:pPr>
        <w:pStyle w:val="a3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>SCAN</w:t>
      </w:r>
    </w:p>
    <w:p w:rsidR="001E74B3" w:rsidRDefault="001E74B3" w:rsidP="001E74B3">
      <w:pPr>
        <w:pStyle w:val="a3"/>
        <w:rPr>
          <w:rFonts w:eastAsiaTheme="minorEastAsia"/>
        </w:rPr>
      </w:pPr>
      <w:r>
        <w:rPr>
          <w:rFonts w:eastAsiaTheme="minorEastAsia"/>
          <w:lang w:val="en-US"/>
        </w:rPr>
        <w:t>ALTER</w:t>
      </w:r>
    </w:p>
    <w:p w:rsidR="001E74B3" w:rsidRDefault="001E74B3" w:rsidP="00401F12">
      <w:pPr>
        <w:pStyle w:val="a3"/>
        <w:numPr>
          <w:ilvl w:val="0"/>
          <w:numId w:val="20"/>
        </w:numPr>
        <w:spacing w:before="0" w:after="160" w:line="259" w:lineRule="auto"/>
        <w:rPr>
          <w:rFonts w:eastAsiaTheme="minorEastAsia"/>
        </w:rPr>
      </w:pPr>
      <w:r>
        <w:rPr>
          <w:rFonts w:eastAsiaTheme="minorEastAsia"/>
        </w:rPr>
        <w:t>Блоки, сохраняющие необходимые значения для дальнейшего использования</w:t>
      </w:r>
    </w:p>
    <w:p w:rsidR="001E74B3" w:rsidRDefault="001E74B3" w:rsidP="001E74B3">
      <w:pPr>
        <w:pStyle w:val="a3"/>
        <w:rPr>
          <w:rFonts w:eastAsiaTheme="minorEastAsia"/>
          <w:lang w:val="en-US"/>
        </w:rPr>
      </w:pPr>
      <w:r w:rsidRPr="003777EA">
        <w:rPr>
          <w:rFonts w:eastAsiaTheme="minorEastAsia"/>
        </w:rPr>
        <w:t xml:space="preserve">   </w:t>
      </w:r>
      <w:r>
        <w:rPr>
          <w:rFonts w:eastAsiaTheme="minorEastAsia"/>
          <w:lang w:val="en-US"/>
        </w:rPr>
        <w:t>SAVEVALUE</w:t>
      </w:r>
    </w:p>
    <w:p w:rsidR="001E74B3" w:rsidRPr="00A34079" w:rsidRDefault="001E74B3" w:rsidP="001E74B3">
      <w:pPr>
        <w:pStyle w:val="a3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>MSAVEVALUE</w:t>
      </w:r>
    </w:p>
    <w:p w:rsidR="001E74B3" w:rsidRDefault="001E74B3" w:rsidP="00401F12">
      <w:pPr>
        <w:pStyle w:val="a3"/>
        <w:numPr>
          <w:ilvl w:val="0"/>
          <w:numId w:val="20"/>
        </w:numPr>
        <w:spacing w:before="0" w:after="160" w:line="259" w:lineRule="auto"/>
        <w:rPr>
          <w:rFonts w:eastAsiaTheme="minorEastAsia"/>
        </w:rPr>
      </w:pPr>
      <w:r>
        <w:rPr>
          <w:rFonts w:eastAsiaTheme="minorEastAsia"/>
        </w:rPr>
        <w:t>Блоки, организующие использование объектов аппаратной категории</w:t>
      </w:r>
    </w:p>
    <w:p w:rsidR="001E74B3" w:rsidRPr="003777EA" w:rsidRDefault="001E74B3" w:rsidP="001E74B3">
      <w:pPr>
        <w:pStyle w:val="a3"/>
        <w:rPr>
          <w:rFonts w:eastAsiaTheme="minorEastAsia"/>
          <w:lang w:val="en-US"/>
        </w:rPr>
      </w:pPr>
      <w:r w:rsidRPr="003777EA">
        <w:rPr>
          <w:rFonts w:eastAsiaTheme="minorEastAsia"/>
        </w:rPr>
        <w:tab/>
      </w:r>
      <w:r>
        <w:rPr>
          <w:rFonts w:eastAsiaTheme="minorEastAsia"/>
        </w:rPr>
        <w:t>Устройств</w:t>
      </w:r>
      <w:r w:rsidRPr="003777EA">
        <w:rPr>
          <w:rFonts w:eastAsiaTheme="minorEastAsia"/>
          <w:lang w:val="en-US"/>
        </w:rPr>
        <w:t>:</w:t>
      </w:r>
    </w:p>
    <w:p w:rsidR="001E74B3" w:rsidRDefault="001E74B3" w:rsidP="001E74B3">
      <w:pPr>
        <w:pStyle w:val="a3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>SEIZE</w:t>
      </w:r>
    </w:p>
    <w:p w:rsidR="001E74B3" w:rsidRDefault="001E74B3" w:rsidP="001E74B3">
      <w:pPr>
        <w:pStyle w:val="a3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>RELEASE</w:t>
      </w:r>
    </w:p>
    <w:p w:rsidR="001E74B3" w:rsidRDefault="001E74B3" w:rsidP="001E74B3">
      <w:pPr>
        <w:pStyle w:val="a3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>PREEMPT</w:t>
      </w:r>
    </w:p>
    <w:p w:rsidR="001E74B3" w:rsidRDefault="001E74B3" w:rsidP="001E74B3">
      <w:pPr>
        <w:pStyle w:val="a3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>RETURN</w:t>
      </w:r>
    </w:p>
    <w:p w:rsidR="001E74B3" w:rsidRDefault="001E74B3" w:rsidP="001E74B3">
      <w:pPr>
        <w:pStyle w:val="a3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>FAVAIL (facilities avail)</w:t>
      </w:r>
    </w:p>
    <w:p w:rsidR="001E74B3" w:rsidRDefault="001E74B3" w:rsidP="001E74B3">
      <w:pPr>
        <w:pStyle w:val="a3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>MFAVAIL</w:t>
      </w:r>
    </w:p>
    <w:p w:rsidR="001E74B3" w:rsidRDefault="001E74B3" w:rsidP="001E74B3">
      <w:pPr>
        <w:pStyle w:val="a3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>FUNAVAIL</w:t>
      </w:r>
    </w:p>
    <w:p w:rsidR="001E74B3" w:rsidRPr="003777EA" w:rsidRDefault="001E74B3" w:rsidP="001E74B3">
      <w:pPr>
        <w:pStyle w:val="a3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</w:rPr>
        <w:t>Памяти</w:t>
      </w:r>
      <w:r w:rsidRPr="003777EA">
        <w:rPr>
          <w:rFonts w:eastAsiaTheme="minorEastAsia"/>
          <w:lang w:val="en-US"/>
        </w:rPr>
        <w:t>:</w:t>
      </w:r>
    </w:p>
    <w:p w:rsidR="001E74B3" w:rsidRDefault="001E74B3" w:rsidP="001E74B3">
      <w:pPr>
        <w:pStyle w:val="a3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>ENTER</w:t>
      </w:r>
    </w:p>
    <w:p w:rsidR="001E74B3" w:rsidRDefault="001E74B3" w:rsidP="001E74B3">
      <w:pPr>
        <w:pStyle w:val="a3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>LEAVE</w:t>
      </w:r>
    </w:p>
    <w:p w:rsidR="001E74B3" w:rsidRDefault="001E74B3" w:rsidP="001E74B3">
      <w:pPr>
        <w:pStyle w:val="a3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>SAVAIL</w:t>
      </w:r>
    </w:p>
    <w:p w:rsidR="001E74B3" w:rsidRDefault="001E74B3" w:rsidP="001E74B3">
      <w:pPr>
        <w:pStyle w:val="a3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>SUNAVAIL</w:t>
      </w:r>
    </w:p>
    <w:p w:rsidR="001E74B3" w:rsidRDefault="001E74B3" w:rsidP="001E74B3">
      <w:pPr>
        <w:pStyle w:val="a3"/>
        <w:rPr>
          <w:rFonts w:eastAsiaTheme="minorEastAsia"/>
        </w:rPr>
      </w:pPr>
      <w:r>
        <w:rPr>
          <w:rFonts w:eastAsiaTheme="minorEastAsia"/>
        </w:rPr>
        <w:tab/>
        <w:t>Ключи:</w:t>
      </w:r>
    </w:p>
    <w:p w:rsidR="001E74B3" w:rsidRPr="00A34079" w:rsidRDefault="001E74B3" w:rsidP="001E74B3">
      <w:pPr>
        <w:pStyle w:val="a3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>LOGIC</w:t>
      </w:r>
    </w:p>
    <w:p w:rsidR="001E74B3" w:rsidRDefault="001E74B3" w:rsidP="00401F12">
      <w:pPr>
        <w:pStyle w:val="a3"/>
        <w:numPr>
          <w:ilvl w:val="0"/>
          <w:numId w:val="20"/>
        </w:numPr>
        <w:spacing w:before="0" w:after="160" w:line="259" w:lineRule="auto"/>
        <w:rPr>
          <w:rFonts w:eastAsiaTheme="minorEastAsia"/>
        </w:rPr>
      </w:pPr>
      <w:r>
        <w:rPr>
          <w:rFonts w:eastAsiaTheme="minorEastAsia"/>
        </w:rPr>
        <w:t>Блоки</w:t>
      </w:r>
      <w:r>
        <w:rPr>
          <w:rFonts w:eastAsiaTheme="minorEastAsia"/>
          <w:lang w:val="en-US"/>
        </w:rPr>
        <w:t xml:space="preserve">, </w:t>
      </w:r>
      <w:r>
        <w:rPr>
          <w:rFonts w:eastAsiaTheme="minorEastAsia"/>
        </w:rPr>
        <w:t>обеспечивающие получение статистических результатов</w:t>
      </w:r>
    </w:p>
    <w:p w:rsidR="001E74B3" w:rsidRDefault="001E74B3" w:rsidP="001E74B3">
      <w:pPr>
        <w:pStyle w:val="a3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>QUEUE</w:t>
      </w:r>
    </w:p>
    <w:p w:rsidR="001E74B3" w:rsidRDefault="001E74B3" w:rsidP="001E74B3">
      <w:pPr>
        <w:pStyle w:val="a3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>DEPART</w:t>
      </w:r>
    </w:p>
    <w:p w:rsidR="001E74B3" w:rsidRDefault="001E74B3" w:rsidP="001E74B3">
      <w:pPr>
        <w:pStyle w:val="a3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>TABLE</w:t>
      </w:r>
    </w:p>
    <w:p w:rsidR="001E74B3" w:rsidRDefault="001E74B3" w:rsidP="001E74B3">
      <w:pPr>
        <w:pStyle w:val="a3"/>
        <w:rPr>
          <w:rFonts w:eastAsiaTheme="minorEastAsia"/>
        </w:rPr>
      </w:pPr>
      <w:r>
        <w:rPr>
          <w:rFonts w:eastAsiaTheme="minorEastAsia"/>
          <w:lang w:val="en-US"/>
        </w:rPr>
        <w:t>TABULATE</w:t>
      </w:r>
    </w:p>
    <w:p w:rsidR="001E74B3" w:rsidRPr="00A34079" w:rsidRDefault="001E74B3" w:rsidP="00401F12">
      <w:pPr>
        <w:pStyle w:val="a3"/>
        <w:numPr>
          <w:ilvl w:val="0"/>
          <w:numId w:val="20"/>
        </w:numPr>
        <w:spacing w:before="0" w:after="160" w:line="259" w:lineRule="auto"/>
        <w:rPr>
          <w:rFonts w:eastAsiaTheme="minorEastAsia"/>
        </w:rPr>
      </w:pPr>
      <w:r w:rsidRPr="00A34079">
        <w:rPr>
          <w:rFonts w:eastAsiaTheme="minorEastAsia"/>
          <w:lang w:val="en-US"/>
        </w:rPr>
        <w:t>TRACE, SELECT, HELP</w:t>
      </w:r>
    </w:p>
    <w:p w:rsidR="001E74B3" w:rsidRDefault="001E74B3" w:rsidP="00401F12">
      <w:pPr>
        <w:pStyle w:val="a3"/>
        <w:numPr>
          <w:ilvl w:val="0"/>
          <w:numId w:val="20"/>
        </w:numPr>
        <w:spacing w:before="0" w:after="160" w:line="259" w:lineRule="auto"/>
        <w:rPr>
          <w:rFonts w:eastAsiaTheme="minorEastAsia"/>
        </w:rPr>
      </w:pPr>
      <w:r>
        <w:rPr>
          <w:rFonts w:eastAsiaTheme="minorEastAsia"/>
        </w:rPr>
        <w:t>Блоки для организации цепей</w:t>
      </w:r>
    </w:p>
    <w:p w:rsidR="001E74B3" w:rsidRPr="00A34079" w:rsidRDefault="001E74B3" w:rsidP="001E74B3">
      <w:pPr>
        <w:pStyle w:val="a3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>LINK</w:t>
      </w:r>
      <w:r>
        <w:rPr>
          <w:rFonts w:eastAsiaTheme="minorEastAsia"/>
          <w:lang w:val="en-US"/>
        </w:rPr>
        <w:br/>
        <w:t>UNLINK</w:t>
      </w:r>
    </w:p>
    <w:p w:rsidR="001E74B3" w:rsidRDefault="001E74B3" w:rsidP="00401F12">
      <w:pPr>
        <w:pStyle w:val="a3"/>
        <w:numPr>
          <w:ilvl w:val="0"/>
          <w:numId w:val="20"/>
        </w:numPr>
        <w:spacing w:before="0" w:after="160" w:line="259" w:lineRule="auto"/>
        <w:rPr>
          <w:rFonts w:eastAsiaTheme="minorEastAsia"/>
        </w:rPr>
      </w:pPr>
      <w:r>
        <w:rPr>
          <w:rFonts w:eastAsiaTheme="minorEastAsia"/>
        </w:rPr>
        <w:t>Вспомогательные блоки</w:t>
      </w:r>
    </w:p>
    <w:p w:rsidR="001E74B3" w:rsidRDefault="001E74B3" w:rsidP="001E74B3">
      <w:pPr>
        <w:pStyle w:val="a3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>WRITE</w:t>
      </w:r>
    </w:p>
    <w:p w:rsidR="001E74B3" w:rsidRDefault="001E74B3" w:rsidP="001E74B3">
      <w:pPr>
        <w:pStyle w:val="a3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>SAVE</w:t>
      </w:r>
    </w:p>
    <w:p w:rsidR="001E74B3" w:rsidRPr="003777EA" w:rsidRDefault="001E74B3" w:rsidP="001E74B3">
      <w:pPr>
        <w:pStyle w:val="a3"/>
        <w:rPr>
          <w:rFonts w:eastAsiaTheme="minorEastAsia"/>
        </w:rPr>
      </w:pPr>
      <w:r>
        <w:rPr>
          <w:rFonts w:eastAsiaTheme="minorEastAsia"/>
          <w:lang w:val="en-US"/>
        </w:rPr>
        <w:t>LOAD</w:t>
      </w:r>
    </w:p>
    <w:p w:rsidR="001E74B3" w:rsidRPr="003777EA" w:rsidRDefault="001E74B3" w:rsidP="001E74B3">
      <w:pPr>
        <w:pStyle w:val="a3"/>
        <w:rPr>
          <w:rFonts w:eastAsiaTheme="minorEastAsia"/>
        </w:rPr>
      </w:pPr>
      <w:r>
        <w:rPr>
          <w:rFonts w:eastAsiaTheme="minorEastAsia"/>
          <w:lang w:val="en-US"/>
        </w:rPr>
        <w:t>REPORT</w:t>
      </w:r>
    </w:p>
    <w:p w:rsidR="001E74B3" w:rsidRPr="00E91E98" w:rsidRDefault="001E74B3" w:rsidP="001E74B3">
      <w:pPr>
        <w:pStyle w:val="a3"/>
        <w:rPr>
          <w:rFonts w:eastAsiaTheme="minorEastAsia"/>
        </w:rPr>
      </w:pPr>
      <w:r>
        <w:rPr>
          <w:rFonts w:eastAsiaTheme="minorEastAsia"/>
          <w:lang w:val="en-US"/>
        </w:rPr>
        <w:t>UPDATE</w:t>
      </w:r>
    </w:p>
    <w:p w:rsidR="001E74B3" w:rsidRDefault="001E74B3" w:rsidP="001E74B3">
      <w:pPr>
        <w:pStyle w:val="2"/>
      </w:pPr>
      <w:bookmarkStart w:id="30" w:name="_Toc441244418"/>
      <w:r>
        <w:lastRenderedPageBreak/>
        <w:t xml:space="preserve">Формант команды на языке </w:t>
      </w:r>
      <w:r>
        <w:rPr>
          <w:lang w:val="en-US"/>
        </w:rPr>
        <w:t>GPSS</w:t>
      </w:r>
      <w:bookmarkEnd w:id="30"/>
    </w:p>
    <w:p w:rsidR="001E74B3" w:rsidRDefault="001E74B3" w:rsidP="001E74B3">
      <w:r>
        <w:t>При описании схемы алгоритма с помощью языковых средств, каждый блок определяется с помощью отдельной команды независимо от редактора.</w:t>
      </w:r>
    </w:p>
    <w:p w:rsidR="001E74B3" w:rsidRDefault="001E74B3" w:rsidP="00401F12">
      <w:pPr>
        <w:pStyle w:val="a3"/>
        <w:numPr>
          <w:ilvl w:val="0"/>
          <w:numId w:val="21"/>
        </w:numPr>
        <w:spacing w:before="0" w:after="160" w:line="259" w:lineRule="auto"/>
      </w:pPr>
      <w:r>
        <w:t>Поле метки: символический адрес блока</w:t>
      </w:r>
    </w:p>
    <w:p w:rsidR="001E74B3" w:rsidRDefault="001E74B3" w:rsidP="00401F12">
      <w:pPr>
        <w:pStyle w:val="a3"/>
        <w:numPr>
          <w:ilvl w:val="0"/>
          <w:numId w:val="21"/>
        </w:numPr>
        <w:spacing w:before="0" w:after="160" w:line="259" w:lineRule="auto"/>
      </w:pPr>
      <w:r>
        <w:t>Поле операции: наименование типа блока</w:t>
      </w:r>
    </w:p>
    <w:p w:rsidR="001E74B3" w:rsidRDefault="001E74B3" w:rsidP="00401F12">
      <w:pPr>
        <w:pStyle w:val="a3"/>
        <w:numPr>
          <w:ilvl w:val="0"/>
          <w:numId w:val="21"/>
        </w:numPr>
        <w:spacing w:before="0" w:after="160" w:line="259" w:lineRule="auto"/>
      </w:pPr>
      <w:r>
        <w:t xml:space="preserve">Поле операндов: перечисляются все операнды, присущие блоку, </w:t>
      </w:r>
      <w:r>
        <w:rPr>
          <w:lang w:val="en-US"/>
        </w:rPr>
        <w:t>A</w:t>
      </w:r>
      <w:r w:rsidRPr="00A34079">
        <w:t>..</w:t>
      </w:r>
      <w:r>
        <w:rPr>
          <w:lang w:val="en-US"/>
        </w:rPr>
        <w:t>H</w:t>
      </w:r>
    </w:p>
    <w:p w:rsidR="001E74B3" w:rsidRDefault="001E74B3" w:rsidP="00401F12">
      <w:pPr>
        <w:pStyle w:val="a3"/>
        <w:numPr>
          <w:ilvl w:val="0"/>
          <w:numId w:val="21"/>
        </w:numPr>
        <w:spacing w:before="0" w:after="160" w:line="259" w:lineRule="auto"/>
      </w:pPr>
      <w:r>
        <w:t>;комментарий</w:t>
      </w:r>
    </w:p>
    <w:p w:rsidR="001E74B3" w:rsidRDefault="001E74B3" w:rsidP="001E74B3"/>
    <w:p w:rsidR="001E74B3" w:rsidRPr="003777EA" w:rsidRDefault="001E74B3" w:rsidP="001E74B3">
      <w:r>
        <w:t>21</w:t>
      </w:r>
      <w:r w:rsidRPr="003777EA">
        <w:rPr>
          <w:lang w:val="en-US"/>
        </w:rPr>
        <w:t>.12.15 -------------------------------------------------------------</w:t>
      </w:r>
    </w:p>
    <w:p w:rsidR="001E74B3" w:rsidRDefault="001E74B3" w:rsidP="001E74B3">
      <w:pPr>
        <w:pStyle w:val="1"/>
      </w:pPr>
      <w:bookmarkStart w:id="31" w:name="_Toc441244419"/>
      <w:r>
        <w:t xml:space="preserve">Структура управляющей программы на языке </w:t>
      </w:r>
      <w:r>
        <w:rPr>
          <w:lang w:val="en-US"/>
        </w:rPr>
        <w:t>GPSS</w:t>
      </w:r>
      <w:bookmarkEnd w:id="31"/>
    </w:p>
    <w:p w:rsidR="001E74B3" w:rsidRDefault="001E74B3" w:rsidP="001E74B3">
      <w:pPr>
        <w:rPr>
          <w:lang w:val="en-US"/>
        </w:rPr>
      </w:pPr>
      <w:r>
        <w:rPr>
          <w:lang w:val="en-US"/>
        </w:rPr>
        <w:t xml:space="preserve">Generate … </w:t>
      </w:r>
      <w:proofErr w:type="gramStart"/>
      <w:r>
        <w:rPr>
          <w:lang w:val="en-US"/>
        </w:rPr>
        <w:t>Generate  Advance</w:t>
      </w:r>
      <w:proofErr w:type="gramEnd"/>
      <w:r>
        <w:rPr>
          <w:lang w:val="en-US"/>
        </w:rPr>
        <w:t xml:space="preserve"> … Advance</w:t>
      </w:r>
    </w:p>
    <w:p w:rsidR="001E74B3" w:rsidRDefault="001E74B3" w:rsidP="001E74B3">
      <w:r>
        <w:rPr>
          <w:noProof/>
          <w:lang w:eastAsia="ru-RU"/>
        </w:rPr>
        <w:drawing>
          <wp:inline distT="0" distB="0" distL="0" distR="0" wp14:anchorId="162D7DFD" wp14:editId="6A472089">
            <wp:extent cx="6152515" cy="4152265"/>
            <wp:effectExtent l="0" t="0" r="635" b="63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4152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74B3" w:rsidRDefault="001E74B3" w:rsidP="001E74B3">
      <w:r>
        <w:t>Поддерживается сложная структура списков. С целью уменьшения времени на просмотр этих списков система ведёт два основных списка:</w:t>
      </w:r>
    </w:p>
    <w:p w:rsidR="001E74B3" w:rsidRDefault="001E74B3" w:rsidP="001E74B3">
      <w:r>
        <w:t xml:space="preserve">Список </w:t>
      </w:r>
      <w:r w:rsidRPr="00B852B1">
        <w:rPr>
          <w:b/>
        </w:rPr>
        <w:t>текущих событий</w:t>
      </w:r>
      <w:r>
        <w:t xml:space="preserve"> – включает все события, запланированные на текущий момент модельного времени, независимо от того условные они или безусловные.</w:t>
      </w:r>
    </w:p>
    <w:p w:rsidR="001E74B3" w:rsidRDefault="001E74B3" w:rsidP="001E74B3">
      <w:r>
        <w:t>Управляющая программа:</w:t>
      </w:r>
    </w:p>
    <w:p w:rsidR="001E74B3" w:rsidRDefault="001E74B3" w:rsidP="00401F12">
      <w:pPr>
        <w:pStyle w:val="a3"/>
        <w:numPr>
          <w:ilvl w:val="0"/>
          <w:numId w:val="22"/>
        </w:numPr>
        <w:spacing w:before="0" w:after="160" w:line="259" w:lineRule="auto"/>
      </w:pPr>
      <w:r>
        <w:t>Просматривает этот список</w:t>
      </w:r>
    </w:p>
    <w:p w:rsidR="001E74B3" w:rsidRDefault="001E74B3" w:rsidP="00401F12">
      <w:pPr>
        <w:pStyle w:val="a3"/>
        <w:numPr>
          <w:ilvl w:val="0"/>
          <w:numId w:val="22"/>
        </w:numPr>
        <w:spacing w:before="0" w:after="160" w:line="259" w:lineRule="auto"/>
      </w:pPr>
      <w:r>
        <w:t xml:space="preserve">Пытается переместить по модели те </w:t>
      </w:r>
      <w:proofErr w:type="spellStart"/>
      <w:r>
        <w:t>транзакты</w:t>
      </w:r>
      <w:proofErr w:type="spellEnd"/>
      <w:r>
        <w:t>, для которых выполнены условия (время).</w:t>
      </w:r>
    </w:p>
    <w:p w:rsidR="001E74B3" w:rsidRDefault="001E74B3" w:rsidP="00401F12">
      <w:pPr>
        <w:pStyle w:val="a3"/>
        <w:numPr>
          <w:ilvl w:val="0"/>
          <w:numId w:val="22"/>
        </w:numPr>
        <w:spacing w:before="0" w:after="160" w:line="259" w:lineRule="auto"/>
      </w:pPr>
      <w:r>
        <w:t xml:space="preserve">Если в этом списке таких </w:t>
      </w:r>
      <w:proofErr w:type="spellStart"/>
      <w:r>
        <w:t>транзактов</w:t>
      </w:r>
      <w:proofErr w:type="spellEnd"/>
      <w:r>
        <w:t xml:space="preserve"> нет, то обращается к списку будущих событий</w:t>
      </w:r>
    </w:p>
    <w:p w:rsidR="001E74B3" w:rsidRDefault="001E74B3" w:rsidP="00401F12">
      <w:pPr>
        <w:pStyle w:val="a3"/>
        <w:numPr>
          <w:ilvl w:val="0"/>
          <w:numId w:val="22"/>
        </w:numPr>
        <w:spacing w:before="0" w:after="160" w:line="259" w:lineRule="auto"/>
      </w:pPr>
      <w:r>
        <w:t>Переносит все события, которые запланированы на ближайший момент модельного времени</w:t>
      </w:r>
    </w:p>
    <w:p w:rsidR="001E74B3" w:rsidRDefault="001E74B3" w:rsidP="00401F12">
      <w:pPr>
        <w:pStyle w:val="a3"/>
        <w:numPr>
          <w:ilvl w:val="0"/>
          <w:numId w:val="22"/>
        </w:numPr>
        <w:spacing w:before="0" w:after="160" w:line="259" w:lineRule="auto"/>
      </w:pPr>
      <w:r>
        <w:t>Заново просматривает список.</w:t>
      </w:r>
    </w:p>
    <w:p w:rsidR="001E74B3" w:rsidRDefault="001E74B3" w:rsidP="001E74B3">
      <w:r>
        <w:t>Такой перенос также осуществляется в случае совпадения текущего времени со временем первого события в списке будущих событий.</w:t>
      </w:r>
    </w:p>
    <w:p w:rsidR="001E74B3" w:rsidRDefault="001E74B3" w:rsidP="001E74B3">
      <w:r>
        <w:lastRenderedPageBreak/>
        <w:t xml:space="preserve">В СТС </w:t>
      </w:r>
      <w:proofErr w:type="spellStart"/>
      <w:r>
        <w:t>транзакты</w:t>
      </w:r>
      <w:proofErr w:type="spellEnd"/>
      <w:r>
        <w:t xml:space="preserve"> размещены в порядке уменьшения приоритетов. </w:t>
      </w:r>
      <w:proofErr w:type="spellStart"/>
      <w:r>
        <w:t>Транзакты</w:t>
      </w:r>
      <w:proofErr w:type="spellEnd"/>
      <w:r>
        <w:t xml:space="preserve"> с одинаковыми приоритетами размещаются в соответствии с последовательностью поступления в список. Каждый </w:t>
      </w:r>
      <w:proofErr w:type="spellStart"/>
      <w:r>
        <w:t>транзакт</w:t>
      </w:r>
      <w:proofErr w:type="spellEnd"/>
      <w:r>
        <w:t xml:space="preserve"> СТС может находиться или в активном состоянии, или в состоянии задержки.</w:t>
      </w:r>
    </w:p>
    <w:p w:rsidR="001E74B3" w:rsidRDefault="001E74B3" w:rsidP="00401F12">
      <w:pPr>
        <w:pStyle w:val="a3"/>
        <w:numPr>
          <w:ilvl w:val="0"/>
          <w:numId w:val="23"/>
        </w:numPr>
        <w:spacing w:before="0" w:after="160" w:line="259" w:lineRule="auto"/>
      </w:pPr>
      <w:r>
        <w:t xml:space="preserve">В начальный момент (при выполнении оператора управления </w:t>
      </w:r>
      <w:r w:rsidRPr="00B852B1">
        <w:rPr>
          <w:lang w:val="en-US"/>
        </w:rPr>
        <w:t>START</w:t>
      </w:r>
      <w:r w:rsidRPr="000628B6">
        <w:t>)</w:t>
      </w:r>
      <w:r>
        <w:t xml:space="preserve"> управляющая программа обращается ко всем блокам </w:t>
      </w:r>
      <w:r w:rsidRPr="00B852B1">
        <w:rPr>
          <w:lang w:val="en-US"/>
        </w:rPr>
        <w:t>GENERATE</w:t>
      </w:r>
    </w:p>
    <w:p w:rsidR="001E74B3" w:rsidRDefault="001E74B3" w:rsidP="00401F12">
      <w:pPr>
        <w:pStyle w:val="a3"/>
        <w:numPr>
          <w:ilvl w:val="0"/>
          <w:numId w:val="23"/>
        </w:numPr>
        <w:spacing w:before="0" w:after="160" w:line="259" w:lineRule="auto"/>
      </w:pPr>
      <w:r>
        <w:t xml:space="preserve">Каждый из них планирует момент появления </w:t>
      </w:r>
      <w:proofErr w:type="spellStart"/>
      <w:r>
        <w:t>транзактов</w:t>
      </w:r>
      <w:proofErr w:type="spellEnd"/>
      <w:r>
        <w:t xml:space="preserve"> и заносит их в СБС.</w:t>
      </w:r>
    </w:p>
    <w:p w:rsidR="001E74B3" w:rsidRDefault="001E74B3" w:rsidP="00401F12">
      <w:pPr>
        <w:pStyle w:val="a3"/>
        <w:numPr>
          <w:ilvl w:val="0"/>
          <w:numId w:val="23"/>
        </w:numPr>
        <w:spacing w:before="0" w:after="160" w:line="259" w:lineRule="auto"/>
      </w:pPr>
      <w:r>
        <w:t>Программа просматривает СТС (на данный момент в нем пусто).</w:t>
      </w:r>
    </w:p>
    <w:p w:rsidR="001E74B3" w:rsidRDefault="001E74B3" w:rsidP="00401F12">
      <w:pPr>
        <w:pStyle w:val="a3"/>
        <w:numPr>
          <w:ilvl w:val="0"/>
          <w:numId w:val="23"/>
        </w:numPr>
        <w:spacing w:before="0" w:after="160" w:line="259" w:lineRule="auto"/>
      </w:pPr>
      <w:r>
        <w:t xml:space="preserve">Программа просматривает СБС все </w:t>
      </w:r>
      <w:proofErr w:type="spellStart"/>
      <w:r>
        <w:t>транзакты</w:t>
      </w:r>
      <w:proofErr w:type="spellEnd"/>
      <w:r>
        <w:t xml:space="preserve"> на ближайшее время, заносит в СТС и начинает продвигать модельное время.</w:t>
      </w:r>
    </w:p>
    <w:p w:rsidR="001E74B3" w:rsidRDefault="001E74B3" w:rsidP="00401F12">
      <w:pPr>
        <w:pStyle w:val="a3"/>
        <w:numPr>
          <w:ilvl w:val="0"/>
          <w:numId w:val="23"/>
        </w:numPr>
        <w:spacing w:before="0" w:after="160" w:line="259" w:lineRule="auto"/>
      </w:pPr>
      <w:r>
        <w:t xml:space="preserve">Если продвижение </w:t>
      </w:r>
      <w:proofErr w:type="spellStart"/>
      <w:r>
        <w:t>транзакта</w:t>
      </w:r>
      <w:proofErr w:type="spellEnd"/>
      <w:r>
        <w:t xml:space="preserve"> было задержано по какой-либо причине, не связанной с блоком </w:t>
      </w:r>
      <w:r w:rsidRPr="00B852B1">
        <w:rPr>
          <w:lang w:val="en-US"/>
        </w:rPr>
        <w:t>ADVANCE</w:t>
      </w:r>
      <w:r w:rsidRPr="00BB1D05">
        <w:t>,</w:t>
      </w:r>
      <w:r>
        <w:t xml:space="preserve"> то он остается в списке текущих событий и управляющая программа требует заново перемещать его далее по блокам.</w:t>
      </w:r>
    </w:p>
    <w:p w:rsidR="001E74B3" w:rsidRDefault="001E74B3" w:rsidP="00401F12">
      <w:pPr>
        <w:pStyle w:val="a3"/>
        <w:numPr>
          <w:ilvl w:val="0"/>
          <w:numId w:val="23"/>
        </w:numPr>
        <w:spacing w:before="0" w:after="160" w:line="259" w:lineRule="auto"/>
      </w:pPr>
      <w:r>
        <w:t xml:space="preserve">Если </w:t>
      </w:r>
      <w:proofErr w:type="spellStart"/>
      <w:r>
        <w:t>транзакт</w:t>
      </w:r>
      <w:proofErr w:type="spellEnd"/>
      <w:r>
        <w:t xml:space="preserve"> входит в блок </w:t>
      </w:r>
      <w:proofErr w:type="spellStart"/>
      <w:r>
        <w:t>адванс</w:t>
      </w:r>
      <w:proofErr w:type="spellEnd"/>
      <w:r>
        <w:t xml:space="preserve">, то выход из этого блока для </w:t>
      </w:r>
      <w:proofErr w:type="spellStart"/>
      <w:r>
        <w:t>транзакта</w:t>
      </w:r>
      <w:proofErr w:type="spellEnd"/>
      <w:r>
        <w:t xml:space="preserve"> планируется и заносится в СБС.</w:t>
      </w:r>
    </w:p>
    <w:p w:rsidR="001E74B3" w:rsidRDefault="001E74B3" w:rsidP="001E74B3">
      <w:r>
        <w:t xml:space="preserve">СТС и СБС можно вывести на экран с помощью управляющей команды </w:t>
      </w:r>
      <w:r>
        <w:rPr>
          <w:lang w:val="en-US"/>
        </w:rPr>
        <w:t>EVENTS</w:t>
      </w:r>
      <w:r w:rsidRPr="009C26F8">
        <w:t>(?)</w:t>
      </w:r>
      <w:r>
        <w:t xml:space="preserve"> или в окне списков ГПСС.</w:t>
      </w:r>
    </w:p>
    <w:p w:rsidR="001E74B3" w:rsidRDefault="001E74B3" w:rsidP="001E74B3">
      <w:r>
        <w:t xml:space="preserve">Список </w:t>
      </w:r>
      <w:r w:rsidRPr="0046262F">
        <w:rPr>
          <w:b/>
        </w:rPr>
        <w:t>блокировок</w:t>
      </w:r>
      <w:r>
        <w:t xml:space="preserve"> – список </w:t>
      </w:r>
      <w:proofErr w:type="spellStart"/>
      <w:r>
        <w:t>транзактов</w:t>
      </w:r>
      <w:proofErr w:type="spellEnd"/>
      <w:r>
        <w:t>, которые ожидают изменения состояния ресурса. Существует шесть видов таких списков, связанных с устройствами, семь связанных с памятями, и два связанных с логическими ключами.</w:t>
      </w:r>
      <w:r>
        <w:br/>
        <w:t>С устройствами используются списки для: занятых и незанятых, доступных и недоступных, работающих с прерываниями и без прерываний.</w:t>
      </w:r>
      <w:r>
        <w:br/>
        <w:t>Памяти: списки для заполненного, незаполненного, пустого непустого доступного недоступного.</w:t>
      </w:r>
      <w:r>
        <w:br/>
        <w:t>Ключи: списки для включенных\выключенных ключей.</w:t>
      </w:r>
    </w:p>
    <w:p w:rsidR="001E74B3" w:rsidRDefault="001E74B3" w:rsidP="001E74B3">
      <w:r>
        <w:t xml:space="preserve">Список </w:t>
      </w:r>
      <w:r w:rsidRPr="0046262F">
        <w:rPr>
          <w:b/>
        </w:rPr>
        <w:t>прерываний</w:t>
      </w:r>
      <w:r>
        <w:t xml:space="preserve"> – содержит прерванные во время обслуживания </w:t>
      </w:r>
      <w:proofErr w:type="spellStart"/>
      <w:r>
        <w:t>транзакты</w:t>
      </w:r>
      <w:proofErr w:type="spellEnd"/>
      <w:r>
        <w:t xml:space="preserve">, а также </w:t>
      </w:r>
      <w:proofErr w:type="spellStart"/>
      <w:r>
        <w:t>транзакты</w:t>
      </w:r>
      <w:proofErr w:type="spellEnd"/>
      <w:r>
        <w:t>, вызвавшие прерывания. Данный список используется для организации обслуживания одноканальных устройств по абсолютным приоритетам, что дает возможность организовать приоритетные дисциплины обслуживания.</w:t>
      </w:r>
    </w:p>
    <w:p w:rsidR="001E74B3" w:rsidRDefault="001E74B3" w:rsidP="001E74B3">
      <w:r>
        <w:t xml:space="preserve">Список </w:t>
      </w:r>
      <w:r w:rsidRPr="0046262F">
        <w:rPr>
          <w:b/>
        </w:rPr>
        <w:t>синхронизации</w:t>
      </w:r>
      <w:r>
        <w:t xml:space="preserve"> – содержит </w:t>
      </w:r>
      <w:proofErr w:type="spellStart"/>
      <w:r>
        <w:t>транзакты</w:t>
      </w:r>
      <w:proofErr w:type="spellEnd"/>
      <w:r>
        <w:t xml:space="preserve">, которые на текущий момент ждут сравнения. Список работает с </w:t>
      </w:r>
      <w:proofErr w:type="spellStart"/>
      <w:r>
        <w:t>транзактами</w:t>
      </w:r>
      <w:proofErr w:type="spellEnd"/>
      <w:r>
        <w:t xml:space="preserve">, полученными с помощью блока </w:t>
      </w:r>
      <w:r>
        <w:rPr>
          <w:lang w:val="en-US"/>
        </w:rPr>
        <w:t>SPLIT</w:t>
      </w:r>
      <w:r>
        <w:t xml:space="preserve"> – создает </w:t>
      </w:r>
      <w:proofErr w:type="spellStart"/>
      <w:r>
        <w:t>транзакты</w:t>
      </w:r>
      <w:proofErr w:type="spellEnd"/>
      <w:r>
        <w:t xml:space="preserve">-копии, принадлежащие одному ансамблю; синхронизацию движения </w:t>
      </w:r>
      <w:proofErr w:type="spellStart"/>
      <w:r>
        <w:t>транзактов</w:t>
      </w:r>
      <w:proofErr w:type="spellEnd"/>
      <w:r>
        <w:t xml:space="preserve"> одного семейства выполняется блоком </w:t>
      </w:r>
      <w:r>
        <w:rPr>
          <w:lang w:val="en-US"/>
        </w:rPr>
        <w:t>MATCH</w:t>
      </w:r>
      <w:r>
        <w:t xml:space="preserve"> (также </w:t>
      </w:r>
      <w:r>
        <w:rPr>
          <w:lang w:val="en-US"/>
        </w:rPr>
        <w:t>ASSEMBLE</w:t>
      </w:r>
      <w:r>
        <w:t xml:space="preserve"> собирает все </w:t>
      </w:r>
      <w:proofErr w:type="spellStart"/>
      <w:r>
        <w:t>транзакты</w:t>
      </w:r>
      <w:proofErr w:type="spellEnd"/>
      <w:r>
        <w:t xml:space="preserve">-копии и выдает один начальный, GATHER собирает заданное количество </w:t>
      </w:r>
      <w:proofErr w:type="spellStart"/>
      <w:r>
        <w:t>транзактов</w:t>
      </w:r>
      <w:proofErr w:type="spellEnd"/>
      <w:r>
        <w:t xml:space="preserve"> и задерживает их пока не соберётся нужное число копий).</w:t>
      </w:r>
      <w:r w:rsidRPr="0046262F">
        <w:t xml:space="preserve"> </w:t>
      </w:r>
    </w:p>
    <w:p w:rsidR="001E74B3" w:rsidRDefault="001E74B3" w:rsidP="001E74B3">
      <w:r>
        <w:t>Остановленные процессы находятся в СБС, СС и списке блокировок.</w:t>
      </w:r>
    </w:p>
    <w:p w:rsidR="001E74B3" w:rsidRDefault="001E74B3" w:rsidP="001E74B3">
      <w:r>
        <w:t xml:space="preserve">Список пользователя содержит </w:t>
      </w:r>
      <w:proofErr w:type="spellStart"/>
      <w:r>
        <w:t>транзакты</w:t>
      </w:r>
      <w:proofErr w:type="spellEnd"/>
      <w:r>
        <w:t xml:space="preserve">, выведенные пользователем с помощью </w:t>
      </w:r>
      <w:r>
        <w:rPr>
          <w:lang w:val="en-US"/>
        </w:rPr>
        <w:t>LINK</w:t>
      </w:r>
      <w:r>
        <w:t xml:space="preserve"> и помещенные в список прерываний как неактивные. Управляющей программе они будут недоступны до </w:t>
      </w:r>
      <w:r>
        <w:rPr>
          <w:lang w:val="en-US"/>
        </w:rPr>
        <w:t>UNLINK</w:t>
      </w:r>
      <w:r>
        <w:t>.</w:t>
      </w:r>
    </w:p>
    <w:p w:rsidR="001E74B3" w:rsidRDefault="001E74B3" w:rsidP="001E74B3">
      <w:pPr>
        <w:pStyle w:val="2"/>
      </w:pPr>
      <w:bookmarkStart w:id="32" w:name="_Toc441244420"/>
      <w:r>
        <w:t xml:space="preserve">Функции </w:t>
      </w:r>
      <w:r>
        <w:rPr>
          <w:lang w:val="en-US"/>
        </w:rPr>
        <w:t>GPSS</w:t>
      </w:r>
      <w:bookmarkEnd w:id="32"/>
    </w:p>
    <w:p w:rsidR="001E74B3" w:rsidRDefault="001E74B3" w:rsidP="001E74B3">
      <w:r>
        <w:t>Функция – стандартный числовой атрибут, название и численная зависимость.</w:t>
      </w:r>
    </w:p>
    <w:p w:rsidR="001E74B3" w:rsidRDefault="001E74B3" w:rsidP="001E74B3">
      <w:r>
        <w:t xml:space="preserve">Два основных типа – дискретные и непрерывные. Пример: хранилище </w:t>
      </w:r>
      <w:r>
        <w:rPr>
          <w:lang w:val="en-US"/>
        </w:rPr>
        <w:t>S</w:t>
      </w:r>
      <w:r>
        <w:t xml:space="preserve"> с занятой памятью </w:t>
      </w:r>
      <w:proofErr w:type="spellStart"/>
      <w:r>
        <w:rPr>
          <w:lang w:val="en-US"/>
        </w:rPr>
        <w:t>SMemory</w:t>
      </w:r>
      <w:proofErr w:type="spellEnd"/>
      <w:r>
        <w:t>. Дискретная функция:</w:t>
      </w:r>
    </w:p>
    <w:p w:rsidR="001E74B3" w:rsidRPr="00871425" w:rsidRDefault="001E74B3" w:rsidP="001E74B3">
      <w:pPr>
        <w:rPr>
          <w:i/>
        </w:rPr>
      </w:pPr>
      <w:proofErr w:type="spellStart"/>
      <w:r w:rsidRPr="004B111B">
        <w:rPr>
          <w:lang w:val="en-US"/>
        </w:rPr>
        <w:t>Func</w:t>
      </w:r>
      <w:proofErr w:type="spellEnd"/>
      <w:r w:rsidRPr="004B111B">
        <w:t>1</w:t>
      </w:r>
      <w:r w:rsidRPr="004B111B">
        <w:tab/>
      </w:r>
      <w:r w:rsidRPr="004B111B">
        <w:rPr>
          <w:lang w:val="en-US"/>
        </w:rPr>
        <w:t>FUNCTION</w:t>
      </w:r>
      <w:r w:rsidRPr="004B111B">
        <w:t xml:space="preserve"> </w:t>
      </w:r>
      <w:r w:rsidRPr="004B111B">
        <w:rPr>
          <w:lang w:val="en-US"/>
        </w:rPr>
        <w:t>S</w:t>
      </w:r>
      <w:r w:rsidRPr="001D3465">
        <w:t>$</w:t>
      </w:r>
      <w:r w:rsidRPr="004B111B">
        <w:rPr>
          <w:lang w:val="en-US"/>
        </w:rPr>
        <w:t>Mem</w:t>
      </w:r>
      <w:r w:rsidRPr="004B111B">
        <w:t xml:space="preserve">, </w:t>
      </w:r>
      <w:r w:rsidRPr="004B111B">
        <w:rPr>
          <w:lang w:val="en-US"/>
        </w:rPr>
        <w:t>D</w:t>
      </w:r>
      <w:proofErr w:type="gramStart"/>
      <w:r w:rsidRPr="004B111B">
        <w:t xml:space="preserve">3 </w:t>
      </w:r>
      <w:r w:rsidRPr="004B111B">
        <w:rPr>
          <w:i/>
        </w:rPr>
        <w:t>;</w:t>
      </w:r>
      <w:proofErr w:type="gramEnd"/>
      <w:r w:rsidRPr="004B111B">
        <w:rPr>
          <w:i/>
        </w:rPr>
        <w:t xml:space="preserve"> дискретная по трем точкам</w:t>
      </w:r>
      <w:r>
        <w:rPr>
          <w:i/>
        </w:rPr>
        <w:t xml:space="preserve">, ещё </w:t>
      </w:r>
      <w:r>
        <w:rPr>
          <w:i/>
          <w:lang w:val="en-US"/>
        </w:rPr>
        <w:t>C</w:t>
      </w:r>
      <w:r w:rsidRPr="001D3465">
        <w:rPr>
          <w:i/>
        </w:rPr>
        <w:t xml:space="preserve">, </w:t>
      </w:r>
      <w:r>
        <w:rPr>
          <w:i/>
          <w:lang w:val="en-US"/>
        </w:rPr>
        <w:t>M</w:t>
      </w:r>
      <w:r w:rsidRPr="001D3465">
        <w:rPr>
          <w:i/>
        </w:rPr>
        <w:t xml:space="preserve">, </w:t>
      </w:r>
      <w:r>
        <w:rPr>
          <w:i/>
          <w:lang w:val="en-US"/>
        </w:rPr>
        <w:t>L</w:t>
      </w:r>
      <w:r w:rsidRPr="001D3465">
        <w:rPr>
          <w:i/>
        </w:rPr>
        <w:t xml:space="preserve">, …, </w:t>
      </w:r>
      <w:r>
        <w:rPr>
          <w:i/>
          <w:lang w:val="en-US"/>
        </w:rPr>
        <w:t>S</w:t>
      </w:r>
      <w:r w:rsidRPr="00871425">
        <w:rPr>
          <w:i/>
        </w:rPr>
        <w:t xml:space="preserve"> </w:t>
      </w:r>
      <w:r>
        <w:rPr>
          <w:i/>
        </w:rPr>
        <w:t>–</w:t>
      </w:r>
      <w:r w:rsidRPr="00871425">
        <w:rPr>
          <w:i/>
        </w:rPr>
        <w:t xml:space="preserve"> </w:t>
      </w:r>
      <w:r>
        <w:rPr>
          <w:i/>
        </w:rPr>
        <w:t>стандартный числовой атрибут</w:t>
      </w:r>
    </w:p>
    <w:p w:rsidR="001E74B3" w:rsidRDefault="001E74B3" w:rsidP="001E74B3">
      <w:pPr>
        <w:rPr>
          <w:i/>
          <w:lang w:val="en-US"/>
        </w:rPr>
      </w:pPr>
      <w:r w:rsidRPr="004B111B">
        <w:tab/>
        <w:t>5,12 / 9,20 / 12,</w:t>
      </w:r>
      <w:proofErr w:type="gramStart"/>
      <w:r w:rsidRPr="004B111B">
        <w:t>6</w:t>
      </w:r>
      <w:r>
        <w:t xml:space="preserve"> </w:t>
      </w:r>
      <w:r w:rsidRPr="001D3465">
        <w:rPr>
          <w:i/>
        </w:rPr>
        <w:t>;</w:t>
      </w:r>
      <w:proofErr w:type="gramEnd"/>
      <w:r w:rsidRPr="001D3465">
        <w:rPr>
          <w:i/>
        </w:rPr>
        <w:t xml:space="preserve"> дробная часть различается точкой</w:t>
      </w:r>
    </w:p>
    <w:p w:rsidR="001E74B3" w:rsidRPr="00EB6729" w:rsidRDefault="001E74B3" w:rsidP="001E74B3">
      <w:r w:rsidRPr="00EB6729">
        <w:rPr>
          <w:noProof/>
          <w:lang w:eastAsia="ru-RU"/>
        </w:rPr>
        <mc:AlternateContent>
          <mc:Choice Requires="wpg">
            <w:drawing>
              <wp:inline distT="0" distB="0" distL="0" distR="0" wp14:anchorId="63306E2B" wp14:editId="53FF5624">
                <wp:extent cx="2212592" cy="1419225"/>
                <wp:effectExtent l="0" t="0" r="16510" b="9525"/>
                <wp:docPr id="5" name="Group 1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212592" cy="1419225"/>
                          <a:chOff x="0" y="0"/>
                          <a:chExt cx="3816424" cy="2448272"/>
                        </a:xfrm>
                      </wpg:grpSpPr>
                      <wps:wsp>
                        <wps:cNvPr id="6" name="Straight Connector 4"/>
                        <wps:cNvCnPr/>
                        <wps:spPr>
                          <a:xfrm>
                            <a:off x="360040" y="1224136"/>
                            <a:ext cx="1152128" cy="0"/>
                          </a:xfrm>
                          <a:prstGeom prst="line">
                            <a:avLst/>
                          </a:prstGeom>
                          <a:ln w="38100">
                            <a:solidFill>
                              <a:srgbClr val="C00000"/>
                            </a:solidFill>
                          </a:ln>
                        </wps:spPr>
                        <wps:style>
                          <a:lnRef idx="1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0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" name="Straight Connector 6"/>
                        <wps:cNvCnPr/>
                        <wps:spPr>
                          <a:xfrm>
                            <a:off x="144016" y="0"/>
                            <a:ext cx="0" cy="2448272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" name="Straight Connector 8"/>
                        <wps:cNvCnPr/>
                        <wps:spPr>
                          <a:xfrm>
                            <a:off x="0" y="2304256"/>
                            <a:ext cx="3744416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" name="Straight Connector 9"/>
                        <wps:cNvCnPr/>
                        <wps:spPr>
                          <a:xfrm>
                            <a:off x="1512168" y="360040"/>
                            <a:ext cx="1152128" cy="0"/>
                          </a:xfrm>
                          <a:prstGeom prst="line">
                            <a:avLst/>
                          </a:prstGeom>
                          <a:ln w="38100">
                            <a:solidFill>
                              <a:srgbClr val="C00000"/>
                            </a:solidFill>
                          </a:ln>
                        </wps:spPr>
                        <wps:style>
                          <a:lnRef idx="1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0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0" name="Straight Connector 11"/>
                        <wps:cNvCnPr/>
                        <wps:spPr>
                          <a:xfrm>
                            <a:off x="2664296" y="1784744"/>
                            <a:ext cx="1152128" cy="0"/>
                          </a:xfrm>
                          <a:prstGeom prst="line">
                            <a:avLst/>
                          </a:prstGeom>
                          <a:ln w="38100">
                            <a:solidFill>
                              <a:srgbClr val="C00000"/>
                            </a:solidFill>
                          </a:ln>
                        </wps:spPr>
                        <wps:style>
                          <a:lnRef idx="1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0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id="Group 12" o:spid="_x0000_s1026" style="width:174.2pt;height:111.75pt;mso-position-horizontal-relative:char;mso-position-vertical-relative:line" coordsize="38164,2448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">
                <v:line id="Straight Connector 4" o:spid="_x0000_s1027" style="position:absolute;visibility:visible;mso-wrap-style:square" from="3600,12241" to="15121,122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WYkaMIAAADaAAAADwAAAGRycy9kb3ducmV2LnhtbESPX2vCMBTF3wd+h3CFvc3UDWRUYymC&#10;sBcf7MbUt0tzbYvJTU2ird9+GQz2eDh/fpxVMVoj7uRD51jBfJaBIK6d7rhR8PW5fXkHESKyRuOY&#10;FDwoQLGePK0w127gPd2r2Ig0wiFHBW2MfS5lqFuyGGauJ07e2XmLMUnfSO1xSOPWyNcsW0iLHSdC&#10;iz1tWqov1c0myPXbDyf3mJuDPe5MU77tTcVKPU/Hcgki0hj/w3/tD61gAb9X0g2Q6x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6WYkaMIAAADaAAAADwAAAAAAAAAAAAAA&#10;AAChAgAAZHJzL2Rvd25yZXYueG1sUEsFBgAAAAAEAAQA+QAAAJADAAAAAA==&#10;" strokecolor="#c00000" strokeweight="3pt"/>
                <v:line id="Straight Connector 6" o:spid="_x0000_s1028" style="position:absolute;visibility:visible;mso-wrap-style:square" from="1440,0" to="1440,244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PuN88MAAADaAAAADwAAAGRycy9kb3ducmV2LnhtbESPUWsCMRCE34X+h7BC32pOS62eRhGh&#10;IK0vtf0B62W9O7xsrsmqZ399IxR8HGbmG2a+7FyjzhRi7dnAcJCBIi68rbk08P319jQBFQXZYuOZ&#10;DFwpwnLx0Jtjbv2FP+m8k1IlCMccDVQiba51LCpyGAe+JU7ewQeHkmQotQ14SXDX6FGWjbXDmtNC&#10;hS2tKyqOu5Mz8POx3cTrvhnJ+OX3/RhWk6k8R2Me+91qBkqok3v4v72xBl7hdiXdAL34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T7jfPDAAAA2gAAAA8AAAAAAAAAAAAA&#10;AAAAoQIAAGRycy9kb3ducmV2LnhtbFBLBQYAAAAABAAEAPkAAACRAwAAAAA=&#10;" strokecolor="#4579b8 [3044]"/>
                <v:line id="Straight Connector 8" o:spid="_x0000_s1029" style="position:absolute;visibility:visible;mso-wrap-style:square" from="0,23042" to="37444,230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WQZgcAAAADaAAAADwAAAGRycy9kb3ducmV2LnhtbERPzWoCMRC+F3yHMAVvNVuLolujiCCI&#10;9lL1AcbNdHdxM1mTqa4+vTkUevz4/meLzjXqSiHWng28DzJQxIW3NZcGjof12wRUFGSLjWcycKcI&#10;i3nvZYa59Tf+puteSpVCOOZooBJpc61jUZHDOPAtceJ+fHAoCYZS24C3FO4aPcyysXZYc2qosKVV&#10;RcV5/+sMXHZfm3g/NUMZjx7bc1hOpvIRjem/dstPUEKd/Iv/3BtrIG1NV9IN0PMn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IVkGYHAAAAA2gAAAA8AAAAAAAAAAAAAAAAA&#10;oQIAAGRycy9kb3ducmV2LnhtbFBLBQYAAAAABAAEAPkAAACOAwAAAAA=&#10;" strokecolor="#4579b8 [3044]"/>
                <v:line id="Straight Connector 9" o:spid="_x0000_s1030" style="position:absolute;visibility:visible;mso-wrap-style:square" from="15121,3600" to="26642,36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PmwGsIAAADaAAAADwAAAGRycy9kb3ducmV2LnhtbESPy2rDMBBF94X8g5hCdo2cBErjRjYh&#10;UMgmi7glj91gTW1TaeRKSuz8fVUodHm5j8Ndl6M14kY+dI4VzGcZCOLa6Y4bBR/vb08vIEJE1mgc&#10;k4I7BSiLycMac+0GPtCtio1IIxxyVNDG2OdShroli2HmeuLkfTpvMSbpG6k9DmncGrnIsmdpseNE&#10;aLGnbUv1V3W1CfJ99MPF3efmZM9702yWB1OxUtPHcfMKItIY/8N/7Z1WsILfK+kGyOI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mPmwGsIAAADaAAAADwAAAAAAAAAAAAAA&#10;AAChAgAAZHJzL2Rvd25yZXYueG1sUEsFBgAAAAAEAAQA+QAAAJADAAAAAA==&#10;" strokecolor="#c00000" strokeweight="3pt"/>
                <v:line id="Straight Connector 11" o:spid="_x0000_s1031" style="position:absolute;visibility:visible;mso-wrap-style:square" from="26642,17847" to="38164,178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eD2JsMAAADbAAAADwAAAGRycy9kb3ducmV2LnhtbESPTWsCMRCG74X+hzAFbzVrBSlbo4hQ&#10;6MWDW9H2Nmymu4vJZJtEd/33nYPQ2wzzfjyzXI/eqSvF1AU2MJsWoIjrYDtuDBw+359fQaWMbNEF&#10;JgM3SrBePT4ssbRh4D1dq9woCeFUooE2577UOtUteUzT0BPL7SdEj1nW2GgbcZBw7/RLUSy0x46l&#10;ocWeti3V5+ripeT3GIfvcJu5k//auWYz37uKjZk8jZs3UJnG/C++uz+s4Au9/CID6NU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Hg9ibDAAAA2wAAAA8AAAAAAAAAAAAA&#10;AAAAoQIAAGRycy9kb3ducmV2LnhtbFBLBQYAAAAABAAEAPkAAACRAwAAAAA=&#10;" strokecolor="#c00000" strokeweight="3pt"/>
                <w10:anchorlock/>
              </v:group>
            </w:pict>
          </mc:Fallback>
        </mc:AlternateContent>
      </w:r>
    </w:p>
    <w:p w:rsidR="001E74B3" w:rsidRDefault="001E74B3" w:rsidP="001E74B3">
      <w:r w:rsidRPr="004B111B">
        <w:lastRenderedPageBreak/>
        <w:t>до 5 будет идти на уровне 12, до 9 на 20, до 12 на 6 (</w:t>
      </w:r>
      <w:proofErr w:type="spellStart"/>
      <w:r w:rsidRPr="004B111B">
        <w:t>кусочная</w:t>
      </w:r>
      <w:proofErr w:type="spellEnd"/>
      <w:r w:rsidRPr="004B111B">
        <w:t xml:space="preserve">). Функция неявно продлевается влево и вправо если пользователь введёт соответствующий аргумент. </w:t>
      </w:r>
      <w:r>
        <w:t>На граничных участках берётся «всё ещё» значение (в 5 – 12).</w:t>
      </w:r>
    </w:p>
    <w:p w:rsidR="001E74B3" w:rsidRPr="001D3465" w:rsidRDefault="001E74B3" w:rsidP="001E74B3">
      <w:r>
        <w:t>В случае непрерывной – не набор горизонтальных отрезков, а ломаная.</w:t>
      </w:r>
    </w:p>
    <w:p w:rsidR="001E74B3" w:rsidRDefault="001E74B3" w:rsidP="001E74B3">
      <w:r w:rsidRPr="001D3465">
        <w:tab/>
        <w:t>4.5, 12.1 / 5.5, 10.5 / 7, 14 / 9, 15.3</w:t>
      </w:r>
    </w:p>
    <w:p w:rsidR="001E74B3" w:rsidRDefault="001E74B3" w:rsidP="001E74B3">
      <w:r w:rsidRPr="00EB6729">
        <w:rPr>
          <w:noProof/>
          <w:lang w:eastAsia="ru-RU"/>
        </w:rPr>
        <mc:AlternateContent>
          <mc:Choice Requires="wpg">
            <w:drawing>
              <wp:inline distT="0" distB="0" distL="0" distR="0" wp14:anchorId="17325981" wp14:editId="01A05746">
                <wp:extent cx="2009737" cy="1352550"/>
                <wp:effectExtent l="0" t="19050" r="10160" b="19050"/>
                <wp:docPr id="11" name="Group 2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009737" cy="1352550"/>
                          <a:chOff x="0" y="0"/>
                          <a:chExt cx="3744416" cy="2520280"/>
                        </a:xfrm>
                      </wpg:grpSpPr>
                      <wps:wsp>
                        <wps:cNvPr id="12" name="Straight Connector 4"/>
                        <wps:cNvCnPr/>
                        <wps:spPr>
                          <a:xfrm>
                            <a:off x="144016" y="864096"/>
                            <a:ext cx="648072" cy="0"/>
                          </a:xfrm>
                          <a:prstGeom prst="line">
                            <a:avLst/>
                          </a:prstGeom>
                          <a:ln w="38100">
                            <a:solidFill>
                              <a:srgbClr val="C00000"/>
                            </a:solidFill>
                          </a:ln>
                        </wps:spPr>
                        <wps:style>
                          <a:lnRef idx="1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0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" name="Straight Connector 6"/>
                        <wps:cNvCnPr/>
                        <wps:spPr>
                          <a:xfrm>
                            <a:off x="144016" y="72008"/>
                            <a:ext cx="0" cy="2448272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" name="Straight Connector 8"/>
                        <wps:cNvCnPr/>
                        <wps:spPr>
                          <a:xfrm>
                            <a:off x="0" y="2376264"/>
                            <a:ext cx="3744416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" name="Straight Connector 17"/>
                        <wps:cNvCnPr/>
                        <wps:spPr>
                          <a:xfrm>
                            <a:off x="792088" y="864096"/>
                            <a:ext cx="576064" cy="360040"/>
                          </a:xfrm>
                          <a:prstGeom prst="line">
                            <a:avLst/>
                          </a:prstGeom>
                          <a:ln w="38100">
                            <a:solidFill>
                              <a:srgbClr val="C00000"/>
                            </a:solidFill>
                          </a:ln>
                        </wps:spPr>
                        <wps:style>
                          <a:lnRef idx="1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0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6" name="Straight Connector 20"/>
                        <wps:cNvCnPr/>
                        <wps:spPr>
                          <a:xfrm flipV="1">
                            <a:off x="1368152" y="360040"/>
                            <a:ext cx="864096" cy="864096"/>
                          </a:xfrm>
                          <a:prstGeom prst="line">
                            <a:avLst/>
                          </a:prstGeom>
                          <a:ln w="38100">
                            <a:solidFill>
                              <a:srgbClr val="C00000"/>
                            </a:solidFill>
                          </a:ln>
                        </wps:spPr>
                        <wps:style>
                          <a:lnRef idx="1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0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7" name="Straight Connector 24"/>
                        <wps:cNvCnPr/>
                        <wps:spPr>
                          <a:xfrm flipV="1">
                            <a:off x="2232248" y="0"/>
                            <a:ext cx="1152128" cy="360040"/>
                          </a:xfrm>
                          <a:prstGeom prst="line">
                            <a:avLst/>
                          </a:prstGeom>
                          <a:ln w="38100">
                            <a:solidFill>
                              <a:srgbClr val="C00000"/>
                            </a:solidFill>
                          </a:ln>
                        </wps:spPr>
                        <wps:style>
                          <a:lnRef idx="1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0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id="Group 28" o:spid="_x0000_s1026" style="width:158.25pt;height:106.5pt;mso-position-horizontal-relative:char;mso-position-vertical-relative:line" coordsize="37444,2520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">
                <v:line id="Straight Connector 4" o:spid="_x0000_s1027" style="position:absolute;visibility:visible;mso-wrap-style:square" from="1440,8640" to="7920,86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n7NysQAAADbAAAADwAAAGRycy9kb3ducmV2LnhtbESPQWvCQBCF70L/wzKF3nSjhSLRNQSh&#10;0EsPpqLtbciOSXB3Nt3dmvjvu4LgbYb35n1v1sVojbiQD51jBfNZBoK4drrjRsH+6326BBEiskbj&#10;mBRcKUCxeZqsMddu4B1dqtiIFMIhRwVtjH0uZahbshhmridO2sl5izGtvpHa45DCrZGLLHuTFjtO&#10;hBZ72rZUn6s/myC/Bz/8uOvcHO33p2nK152pWKmX57FcgYg0xof5fv2hU/0F3H5JA8jN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Ofs3KxAAAANsAAAAPAAAAAAAAAAAA&#10;AAAAAKECAABkcnMvZG93bnJldi54bWxQSwUGAAAAAAQABAD5AAAAkgMAAAAA&#10;" strokecolor="#c00000" strokeweight="3pt"/>
                <v:line id="Straight Connector 6" o:spid="_x0000_s1028" style="position:absolute;visibility:visible;mso-wrap-style:square" from="1440,720" to="1440,2520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C5j78EAAADbAAAADwAAAGRycy9kb3ducmV2LnhtbERPzWoCMRC+C32HMAVvmq2i2K1RpFAQ&#10;9VLtA0w3093FzWSbTHX16Y1Q8DYf3+/Ml51r1IlCrD0beBlmoIgLb2suDXwdPgYzUFGQLTaeycCF&#10;IiwXT7055taf+ZNOeylVCuGYo4FKpM21jkVFDuPQt8SJ+/HBoSQYSm0DnlO4a/Qoy6baYc2pocKW&#10;3isqjvs/Z+B3u1vHy3czkunkujmG1exVxtGY/nO3egMl1MlD/O9e2zR/DPdf0gF6cQ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gLmPvwQAAANsAAAAPAAAAAAAAAAAAAAAA&#10;AKECAABkcnMvZG93bnJldi54bWxQSwUGAAAAAAQABAD5AAAAjwMAAAAA&#10;" strokecolor="#4579b8 [3044]"/>
                <v:line id="Straight Connector 8" o:spid="_x0000_s1029" style="position:absolute;visibility:visible;mso-wrap-style:square" from="0,23762" to="37444,237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8f7m8IAAADbAAAADwAAAGRycy9kb3ducmV2LnhtbERPzWoCMRC+C32HMEJvmtW2oqtRRChI&#10;66W2DzBuxt3FzWSbjLr26Ruh0Nt8fL+zWHWuURcKsfZsYDTMQBEX3tZcGvj6fB1MQUVBtth4JgM3&#10;irBaPvQWmFt/5Q+67KVUKYRjjgYqkTbXOhYVOYxD3xIn7uiDQ0kwlNoGvKZw1+hxlk20w5pTQ4Ut&#10;bSoqTvuzM/D9vtvG26EZy+Tl5+0U1tOZPEVjHvvdeg5KqJN/8Z97a9P8Z7j/kg7Qy1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78f7m8IAAADbAAAADwAAAAAAAAAAAAAA&#10;AAChAgAAZHJzL2Rvd25yZXYueG1sUEsFBgAAAAAEAAQA+QAAAJADAAAAAA==&#10;" strokecolor="#4579b8 [3044]"/>
                <v:line id="Straight Connector 17" o:spid="_x0000_s1030" style="position:absolute;visibility:visible;mso-wrap-style:square" from="7920,8640" to="13681,122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ZdVvsMAAADbAAAADwAAAGRycy9kb3ducmV2LnhtbESPQWsCMRCF70L/QxihN83aopTVKFIQ&#10;eunBVWx7Gzbj7mIyWZPUXf+9EQRvM7w373uzWPXWiAv50DhWMBlnIIhLpxuuFOx3m9EHiBCRNRrH&#10;pOBKAVbLl8ECc+063tKliJVIIRxyVFDH2OZShrImi2HsWuKkHZ23GNPqK6k9dincGvmWZTNpseFE&#10;qLGlz5rKU/FvE+R88N2fu07Mj/39NtX6fWsKVup12K/nICL18Wl+XH/pVH8K91/SAHJ5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GXVb7DAAAA2wAAAA8AAAAAAAAAAAAA&#10;AAAAoQIAAGRycy9kb3ducmV2LnhtbFBLBQYAAAAABAAEAPkAAACRAwAAAAA=&#10;" strokecolor="#c00000" strokeweight="3pt"/>
                <v:line id="Straight Connector 20" o:spid="_x0000_s1031" style="position:absolute;flip:y;visibility:visible;mso-wrap-style:square" from="13681,3600" to="22322,122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4tYaMAAAADbAAAADwAAAGRycy9kb3ducmV2LnhtbERP32vCMBB+F/Y/hBvszaYbItIZyzrY&#10;kL2IOvZ8NNemrLmUJNrOv34RBN/u4/t563KyvTiTD51jBc9ZDoK4drrjVsH38WO+AhEissbeMSn4&#10;owDl5mG2xkK7kfd0PsRWpBAOBSowMQ6FlKE2ZDFkbiBOXOO8xZigb6X2OKZw28uXPF9Kix2nBoMD&#10;vRuqfw8nq+Cy+zyNi4v/qrj/GbgzDVWNVOrpcXp7BRFpinfxzb3Vaf4Srr+kA+TmH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DOLWGjAAAAA2wAAAA8AAAAAAAAAAAAAAAAA&#10;oQIAAGRycy9kb3ducmV2LnhtbFBLBQYAAAAABAAEAPkAAACOAwAAAAA=&#10;" strokecolor="#c00000" strokeweight="3pt"/>
                <v:line id="Straight Connector 24" o:spid="_x0000_s1032" style="position:absolute;flip:y;visibility:visible;mso-wrap-style:square" from="22322,0" to="33843,36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Mf988EAAADbAAAADwAAAGRycy9kb3ducmV2LnhtbERP32vCMBB+F/Y/hBN801QZ2+iMZR04&#10;ZC9jOvZ8NNemrLmUJNrqX28Ggm/38f28dTHaTpzIh9axguUiA0FcOd1yo+DnsJ2/gAgRWWPnmBSc&#10;KUCxeZisMddu4G867WMjUgiHHBWYGPtcylAZshgWridOXO28xZigb6T2OKRw28lVlj1Jiy2nBoM9&#10;vRuq/vZHq+Dy9XEcHi/+s+Tut+fW1FTWUqnZdHx7BRFpjHfxzb3Taf4z/P+SDpCbK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cx/3zwQAAANsAAAAPAAAAAAAAAAAAAAAA&#10;AKECAABkcnMvZG93bnJldi54bWxQSwUGAAAAAAQABAD5AAAAjwMAAAAA&#10;" strokecolor="#c00000" strokeweight="3pt"/>
                <w10:anchorlock/>
              </v:group>
            </w:pict>
          </mc:Fallback>
        </mc:AlternateContent>
      </w:r>
    </w:p>
    <w:p w:rsidR="001E74B3" w:rsidRDefault="001E74B3" w:rsidP="001E74B3">
      <w:r>
        <w:t xml:space="preserve">Если задается много точек, то новая точка начинается со следующей строки, причем знак </w:t>
      </w:r>
      <w:proofErr w:type="spellStart"/>
      <w:r>
        <w:t>слэша</w:t>
      </w:r>
      <w:proofErr w:type="spellEnd"/>
      <w:r>
        <w:t xml:space="preserve"> в конце не ставится. Во всех незаданных участках (влево и вправо) функция продлевается горизонтально.</w:t>
      </w:r>
    </w:p>
    <w:p w:rsidR="001E74B3" w:rsidRPr="00871425" w:rsidRDefault="001E74B3" w:rsidP="001E74B3">
      <w:r>
        <w:t xml:space="preserve">Для обращения к функции: </w:t>
      </w:r>
      <w:r>
        <w:rPr>
          <w:lang w:val="en-US"/>
        </w:rPr>
        <w:t>FN</w:t>
      </w:r>
      <w:r w:rsidRPr="00871425">
        <w:t>$</w:t>
      </w:r>
      <w:proofErr w:type="spellStart"/>
      <w:r>
        <w:rPr>
          <w:lang w:val="en-US"/>
        </w:rPr>
        <w:t>Func</w:t>
      </w:r>
      <w:proofErr w:type="spellEnd"/>
      <w:r w:rsidRPr="00871425">
        <w:t>1</w:t>
      </w:r>
    </w:p>
    <w:p w:rsidR="001E74B3" w:rsidRPr="001E74B3" w:rsidRDefault="001E74B3" w:rsidP="001E74B3"/>
    <w:sectPr w:rsidR="001E74B3" w:rsidRPr="001E74B3" w:rsidSect="001E74B3">
      <w:footerReference w:type="default" r:id="rId20"/>
      <w:pgSz w:w="11906" w:h="16838"/>
      <w:pgMar w:top="425" w:right="567" w:bottom="425" w:left="567" w:header="709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AE3591" w:rsidRDefault="00AE3591" w:rsidP="001E74B3">
      <w:pPr>
        <w:spacing w:before="0" w:after="0"/>
      </w:pPr>
      <w:r>
        <w:separator/>
      </w:r>
    </w:p>
  </w:endnote>
  <w:endnote w:type="continuationSeparator" w:id="0">
    <w:p w:rsidR="00AE3591" w:rsidRDefault="00AE3591" w:rsidP="001E74B3">
      <w:pPr>
        <w:spacing w:before="0"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decorative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2AFF" w:usb1="C000ACFF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13C3E" w:rsidRDefault="00E13C3E">
    <w:pPr>
      <w:pStyle w:val="af7"/>
      <w:jc w:val="center"/>
    </w:pPr>
  </w:p>
  <w:p w:rsidR="00E13C3E" w:rsidRDefault="00E13C3E">
    <w:pPr>
      <w:pStyle w:val="af7"/>
      <w:jc w:val="center"/>
    </w:pPr>
    <w:r>
      <w:t xml:space="preserve">- </w:t>
    </w:r>
    <w:sdt>
      <w:sdtPr>
        <w:id w:val="1505710528"/>
        <w:docPartObj>
          <w:docPartGallery w:val="Page Numbers (Bottom of Page)"/>
          <w:docPartUnique/>
        </w:docPartObj>
      </w:sdtPr>
      <w:sdtContent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5</w:t>
        </w:r>
        <w:r>
          <w:fldChar w:fldCharType="end"/>
        </w:r>
        <w:r>
          <w:t xml:space="preserve"> - </w:t>
        </w:r>
      </w:sdtContent>
    </w:sdt>
  </w:p>
  <w:p w:rsidR="00E13C3E" w:rsidRDefault="00E13C3E">
    <w:pPr>
      <w:pStyle w:val="af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AE3591" w:rsidRDefault="00AE3591" w:rsidP="001E74B3">
      <w:pPr>
        <w:spacing w:before="0" w:after="0"/>
      </w:pPr>
      <w:r>
        <w:separator/>
      </w:r>
    </w:p>
  </w:footnote>
  <w:footnote w:type="continuationSeparator" w:id="0">
    <w:p w:rsidR="00AE3591" w:rsidRDefault="00AE3591" w:rsidP="001E74B3">
      <w:pPr>
        <w:spacing w:before="0"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BC4500"/>
    <w:multiLevelType w:val="hybridMultilevel"/>
    <w:tmpl w:val="AD54DD4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72670A8"/>
    <w:multiLevelType w:val="hybridMultilevel"/>
    <w:tmpl w:val="3DBA7070"/>
    <w:lvl w:ilvl="0" w:tplc="2750B152">
      <w:start w:val="1"/>
      <w:numFmt w:val="decimal"/>
      <w:lvlText w:val="%1."/>
      <w:lvlJc w:val="left"/>
      <w:pPr>
        <w:ind w:left="9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2" w15:restartNumberingAfterBreak="0">
    <w:nsid w:val="0A6F654A"/>
    <w:multiLevelType w:val="hybridMultilevel"/>
    <w:tmpl w:val="C0A2B308"/>
    <w:lvl w:ilvl="0" w:tplc="04190001">
      <w:start w:val="1"/>
      <w:numFmt w:val="bullet"/>
      <w:lvlText w:val=""/>
      <w:lvlJc w:val="left"/>
      <w:pPr>
        <w:ind w:left="92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3" w15:restartNumberingAfterBreak="0">
    <w:nsid w:val="0C4A1B23"/>
    <w:multiLevelType w:val="hybridMultilevel"/>
    <w:tmpl w:val="9634F81A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4" w15:restartNumberingAfterBreak="0">
    <w:nsid w:val="0C5F38FB"/>
    <w:multiLevelType w:val="hybridMultilevel"/>
    <w:tmpl w:val="4E02F632"/>
    <w:lvl w:ilvl="0" w:tplc="0419000F">
      <w:start w:val="1"/>
      <w:numFmt w:val="decimal"/>
      <w:lvlText w:val="%1."/>
      <w:lvlJc w:val="left"/>
      <w:pPr>
        <w:ind w:left="1434" w:hanging="360"/>
      </w:pPr>
    </w:lvl>
    <w:lvl w:ilvl="1" w:tplc="04190019" w:tentative="1">
      <w:start w:val="1"/>
      <w:numFmt w:val="lowerLetter"/>
      <w:lvlText w:val="%2."/>
      <w:lvlJc w:val="left"/>
      <w:pPr>
        <w:ind w:left="2154" w:hanging="360"/>
      </w:pPr>
    </w:lvl>
    <w:lvl w:ilvl="2" w:tplc="0419001B" w:tentative="1">
      <w:start w:val="1"/>
      <w:numFmt w:val="lowerRoman"/>
      <w:lvlText w:val="%3."/>
      <w:lvlJc w:val="right"/>
      <w:pPr>
        <w:ind w:left="2874" w:hanging="180"/>
      </w:pPr>
    </w:lvl>
    <w:lvl w:ilvl="3" w:tplc="0419000F" w:tentative="1">
      <w:start w:val="1"/>
      <w:numFmt w:val="decimal"/>
      <w:lvlText w:val="%4."/>
      <w:lvlJc w:val="left"/>
      <w:pPr>
        <w:ind w:left="3594" w:hanging="360"/>
      </w:pPr>
    </w:lvl>
    <w:lvl w:ilvl="4" w:tplc="04190019" w:tentative="1">
      <w:start w:val="1"/>
      <w:numFmt w:val="lowerLetter"/>
      <w:lvlText w:val="%5."/>
      <w:lvlJc w:val="left"/>
      <w:pPr>
        <w:ind w:left="4314" w:hanging="360"/>
      </w:pPr>
    </w:lvl>
    <w:lvl w:ilvl="5" w:tplc="0419001B" w:tentative="1">
      <w:start w:val="1"/>
      <w:numFmt w:val="lowerRoman"/>
      <w:lvlText w:val="%6."/>
      <w:lvlJc w:val="right"/>
      <w:pPr>
        <w:ind w:left="5034" w:hanging="180"/>
      </w:pPr>
    </w:lvl>
    <w:lvl w:ilvl="6" w:tplc="0419000F" w:tentative="1">
      <w:start w:val="1"/>
      <w:numFmt w:val="decimal"/>
      <w:lvlText w:val="%7."/>
      <w:lvlJc w:val="left"/>
      <w:pPr>
        <w:ind w:left="5754" w:hanging="360"/>
      </w:pPr>
    </w:lvl>
    <w:lvl w:ilvl="7" w:tplc="04190019" w:tentative="1">
      <w:start w:val="1"/>
      <w:numFmt w:val="lowerLetter"/>
      <w:lvlText w:val="%8."/>
      <w:lvlJc w:val="left"/>
      <w:pPr>
        <w:ind w:left="6474" w:hanging="360"/>
      </w:pPr>
    </w:lvl>
    <w:lvl w:ilvl="8" w:tplc="0419001B" w:tentative="1">
      <w:start w:val="1"/>
      <w:numFmt w:val="lowerRoman"/>
      <w:lvlText w:val="%9."/>
      <w:lvlJc w:val="right"/>
      <w:pPr>
        <w:ind w:left="7194" w:hanging="180"/>
      </w:pPr>
    </w:lvl>
  </w:abstractNum>
  <w:abstractNum w:abstractNumId="5" w15:restartNumberingAfterBreak="0">
    <w:nsid w:val="13CC3892"/>
    <w:multiLevelType w:val="hybridMultilevel"/>
    <w:tmpl w:val="E0A2289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4577F14"/>
    <w:multiLevelType w:val="hybridMultilevel"/>
    <w:tmpl w:val="DB34EE2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0FE5F4B"/>
    <w:multiLevelType w:val="hybridMultilevel"/>
    <w:tmpl w:val="3BD2402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5E045F4"/>
    <w:multiLevelType w:val="hybridMultilevel"/>
    <w:tmpl w:val="BB88F3B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EF939AA"/>
    <w:multiLevelType w:val="hybridMultilevel"/>
    <w:tmpl w:val="16F2A74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27F6283"/>
    <w:multiLevelType w:val="hybridMultilevel"/>
    <w:tmpl w:val="130AB8C2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1" w15:restartNumberingAfterBreak="0">
    <w:nsid w:val="34514E79"/>
    <w:multiLevelType w:val="hybridMultilevel"/>
    <w:tmpl w:val="9222CF0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95C38EC"/>
    <w:multiLevelType w:val="hybridMultilevel"/>
    <w:tmpl w:val="B1BE4AA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9D56388"/>
    <w:multiLevelType w:val="hybridMultilevel"/>
    <w:tmpl w:val="8C1CB13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A0F06B3"/>
    <w:multiLevelType w:val="hybridMultilevel"/>
    <w:tmpl w:val="84E27C22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5" w15:restartNumberingAfterBreak="0">
    <w:nsid w:val="3EC07D20"/>
    <w:multiLevelType w:val="hybridMultilevel"/>
    <w:tmpl w:val="7BC0EB6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F9740A6"/>
    <w:multiLevelType w:val="hybridMultilevel"/>
    <w:tmpl w:val="348A1724"/>
    <w:lvl w:ilvl="0" w:tplc="2750B152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7" w15:restartNumberingAfterBreak="0">
    <w:nsid w:val="43D33872"/>
    <w:multiLevelType w:val="hybridMultilevel"/>
    <w:tmpl w:val="18EEA25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46B741A"/>
    <w:multiLevelType w:val="hybridMultilevel"/>
    <w:tmpl w:val="A4387C5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4FC405A"/>
    <w:multiLevelType w:val="hybridMultilevel"/>
    <w:tmpl w:val="371CB6C2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0" w15:restartNumberingAfterBreak="0">
    <w:nsid w:val="4C702B5C"/>
    <w:multiLevelType w:val="hybridMultilevel"/>
    <w:tmpl w:val="55F4FFA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D9879E7"/>
    <w:multiLevelType w:val="hybridMultilevel"/>
    <w:tmpl w:val="C2ACE60C"/>
    <w:lvl w:ilvl="0" w:tplc="D08E959E">
      <w:start w:val="1"/>
      <w:numFmt w:val="decimal"/>
      <w:lvlText w:val="%1."/>
      <w:lvlJc w:val="left"/>
      <w:pPr>
        <w:ind w:left="106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4" w:hanging="360"/>
      </w:pPr>
    </w:lvl>
    <w:lvl w:ilvl="2" w:tplc="0419001B" w:tentative="1">
      <w:start w:val="1"/>
      <w:numFmt w:val="lowerRoman"/>
      <w:lvlText w:val="%3."/>
      <w:lvlJc w:val="right"/>
      <w:pPr>
        <w:ind w:left="2504" w:hanging="180"/>
      </w:pPr>
    </w:lvl>
    <w:lvl w:ilvl="3" w:tplc="0419000F" w:tentative="1">
      <w:start w:val="1"/>
      <w:numFmt w:val="decimal"/>
      <w:lvlText w:val="%4."/>
      <w:lvlJc w:val="left"/>
      <w:pPr>
        <w:ind w:left="3224" w:hanging="360"/>
      </w:pPr>
    </w:lvl>
    <w:lvl w:ilvl="4" w:tplc="04190019" w:tentative="1">
      <w:start w:val="1"/>
      <w:numFmt w:val="lowerLetter"/>
      <w:lvlText w:val="%5."/>
      <w:lvlJc w:val="left"/>
      <w:pPr>
        <w:ind w:left="3944" w:hanging="360"/>
      </w:pPr>
    </w:lvl>
    <w:lvl w:ilvl="5" w:tplc="0419001B" w:tentative="1">
      <w:start w:val="1"/>
      <w:numFmt w:val="lowerRoman"/>
      <w:lvlText w:val="%6."/>
      <w:lvlJc w:val="right"/>
      <w:pPr>
        <w:ind w:left="4664" w:hanging="180"/>
      </w:pPr>
    </w:lvl>
    <w:lvl w:ilvl="6" w:tplc="0419000F" w:tentative="1">
      <w:start w:val="1"/>
      <w:numFmt w:val="decimal"/>
      <w:lvlText w:val="%7."/>
      <w:lvlJc w:val="left"/>
      <w:pPr>
        <w:ind w:left="5384" w:hanging="360"/>
      </w:pPr>
    </w:lvl>
    <w:lvl w:ilvl="7" w:tplc="04190019" w:tentative="1">
      <w:start w:val="1"/>
      <w:numFmt w:val="lowerLetter"/>
      <w:lvlText w:val="%8."/>
      <w:lvlJc w:val="left"/>
      <w:pPr>
        <w:ind w:left="6104" w:hanging="360"/>
      </w:pPr>
    </w:lvl>
    <w:lvl w:ilvl="8" w:tplc="0419001B" w:tentative="1">
      <w:start w:val="1"/>
      <w:numFmt w:val="lowerRoman"/>
      <w:lvlText w:val="%9."/>
      <w:lvlJc w:val="right"/>
      <w:pPr>
        <w:ind w:left="6824" w:hanging="180"/>
      </w:pPr>
    </w:lvl>
  </w:abstractNum>
  <w:abstractNum w:abstractNumId="22" w15:restartNumberingAfterBreak="0">
    <w:nsid w:val="4F315FE8"/>
    <w:multiLevelType w:val="hybridMultilevel"/>
    <w:tmpl w:val="23C6B45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22925A8"/>
    <w:multiLevelType w:val="hybridMultilevel"/>
    <w:tmpl w:val="A132A1F6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4" w15:restartNumberingAfterBreak="0">
    <w:nsid w:val="54A21E99"/>
    <w:multiLevelType w:val="hybridMultilevel"/>
    <w:tmpl w:val="38768706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5" w15:restartNumberingAfterBreak="0">
    <w:nsid w:val="577316AF"/>
    <w:multiLevelType w:val="hybridMultilevel"/>
    <w:tmpl w:val="B100EE5E"/>
    <w:lvl w:ilvl="0" w:tplc="2FC61CE4">
      <w:start w:val="1"/>
      <w:numFmt w:val="decimal"/>
      <w:lvlText w:val="%1."/>
      <w:lvlJc w:val="left"/>
      <w:pPr>
        <w:ind w:left="779" w:hanging="49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6" w15:restartNumberingAfterBreak="0">
    <w:nsid w:val="5EB641A1"/>
    <w:multiLevelType w:val="hybridMultilevel"/>
    <w:tmpl w:val="B00426C4"/>
    <w:lvl w:ilvl="0" w:tplc="2750B152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7" w15:restartNumberingAfterBreak="0">
    <w:nsid w:val="603A4A0E"/>
    <w:multiLevelType w:val="hybridMultilevel"/>
    <w:tmpl w:val="77D0051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0EA4A02"/>
    <w:multiLevelType w:val="hybridMultilevel"/>
    <w:tmpl w:val="CC78A5BE"/>
    <w:lvl w:ilvl="0" w:tplc="0419001B">
      <w:start w:val="1"/>
      <w:numFmt w:val="lowerRoman"/>
      <w:lvlText w:val="%1."/>
      <w:lvlJc w:val="right"/>
      <w:pPr>
        <w:ind w:left="1004" w:hanging="360"/>
      </w:pPr>
    </w:lvl>
    <w:lvl w:ilvl="1" w:tplc="04190019">
      <w:start w:val="1"/>
      <w:numFmt w:val="lowerLetter"/>
      <w:lvlText w:val="%2."/>
      <w:lvlJc w:val="left"/>
      <w:pPr>
        <w:ind w:left="1724" w:hanging="360"/>
      </w:pPr>
    </w:lvl>
    <w:lvl w:ilvl="2" w:tplc="0419001B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29" w15:restartNumberingAfterBreak="0">
    <w:nsid w:val="63492E25"/>
    <w:multiLevelType w:val="hybridMultilevel"/>
    <w:tmpl w:val="E68E8AA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5F10C21"/>
    <w:multiLevelType w:val="hybridMultilevel"/>
    <w:tmpl w:val="1124D180"/>
    <w:lvl w:ilvl="0" w:tplc="0419001B">
      <w:start w:val="1"/>
      <w:numFmt w:val="lowerRoman"/>
      <w:lvlText w:val="%1."/>
      <w:lvlJc w:val="right"/>
      <w:pPr>
        <w:ind w:left="1004" w:hanging="360"/>
      </w:pPr>
    </w:lvl>
    <w:lvl w:ilvl="1" w:tplc="0419001B">
      <w:start w:val="1"/>
      <w:numFmt w:val="lowerRoman"/>
      <w:lvlText w:val="%2."/>
      <w:lvlJc w:val="right"/>
      <w:pPr>
        <w:ind w:left="1724" w:hanging="360"/>
      </w:pPr>
    </w:lvl>
    <w:lvl w:ilvl="2" w:tplc="0419001B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31" w15:restartNumberingAfterBreak="0">
    <w:nsid w:val="660807C7"/>
    <w:multiLevelType w:val="hybridMultilevel"/>
    <w:tmpl w:val="087618B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8C87B48"/>
    <w:multiLevelType w:val="hybridMultilevel"/>
    <w:tmpl w:val="A8C623F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D2E55D3"/>
    <w:multiLevelType w:val="hybridMultilevel"/>
    <w:tmpl w:val="7DE414A2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34" w15:restartNumberingAfterBreak="0">
    <w:nsid w:val="6EE9372E"/>
    <w:multiLevelType w:val="hybridMultilevel"/>
    <w:tmpl w:val="364C6D5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1E40244"/>
    <w:multiLevelType w:val="hybridMultilevel"/>
    <w:tmpl w:val="11AC7A2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40A7A50"/>
    <w:multiLevelType w:val="hybridMultilevel"/>
    <w:tmpl w:val="5602FA5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4B628E0"/>
    <w:multiLevelType w:val="hybridMultilevel"/>
    <w:tmpl w:val="C0262A6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780492E"/>
    <w:multiLevelType w:val="hybridMultilevel"/>
    <w:tmpl w:val="B750059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5"/>
  </w:num>
  <w:num w:numId="3">
    <w:abstractNumId w:val="17"/>
  </w:num>
  <w:num w:numId="4">
    <w:abstractNumId w:val="32"/>
  </w:num>
  <w:num w:numId="5">
    <w:abstractNumId w:val="15"/>
  </w:num>
  <w:num w:numId="6">
    <w:abstractNumId w:val="9"/>
  </w:num>
  <w:num w:numId="7">
    <w:abstractNumId w:val="18"/>
  </w:num>
  <w:num w:numId="8">
    <w:abstractNumId w:val="31"/>
  </w:num>
  <w:num w:numId="9">
    <w:abstractNumId w:val="7"/>
  </w:num>
  <w:num w:numId="10">
    <w:abstractNumId w:val="0"/>
  </w:num>
  <w:num w:numId="11">
    <w:abstractNumId w:val="29"/>
  </w:num>
  <w:num w:numId="12">
    <w:abstractNumId w:val="37"/>
  </w:num>
  <w:num w:numId="13">
    <w:abstractNumId w:val="11"/>
  </w:num>
  <w:num w:numId="14">
    <w:abstractNumId w:val="34"/>
  </w:num>
  <w:num w:numId="15">
    <w:abstractNumId w:val="27"/>
  </w:num>
  <w:num w:numId="16">
    <w:abstractNumId w:val="36"/>
  </w:num>
  <w:num w:numId="17">
    <w:abstractNumId w:val="22"/>
  </w:num>
  <w:num w:numId="18">
    <w:abstractNumId w:val="35"/>
  </w:num>
  <w:num w:numId="19">
    <w:abstractNumId w:val="12"/>
  </w:num>
  <w:num w:numId="20">
    <w:abstractNumId w:val="13"/>
  </w:num>
  <w:num w:numId="21">
    <w:abstractNumId w:val="38"/>
  </w:num>
  <w:num w:numId="22">
    <w:abstractNumId w:val="20"/>
  </w:num>
  <w:num w:numId="23">
    <w:abstractNumId w:val="8"/>
  </w:num>
  <w:num w:numId="24">
    <w:abstractNumId w:val="14"/>
  </w:num>
  <w:num w:numId="25">
    <w:abstractNumId w:val="4"/>
  </w:num>
  <w:num w:numId="26">
    <w:abstractNumId w:val="21"/>
  </w:num>
  <w:num w:numId="27">
    <w:abstractNumId w:val="10"/>
  </w:num>
  <w:num w:numId="28">
    <w:abstractNumId w:val="26"/>
  </w:num>
  <w:num w:numId="29">
    <w:abstractNumId w:val="3"/>
  </w:num>
  <w:num w:numId="30">
    <w:abstractNumId w:val="23"/>
  </w:num>
  <w:num w:numId="31">
    <w:abstractNumId w:val="16"/>
  </w:num>
  <w:num w:numId="32">
    <w:abstractNumId w:val="1"/>
  </w:num>
  <w:num w:numId="33">
    <w:abstractNumId w:val="25"/>
  </w:num>
  <w:num w:numId="34">
    <w:abstractNumId w:val="33"/>
  </w:num>
  <w:num w:numId="35">
    <w:abstractNumId w:val="19"/>
  </w:num>
  <w:num w:numId="36">
    <w:abstractNumId w:val="28"/>
  </w:num>
  <w:num w:numId="37">
    <w:abstractNumId w:val="30"/>
  </w:num>
  <w:num w:numId="38">
    <w:abstractNumId w:val="2"/>
  </w:num>
  <w:num w:numId="39">
    <w:abstractNumId w:val="24"/>
  </w:num>
  <w:numIdMacAtCleanup w:val="2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78"/>
  <w:proofState w:spelling="clean" w:grammar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20AF"/>
    <w:rsid w:val="00001638"/>
    <w:rsid w:val="00003BA2"/>
    <w:rsid w:val="000115FF"/>
    <w:rsid w:val="00013252"/>
    <w:rsid w:val="00024C06"/>
    <w:rsid w:val="00030E76"/>
    <w:rsid w:val="00043634"/>
    <w:rsid w:val="00056E47"/>
    <w:rsid w:val="000703BE"/>
    <w:rsid w:val="000A2B41"/>
    <w:rsid w:val="000A6C6F"/>
    <w:rsid w:val="000B122B"/>
    <w:rsid w:val="000D20C0"/>
    <w:rsid w:val="000D2949"/>
    <w:rsid w:val="000D4982"/>
    <w:rsid w:val="000D4D55"/>
    <w:rsid w:val="000F2D20"/>
    <w:rsid w:val="001057AB"/>
    <w:rsid w:val="0010602F"/>
    <w:rsid w:val="00114204"/>
    <w:rsid w:val="00120B82"/>
    <w:rsid w:val="00125559"/>
    <w:rsid w:val="00125E1E"/>
    <w:rsid w:val="00134B54"/>
    <w:rsid w:val="00135AF2"/>
    <w:rsid w:val="00145B2C"/>
    <w:rsid w:val="00146B97"/>
    <w:rsid w:val="0015092A"/>
    <w:rsid w:val="001513EB"/>
    <w:rsid w:val="00155879"/>
    <w:rsid w:val="001569B5"/>
    <w:rsid w:val="001577FA"/>
    <w:rsid w:val="0016503C"/>
    <w:rsid w:val="001675D9"/>
    <w:rsid w:val="00170AFD"/>
    <w:rsid w:val="0017506C"/>
    <w:rsid w:val="001854C9"/>
    <w:rsid w:val="00190ABB"/>
    <w:rsid w:val="001957A4"/>
    <w:rsid w:val="001A27C0"/>
    <w:rsid w:val="001A7EB6"/>
    <w:rsid w:val="001B1668"/>
    <w:rsid w:val="001B25CF"/>
    <w:rsid w:val="001B342F"/>
    <w:rsid w:val="001B5440"/>
    <w:rsid w:val="001C4F10"/>
    <w:rsid w:val="001D13B4"/>
    <w:rsid w:val="001D1C24"/>
    <w:rsid w:val="001E0C09"/>
    <w:rsid w:val="001E6416"/>
    <w:rsid w:val="001E74B3"/>
    <w:rsid w:val="001F6D11"/>
    <w:rsid w:val="00202AFA"/>
    <w:rsid w:val="002032D5"/>
    <w:rsid w:val="002032DC"/>
    <w:rsid w:val="00213D97"/>
    <w:rsid w:val="00221900"/>
    <w:rsid w:val="00245DB4"/>
    <w:rsid w:val="0027349F"/>
    <w:rsid w:val="0027661D"/>
    <w:rsid w:val="00277938"/>
    <w:rsid w:val="0028009D"/>
    <w:rsid w:val="00285F75"/>
    <w:rsid w:val="002919F7"/>
    <w:rsid w:val="002921A9"/>
    <w:rsid w:val="0029255B"/>
    <w:rsid w:val="002A341C"/>
    <w:rsid w:val="002B34F0"/>
    <w:rsid w:val="002C49BE"/>
    <w:rsid w:val="002C4FAD"/>
    <w:rsid w:val="002E1F51"/>
    <w:rsid w:val="002E2CE8"/>
    <w:rsid w:val="002F79F8"/>
    <w:rsid w:val="003005B7"/>
    <w:rsid w:val="00302745"/>
    <w:rsid w:val="00302E92"/>
    <w:rsid w:val="003067EE"/>
    <w:rsid w:val="003308CE"/>
    <w:rsid w:val="00332E5C"/>
    <w:rsid w:val="003353F7"/>
    <w:rsid w:val="00344F4A"/>
    <w:rsid w:val="003463C5"/>
    <w:rsid w:val="00347BE2"/>
    <w:rsid w:val="00360E33"/>
    <w:rsid w:val="00370671"/>
    <w:rsid w:val="00373701"/>
    <w:rsid w:val="00375794"/>
    <w:rsid w:val="00393271"/>
    <w:rsid w:val="003A5831"/>
    <w:rsid w:val="003A5AAB"/>
    <w:rsid w:val="003C0D09"/>
    <w:rsid w:val="003D2A65"/>
    <w:rsid w:val="003E3AA9"/>
    <w:rsid w:val="003E3D92"/>
    <w:rsid w:val="003E73FB"/>
    <w:rsid w:val="003F41FE"/>
    <w:rsid w:val="003F4681"/>
    <w:rsid w:val="003F785E"/>
    <w:rsid w:val="00401F12"/>
    <w:rsid w:val="0040538C"/>
    <w:rsid w:val="0041333E"/>
    <w:rsid w:val="0042025D"/>
    <w:rsid w:val="0042200B"/>
    <w:rsid w:val="00424631"/>
    <w:rsid w:val="00433271"/>
    <w:rsid w:val="00443406"/>
    <w:rsid w:val="00461FB9"/>
    <w:rsid w:val="00464953"/>
    <w:rsid w:val="00476A04"/>
    <w:rsid w:val="00484C9F"/>
    <w:rsid w:val="0049680A"/>
    <w:rsid w:val="00497B46"/>
    <w:rsid w:val="004A7136"/>
    <w:rsid w:val="004B24B8"/>
    <w:rsid w:val="004C2A45"/>
    <w:rsid w:val="004C2A80"/>
    <w:rsid w:val="004C5529"/>
    <w:rsid w:val="004C6541"/>
    <w:rsid w:val="004D1CEF"/>
    <w:rsid w:val="004E4867"/>
    <w:rsid w:val="004E762B"/>
    <w:rsid w:val="004F4F78"/>
    <w:rsid w:val="004F7008"/>
    <w:rsid w:val="004F7E0E"/>
    <w:rsid w:val="00513300"/>
    <w:rsid w:val="00513B6D"/>
    <w:rsid w:val="00525AE2"/>
    <w:rsid w:val="00526224"/>
    <w:rsid w:val="00526ACD"/>
    <w:rsid w:val="00526CDA"/>
    <w:rsid w:val="00530FAC"/>
    <w:rsid w:val="005376EB"/>
    <w:rsid w:val="005410ED"/>
    <w:rsid w:val="00543525"/>
    <w:rsid w:val="00547345"/>
    <w:rsid w:val="00550302"/>
    <w:rsid w:val="00551A2A"/>
    <w:rsid w:val="00553F34"/>
    <w:rsid w:val="00561D77"/>
    <w:rsid w:val="005670DD"/>
    <w:rsid w:val="005676ED"/>
    <w:rsid w:val="005739F2"/>
    <w:rsid w:val="00584BD9"/>
    <w:rsid w:val="00596DE8"/>
    <w:rsid w:val="005A2836"/>
    <w:rsid w:val="005A2B9C"/>
    <w:rsid w:val="005A59E8"/>
    <w:rsid w:val="005B2181"/>
    <w:rsid w:val="005B23A6"/>
    <w:rsid w:val="005C7BD4"/>
    <w:rsid w:val="005D7A49"/>
    <w:rsid w:val="005E479E"/>
    <w:rsid w:val="005F13FA"/>
    <w:rsid w:val="005F56FA"/>
    <w:rsid w:val="00602F14"/>
    <w:rsid w:val="006163CE"/>
    <w:rsid w:val="00621FE0"/>
    <w:rsid w:val="006272F8"/>
    <w:rsid w:val="00651F54"/>
    <w:rsid w:val="00654CE0"/>
    <w:rsid w:val="00675044"/>
    <w:rsid w:val="00676C25"/>
    <w:rsid w:val="00677937"/>
    <w:rsid w:val="006835BD"/>
    <w:rsid w:val="006A550E"/>
    <w:rsid w:val="006B1E43"/>
    <w:rsid w:val="006B205F"/>
    <w:rsid w:val="006C4F7D"/>
    <w:rsid w:val="006C5186"/>
    <w:rsid w:val="006C6087"/>
    <w:rsid w:val="006D32FB"/>
    <w:rsid w:val="006D5F3A"/>
    <w:rsid w:val="006D7346"/>
    <w:rsid w:val="006E4105"/>
    <w:rsid w:val="0070230F"/>
    <w:rsid w:val="00703E90"/>
    <w:rsid w:val="00707006"/>
    <w:rsid w:val="00707D3E"/>
    <w:rsid w:val="00717BF5"/>
    <w:rsid w:val="00722C63"/>
    <w:rsid w:val="0073254B"/>
    <w:rsid w:val="007349F4"/>
    <w:rsid w:val="00734F42"/>
    <w:rsid w:val="00753A7F"/>
    <w:rsid w:val="007572DF"/>
    <w:rsid w:val="00772D75"/>
    <w:rsid w:val="00774810"/>
    <w:rsid w:val="007750A0"/>
    <w:rsid w:val="0077769A"/>
    <w:rsid w:val="00790FD7"/>
    <w:rsid w:val="007975F8"/>
    <w:rsid w:val="007A237D"/>
    <w:rsid w:val="007A7F49"/>
    <w:rsid w:val="007B297E"/>
    <w:rsid w:val="007C3081"/>
    <w:rsid w:val="007C3845"/>
    <w:rsid w:val="007D06FA"/>
    <w:rsid w:val="007D29A4"/>
    <w:rsid w:val="007E4B26"/>
    <w:rsid w:val="00802ED8"/>
    <w:rsid w:val="00803BDE"/>
    <w:rsid w:val="008150DB"/>
    <w:rsid w:val="00820378"/>
    <w:rsid w:val="0082692E"/>
    <w:rsid w:val="0083266A"/>
    <w:rsid w:val="00832780"/>
    <w:rsid w:val="00832FCF"/>
    <w:rsid w:val="00835954"/>
    <w:rsid w:val="00843073"/>
    <w:rsid w:val="00843377"/>
    <w:rsid w:val="00846AED"/>
    <w:rsid w:val="008558AF"/>
    <w:rsid w:val="008573D2"/>
    <w:rsid w:val="0086044F"/>
    <w:rsid w:val="008620AF"/>
    <w:rsid w:val="00862DBD"/>
    <w:rsid w:val="00863B49"/>
    <w:rsid w:val="00872F19"/>
    <w:rsid w:val="00887D3B"/>
    <w:rsid w:val="008905F1"/>
    <w:rsid w:val="00893922"/>
    <w:rsid w:val="008A33FE"/>
    <w:rsid w:val="008B26DC"/>
    <w:rsid w:val="008B3183"/>
    <w:rsid w:val="008B4674"/>
    <w:rsid w:val="008B6946"/>
    <w:rsid w:val="008C3D20"/>
    <w:rsid w:val="008E2616"/>
    <w:rsid w:val="008E2756"/>
    <w:rsid w:val="008F449F"/>
    <w:rsid w:val="008F67EF"/>
    <w:rsid w:val="00910428"/>
    <w:rsid w:val="00911929"/>
    <w:rsid w:val="00924207"/>
    <w:rsid w:val="00924E95"/>
    <w:rsid w:val="009404E9"/>
    <w:rsid w:val="00946B22"/>
    <w:rsid w:val="00947287"/>
    <w:rsid w:val="00956852"/>
    <w:rsid w:val="00956F63"/>
    <w:rsid w:val="00963827"/>
    <w:rsid w:val="00963928"/>
    <w:rsid w:val="00970FD9"/>
    <w:rsid w:val="0097360B"/>
    <w:rsid w:val="00980BFB"/>
    <w:rsid w:val="0098271C"/>
    <w:rsid w:val="009847C0"/>
    <w:rsid w:val="00990882"/>
    <w:rsid w:val="009916BD"/>
    <w:rsid w:val="0099501D"/>
    <w:rsid w:val="009966D5"/>
    <w:rsid w:val="00996749"/>
    <w:rsid w:val="009A5577"/>
    <w:rsid w:val="009A6D91"/>
    <w:rsid w:val="009B21A7"/>
    <w:rsid w:val="009B4193"/>
    <w:rsid w:val="009B577B"/>
    <w:rsid w:val="009D397F"/>
    <w:rsid w:val="009E37CC"/>
    <w:rsid w:val="00A0212B"/>
    <w:rsid w:val="00A1390B"/>
    <w:rsid w:val="00A245AC"/>
    <w:rsid w:val="00A30C31"/>
    <w:rsid w:val="00A31E33"/>
    <w:rsid w:val="00A3549A"/>
    <w:rsid w:val="00A4354D"/>
    <w:rsid w:val="00A43982"/>
    <w:rsid w:val="00A43E0F"/>
    <w:rsid w:val="00A5016A"/>
    <w:rsid w:val="00A5175C"/>
    <w:rsid w:val="00A56FE9"/>
    <w:rsid w:val="00A63624"/>
    <w:rsid w:val="00A6575E"/>
    <w:rsid w:val="00A75EC0"/>
    <w:rsid w:val="00A764E2"/>
    <w:rsid w:val="00A7674C"/>
    <w:rsid w:val="00A77694"/>
    <w:rsid w:val="00A81057"/>
    <w:rsid w:val="00A86D30"/>
    <w:rsid w:val="00A90559"/>
    <w:rsid w:val="00A95C62"/>
    <w:rsid w:val="00AA66EC"/>
    <w:rsid w:val="00AB523A"/>
    <w:rsid w:val="00AC1AD3"/>
    <w:rsid w:val="00AC265A"/>
    <w:rsid w:val="00AC2E49"/>
    <w:rsid w:val="00AC4063"/>
    <w:rsid w:val="00AC5B22"/>
    <w:rsid w:val="00AD222D"/>
    <w:rsid w:val="00AD5D1D"/>
    <w:rsid w:val="00AE063B"/>
    <w:rsid w:val="00AE095C"/>
    <w:rsid w:val="00AE3591"/>
    <w:rsid w:val="00B07D13"/>
    <w:rsid w:val="00B1565F"/>
    <w:rsid w:val="00B355E5"/>
    <w:rsid w:val="00B46D78"/>
    <w:rsid w:val="00B47F3E"/>
    <w:rsid w:val="00B53E2E"/>
    <w:rsid w:val="00B54B11"/>
    <w:rsid w:val="00B6063B"/>
    <w:rsid w:val="00B62DF6"/>
    <w:rsid w:val="00B65EC2"/>
    <w:rsid w:val="00B72738"/>
    <w:rsid w:val="00B81DFD"/>
    <w:rsid w:val="00B821BF"/>
    <w:rsid w:val="00B970ED"/>
    <w:rsid w:val="00BA4F03"/>
    <w:rsid w:val="00BB496F"/>
    <w:rsid w:val="00BC5DDF"/>
    <w:rsid w:val="00BC681A"/>
    <w:rsid w:val="00BD4602"/>
    <w:rsid w:val="00BD56C0"/>
    <w:rsid w:val="00BE3E6A"/>
    <w:rsid w:val="00BE7F04"/>
    <w:rsid w:val="00BF1BC9"/>
    <w:rsid w:val="00BF3C6C"/>
    <w:rsid w:val="00C0689E"/>
    <w:rsid w:val="00C12998"/>
    <w:rsid w:val="00C13311"/>
    <w:rsid w:val="00C218C0"/>
    <w:rsid w:val="00C235D4"/>
    <w:rsid w:val="00C23A55"/>
    <w:rsid w:val="00C40CB3"/>
    <w:rsid w:val="00C453CC"/>
    <w:rsid w:val="00C47D0A"/>
    <w:rsid w:val="00C50E8A"/>
    <w:rsid w:val="00C568EB"/>
    <w:rsid w:val="00C635CC"/>
    <w:rsid w:val="00C6475B"/>
    <w:rsid w:val="00C737EE"/>
    <w:rsid w:val="00C90B8F"/>
    <w:rsid w:val="00C95F67"/>
    <w:rsid w:val="00C97B7E"/>
    <w:rsid w:val="00CA533C"/>
    <w:rsid w:val="00CB1AB8"/>
    <w:rsid w:val="00CB5D8A"/>
    <w:rsid w:val="00CC5697"/>
    <w:rsid w:val="00CD20B5"/>
    <w:rsid w:val="00CD58BE"/>
    <w:rsid w:val="00CD64E1"/>
    <w:rsid w:val="00CF289D"/>
    <w:rsid w:val="00CF2E58"/>
    <w:rsid w:val="00CF48D8"/>
    <w:rsid w:val="00CF4C30"/>
    <w:rsid w:val="00D058EC"/>
    <w:rsid w:val="00D10F2C"/>
    <w:rsid w:val="00D13D83"/>
    <w:rsid w:val="00D2149A"/>
    <w:rsid w:val="00D43A2F"/>
    <w:rsid w:val="00D56647"/>
    <w:rsid w:val="00D65A41"/>
    <w:rsid w:val="00D66154"/>
    <w:rsid w:val="00D72DCF"/>
    <w:rsid w:val="00D8635B"/>
    <w:rsid w:val="00D97F4B"/>
    <w:rsid w:val="00DB3EB0"/>
    <w:rsid w:val="00DB7A83"/>
    <w:rsid w:val="00DD4D77"/>
    <w:rsid w:val="00DD715E"/>
    <w:rsid w:val="00E002ED"/>
    <w:rsid w:val="00E01356"/>
    <w:rsid w:val="00E031AC"/>
    <w:rsid w:val="00E13C3E"/>
    <w:rsid w:val="00E20A08"/>
    <w:rsid w:val="00E23921"/>
    <w:rsid w:val="00E24159"/>
    <w:rsid w:val="00E25882"/>
    <w:rsid w:val="00E37806"/>
    <w:rsid w:val="00E463DD"/>
    <w:rsid w:val="00E5038E"/>
    <w:rsid w:val="00E503E4"/>
    <w:rsid w:val="00E52F29"/>
    <w:rsid w:val="00E6449A"/>
    <w:rsid w:val="00E7347A"/>
    <w:rsid w:val="00E771E7"/>
    <w:rsid w:val="00E93BB0"/>
    <w:rsid w:val="00EB44F8"/>
    <w:rsid w:val="00EC424B"/>
    <w:rsid w:val="00EC79F8"/>
    <w:rsid w:val="00ED2D1C"/>
    <w:rsid w:val="00ED333B"/>
    <w:rsid w:val="00EF2492"/>
    <w:rsid w:val="00EF299C"/>
    <w:rsid w:val="00F15D7F"/>
    <w:rsid w:val="00F171A6"/>
    <w:rsid w:val="00F27270"/>
    <w:rsid w:val="00F359B1"/>
    <w:rsid w:val="00F36591"/>
    <w:rsid w:val="00F37AD6"/>
    <w:rsid w:val="00F417B9"/>
    <w:rsid w:val="00F570D9"/>
    <w:rsid w:val="00F5766A"/>
    <w:rsid w:val="00F616D6"/>
    <w:rsid w:val="00F63D5D"/>
    <w:rsid w:val="00F67DF3"/>
    <w:rsid w:val="00F7143F"/>
    <w:rsid w:val="00F73DAE"/>
    <w:rsid w:val="00F77EA7"/>
    <w:rsid w:val="00F918E0"/>
    <w:rsid w:val="00FA2461"/>
    <w:rsid w:val="00FA594B"/>
    <w:rsid w:val="00FB0927"/>
    <w:rsid w:val="00FB2CE6"/>
    <w:rsid w:val="00FB51A3"/>
    <w:rsid w:val="00FB652D"/>
    <w:rsid w:val="00FC3D5E"/>
    <w:rsid w:val="00FD301D"/>
    <w:rsid w:val="00FD7C98"/>
    <w:rsid w:val="00FF0509"/>
    <w:rsid w:val="00FF1B56"/>
    <w:rsid w:val="00FF66D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3BF8E34"/>
  <w15:docId w15:val="{A08A594F-3664-FC42-9CEC-92621B0BD5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3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73254B"/>
    <w:pPr>
      <w:spacing w:before="120" w:after="120" w:line="240" w:lineRule="auto"/>
      <w:ind w:firstLine="284"/>
    </w:pPr>
  </w:style>
  <w:style w:type="paragraph" w:styleId="1">
    <w:name w:val="heading 1"/>
    <w:basedOn w:val="a"/>
    <w:next w:val="a"/>
    <w:link w:val="10"/>
    <w:uiPriority w:val="9"/>
    <w:qFormat/>
    <w:rsid w:val="00526224"/>
    <w:pPr>
      <w:keepNext/>
      <w:keepLines/>
      <w:spacing w:before="640" w:after="24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AD5D1D"/>
    <w:pPr>
      <w:keepNext/>
      <w:keepLines/>
      <w:spacing w:before="48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846AED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3254B"/>
    <w:pPr>
      <w:ind w:left="720"/>
      <w:contextualSpacing/>
    </w:pPr>
  </w:style>
  <w:style w:type="paragraph" w:customStyle="1" w:styleId="a4">
    <w:name w:val="Код"/>
    <w:basedOn w:val="a"/>
    <w:link w:val="a5"/>
    <w:rsid w:val="00BF3C6C"/>
    <w:pPr>
      <w:spacing w:before="0" w:after="0"/>
      <w:ind w:firstLine="0"/>
    </w:pPr>
    <w:rPr>
      <w:rFonts w:ascii="Courier New" w:hAnsi="Courier New" w:cs="Consolas"/>
      <w:b/>
      <w:color w:val="0F243E" w:themeColor="text2" w:themeShade="80"/>
      <w:lang w:val="en-US"/>
    </w:rPr>
  </w:style>
  <w:style w:type="paragraph" w:customStyle="1" w:styleId="a6">
    <w:name w:val="Комментарий автора"/>
    <w:basedOn w:val="a"/>
    <w:link w:val="a7"/>
    <w:rsid w:val="0073254B"/>
    <w:rPr>
      <w:i/>
      <w:sz w:val="20"/>
      <w:szCs w:val="20"/>
    </w:rPr>
  </w:style>
  <w:style w:type="character" w:customStyle="1" w:styleId="a5">
    <w:name w:val="Код Знак"/>
    <w:basedOn w:val="a0"/>
    <w:link w:val="a4"/>
    <w:rsid w:val="00BF3C6C"/>
    <w:rPr>
      <w:rFonts w:ascii="Courier New" w:hAnsi="Courier New" w:cs="Consolas"/>
      <w:b/>
      <w:color w:val="0F243E" w:themeColor="text2" w:themeShade="80"/>
      <w:lang w:val="en-US"/>
    </w:rPr>
  </w:style>
  <w:style w:type="character" w:customStyle="1" w:styleId="20">
    <w:name w:val="Заголовок 2 Знак"/>
    <w:basedOn w:val="a0"/>
    <w:link w:val="2"/>
    <w:uiPriority w:val="9"/>
    <w:rsid w:val="00AD5D1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a7">
    <w:name w:val="Комментарий автора Знак"/>
    <w:basedOn w:val="a0"/>
    <w:link w:val="a6"/>
    <w:rsid w:val="0073254B"/>
    <w:rPr>
      <w:i/>
      <w:sz w:val="20"/>
      <w:szCs w:val="20"/>
    </w:rPr>
  </w:style>
  <w:style w:type="table" w:styleId="a8">
    <w:name w:val="Table Grid"/>
    <w:basedOn w:val="a1"/>
    <w:uiPriority w:val="39"/>
    <w:rsid w:val="0073254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0"/>
    <w:link w:val="1"/>
    <w:uiPriority w:val="9"/>
    <w:rsid w:val="0052622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9">
    <w:name w:val="Balloon Text"/>
    <w:basedOn w:val="a"/>
    <w:link w:val="aa"/>
    <w:uiPriority w:val="99"/>
    <w:semiHidden/>
    <w:unhideWhenUsed/>
    <w:rsid w:val="00A4354D"/>
    <w:pPr>
      <w:spacing w:before="0" w:after="0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A4354D"/>
    <w:rPr>
      <w:rFonts w:ascii="Tahoma" w:hAnsi="Tahoma" w:cs="Tahoma"/>
      <w:sz w:val="16"/>
      <w:szCs w:val="16"/>
    </w:rPr>
  </w:style>
  <w:style w:type="character" w:styleId="ab">
    <w:name w:val="Placeholder Text"/>
    <w:basedOn w:val="a0"/>
    <w:uiPriority w:val="99"/>
    <w:semiHidden/>
    <w:rsid w:val="00947287"/>
    <w:rPr>
      <w:color w:val="808080"/>
    </w:rPr>
  </w:style>
  <w:style w:type="paragraph" w:styleId="ac">
    <w:name w:val="Title"/>
    <w:basedOn w:val="a"/>
    <w:next w:val="a"/>
    <w:link w:val="ad"/>
    <w:uiPriority w:val="10"/>
    <w:qFormat/>
    <w:rsid w:val="00A7674C"/>
    <w:pPr>
      <w:pBdr>
        <w:bottom w:val="single" w:sz="8" w:space="4" w:color="4F81BD" w:themeColor="accent1"/>
      </w:pBdr>
      <w:spacing w:before="0"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d">
    <w:name w:val="Заголовок Знак"/>
    <w:basedOn w:val="a0"/>
    <w:link w:val="ac"/>
    <w:uiPriority w:val="10"/>
    <w:rsid w:val="00A7674C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customStyle="1" w:styleId="ae">
    <w:name w:val="День"/>
    <w:basedOn w:val="a"/>
    <w:next w:val="a"/>
    <w:link w:val="af"/>
    <w:qFormat/>
    <w:rsid w:val="001E74B3"/>
    <w:pPr>
      <w:tabs>
        <w:tab w:val="right" w:leader="hyphen" w:pos="10773"/>
      </w:tabs>
      <w:spacing w:before="1200" w:after="360"/>
    </w:pPr>
    <w:rPr>
      <w:rFonts w:asciiTheme="majorHAnsi" w:hAnsiTheme="majorHAnsi"/>
    </w:rPr>
  </w:style>
  <w:style w:type="paragraph" w:styleId="af0">
    <w:name w:val="TOC Heading"/>
    <w:basedOn w:val="1"/>
    <w:next w:val="a"/>
    <w:uiPriority w:val="39"/>
    <w:semiHidden/>
    <w:unhideWhenUsed/>
    <w:qFormat/>
    <w:rsid w:val="00CF2E58"/>
    <w:pPr>
      <w:spacing w:before="480" w:line="276" w:lineRule="auto"/>
      <w:ind w:firstLine="0"/>
      <w:outlineLvl w:val="9"/>
    </w:pPr>
    <w:rPr>
      <w:lang w:eastAsia="ru-RU"/>
    </w:rPr>
  </w:style>
  <w:style w:type="character" w:customStyle="1" w:styleId="af">
    <w:name w:val="День Знак"/>
    <w:basedOn w:val="a0"/>
    <w:link w:val="ae"/>
    <w:rsid w:val="001E74B3"/>
    <w:rPr>
      <w:rFonts w:asciiTheme="majorHAnsi" w:hAnsiTheme="majorHAnsi"/>
    </w:rPr>
  </w:style>
  <w:style w:type="paragraph" w:styleId="21">
    <w:name w:val="toc 2"/>
    <w:basedOn w:val="a"/>
    <w:next w:val="a"/>
    <w:autoRedefine/>
    <w:uiPriority w:val="39"/>
    <w:unhideWhenUsed/>
    <w:rsid w:val="00CF2E58"/>
    <w:pPr>
      <w:spacing w:after="100"/>
      <w:ind w:left="220"/>
    </w:pPr>
  </w:style>
  <w:style w:type="paragraph" w:styleId="11">
    <w:name w:val="toc 1"/>
    <w:basedOn w:val="a"/>
    <w:next w:val="a"/>
    <w:autoRedefine/>
    <w:uiPriority w:val="39"/>
    <w:unhideWhenUsed/>
    <w:rsid w:val="00CF2E58"/>
    <w:pPr>
      <w:spacing w:after="100"/>
    </w:pPr>
  </w:style>
  <w:style w:type="character" w:styleId="af1">
    <w:name w:val="Hyperlink"/>
    <w:basedOn w:val="a0"/>
    <w:uiPriority w:val="99"/>
    <w:unhideWhenUsed/>
    <w:rsid w:val="00CF2E58"/>
    <w:rPr>
      <w:color w:val="0000FF" w:themeColor="hyperlink"/>
      <w:u w:val="single"/>
    </w:rPr>
  </w:style>
  <w:style w:type="character" w:customStyle="1" w:styleId="30">
    <w:name w:val="Заголовок 3 Знак"/>
    <w:basedOn w:val="a0"/>
    <w:link w:val="3"/>
    <w:uiPriority w:val="9"/>
    <w:rsid w:val="00846AED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31">
    <w:name w:val="toc 3"/>
    <w:basedOn w:val="a"/>
    <w:next w:val="a"/>
    <w:autoRedefine/>
    <w:uiPriority w:val="39"/>
    <w:unhideWhenUsed/>
    <w:rsid w:val="00ED2D1C"/>
    <w:pPr>
      <w:spacing w:after="100"/>
      <w:ind w:left="440"/>
    </w:pPr>
  </w:style>
  <w:style w:type="paragraph" w:styleId="af2">
    <w:name w:val="Normal (Web)"/>
    <w:basedOn w:val="a"/>
    <w:uiPriority w:val="99"/>
    <w:semiHidden/>
    <w:unhideWhenUsed/>
    <w:rsid w:val="00D2149A"/>
    <w:pPr>
      <w:spacing w:before="100" w:beforeAutospacing="1" w:after="100" w:afterAutospacing="1"/>
      <w:ind w:firstLine="0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styleId="af3">
    <w:name w:val="No Spacing"/>
    <w:uiPriority w:val="1"/>
    <w:qFormat/>
    <w:rsid w:val="007572DF"/>
    <w:pPr>
      <w:spacing w:after="0" w:line="240" w:lineRule="auto"/>
      <w:ind w:firstLine="284"/>
    </w:pPr>
  </w:style>
  <w:style w:type="character" w:styleId="af4">
    <w:name w:val="FollowedHyperlink"/>
    <w:basedOn w:val="a0"/>
    <w:uiPriority w:val="99"/>
    <w:semiHidden/>
    <w:unhideWhenUsed/>
    <w:rsid w:val="00D43A2F"/>
    <w:rPr>
      <w:color w:val="800080" w:themeColor="followedHyperlink"/>
      <w:u w:val="single"/>
    </w:rPr>
  </w:style>
  <w:style w:type="paragraph" w:styleId="af5">
    <w:name w:val="header"/>
    <w:basedOn w:val="a"/>
    <w:link w:val="af6"/>
    <w:uiPriority w:val="99"/>
    <w:unhideWhenUsed/>
    <w:rsid w:val="001E74B3"/>
    <w:pPr>
      <w:tabs>
        <w:tab w:val="center" w:pos="4677"/>
        <w:tab w:val="right" w:pos="9355"/>
      </w:tabs>
      <w:spacing w:before="0" w:after="0"/>
    </w:pPr>
  </w:style>
  <w:style w:type="character" w:customStyle="1" w:styleId="af6">
    <w:name w:val="Верхний колонтитул Знак"/>
    <w:basedOn w:val="a0"/>
    <w:link w:val="af5"/>
    <w:uiPriority w:val="99"/>
    <w:rsid w:val="001E74B3"/>
  </w:style>
  <w:style w:type="paragraph" w:styleId="af7">
    <w:name w:val="footer"/>
    <w:basedOn w:val="a"/>
    <w:link w:val="af8"/>
    <w:uiPriority w:val="99"/>
    <w:unhideWhenUsed/>
    <w:rsid w:val="001E74B3"/>
    <w:pPr>
      <w:tabs>
        <w:tab w:val="center" w:pos="4677"/>
        <w:tab w:val="right" w:pos="9355"/>
      </w:tabs>
      <w:spacing w:before="0" w:after="0"/>
    </w:pPr>
  </w:style>
  <w:style w:type="character" w:customStyle="1" w:styleId="af8">
    <w:name w:val="Нижний колонтитул Знак"/>
    <w:basedOn w:val="a0"/>
    <w:link w:val="af7"/>
    <w:uiPriority w:val="99"/>
    <w:rsid w:val="001E74B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33399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530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265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image" Target="media/image9.emf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10" Type="http://schemas.openxmlformats.org/officeDocument/2006/relationships/image" Target="media/image3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jpe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Name.XSL" StyleName="GOST - Name Sort"/>
</file>

<file path=customXml/itemProps1.xml><?xml version="1.0" encoding="utf-8"?>
<ds:datastoreItem xmlns:ds="http://schemas.openxmlformats.org/officeDocument/2006/customXml" ds:itemID="{ACD14596-1850-784C-8A23-7AE5DF140C2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16899</Words>
  <Characters>96330</Characters>
  <Application>Microsoft Office Word</Application>
  <DocSecurity>0</DocSecurity>
  <Lines>802</Lines>
  <Paragraphs>226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130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talus</dc:creator>
  <cp:lastModifiedBy>Microsoft Office User</cp:lastModifiedBy>
  <cp:revision>4</cp:revision>
  <cp:lastPrinted>2019-11-01T12:40:00Z</cp:lastPrinted>
  <dcterms:created xsi:type="dcterms:W3CDTF">2019-11-01T12:40:00Z</dcterms:created>
  <dcterms:modified xsi:type="dcterms:W3CDTF">2019-11-01T13:00:00Z</dcterms:modified>
</cp:coreProperties>
</file>